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42AB4" w:rsidRDefault="00D62272" w:rsidP="00D62272">
      <w:pPr>
        <w:pStyle w:val="1"/>
        <w:jc w:val="center"/>
      </w:pPr>
      <w:r>
        <w:rPr>
          <w:rFonts w:hint="eastAsia"/>
        </w:rPr>
        <w:t>软件工程</w:t>
      </w:r>
    </w:p>
    <w:p w:rsidR="00D62272" w:rsidRDefault="00D62272" w:rsidP="00D62272">
      <w:r>
        <w:tab/>
      </w:r>
      <w:r>
        <w:tab/>
      </w:r>
      <w:r>
        <w:tab/>
      </w:r>
      <w:r>
        <w:tab/>
      </w:r>
    </w:p>
    <w:p w:rsidR="00D62272" w:rsidRDefault="00D62272" w:rsidP="00D62272"/>
    <w:p w:rsidR="00D62272" w:rsidRDefault="00D62272" w:rsidP="00D62272"/>
    <w:p w:rsidR="00D62272" w:rsidRDefault="00D62272" w:rsidP="00D62272">
      <w:bookmarkStart w:id="0" w:name="_GoBack"/>
      <w:bookmarkEnd w:id="0"/>
    </w:p>
    <w:p w:rsidR="00D62272" w:rsidRDefault="00D62272" w:rsidP="00D62272"/>
    <w:p w:rsidR="00D62272" w:rsidRDefault="00D62272" w:rsidP="00D62272">
      <w:pPr>
        <w:jc w:val="center"/>
      </w:pPr>
    </w:p>
    <w:p w:rsidR="00D62272" w:rsidRPr="00D62272" w:rsidRDefault="00D62272" w:rsidP="00D62272">
      <w:pPr>
        <w:ind w:left="2520" w:firstLine="420"/>
        <w:rPr>
          <w:b/>
          <w:sz w:val="32"/>
          <w:szCs w:val="32"/>
        </w:rPr>
      </w:pPr>
      <w:r w:rsidRPr="00D62272">
        <w:rPr>
          <w:rFonts w:hint="eastAsia"/>
          <w:b/>
          <w:sz w:val="32"/>
          <w:szCs w:val="32"/>
        </w:rPr>
        <w:t>学院</w:t>
      </w:r>
      <w:r w:rsidRPr="00D62272">
        <w:rPr>
          <w:b/>
          <w:sz w:val="32"/>
          <w:szCs w:val="32"/>
        </w:rPr>
        <w:t>:</w:t>
      </w:r>
      <w:r w:rsidRPr="00D62272">
        <w:rPr>
          <w:rFonts w:hint="eastAsia"/>
          <w:b/>
          <w:sz w:val="32"/>
          <w:szCs w:val="32"/>
        </w:rPr>
        <w:t>计算机学院</w:t>
      </w:r>
    </w:p>
    <w:p w:rsidR="00D62272" w:rsidRPr="00D62272" w:rsidRDefault="00D62272" w:rsidP="00D62272">
      <w:pPr>
        <w:ind w:left="2520" w:firstLine="420"/>
        <w:rPr>
          <w:b/>
          <w:sz w:val="32"/>
          <w:szCs w:val="32"/>
        </w:rPr>
      </w:pPr>
      <w:r w:rsidRPr="00D62272">
        <w:rPr>
          <w:rFonts w:hint="eastAsia"/>
          <w:b/>
          <w:sz w:val="32"/>
          <w:szCs w:val="32"/>
        </w:rPr>
        <w:t>班级：</w:t>
      </w:r>
      <w:proofErr w:type="gramStart"/>
      <w:r w:rsidRPr="00D62272">
        <w:rPr>
          <w:rFonts w:hint="eastAsia"/>
          <w:b/>
          <w:sz w:val="32"/>
          <w:szCs w:val="32"/>
        </w:rPr>
        <w:t>校交</w:t>
      </w:r>
      <w:proofErr w:type="gramEnd"/>
      <w:r w:rsidRPr="00D62272">
        <w:rPr>
          <w:rFonts w:hint="eastAsia"/>
          <w:b/>
          <w:sz w:val="32"/>
          <w:szCs w:val="32"/>
        </w:rPr>
        <w:t>1</w:t>
      </w:r>
      <w:r w:rsidRPr="00D62272">
        <w:rPr>
          <w:b/>
          <w:sz w:val="32"/>
          <w:szCs w:val="32"/>
        </w:rPr>
        <w:t>601</w:t>
      </w:r>
    </w:p>
    <w:p w:rsidR="00D62272" w:rsidRPr="00D62272" w:rsidRDefault="00D62272" w:rsidP="00D62272">
      <w:pPr>
        <w:ind w:left="2520" w:firstLine="420"/>
        <w:rPr>
          <w:b/>
          <w:sz w:val="32"/>
          <w:szCs w:val="32"/>
        </w:rPr>
      </w:pPr>
      <w:r w:rsidRPr="00D62272">
        <w:rPr>
          <w:rFonts w:hint="eastAsia"/>
          <w:b/>
          <w:sz w:val="32"/>
          <w:szCs w:val="32"/>
        </w:rPr>
        <w:t>专业：计算机科学与技术</w:t>
      </w:r>
    </w:p>
    <w:p w:rsidR="00D62272" w:rsidRPr="00D62272" w:rsidRDefault="00D62272" w:rsidP="00D62272">
      <w:pPr>
        <w:ind w:left="2520" w:firstLine="420"/>
        <w:rPr>
          <w:b/>
          <w:sz w:val="32"/>
          <w:szCs w:val="32"/>
        </w:rPr>
      </w:pPr>
      <w:r w:rsidRPr="00D62272">
        <w:rPr>
          <w:rFonts w:hint="eastAsia"/>
          <w:b/>
          <w:sz w:val="32"/>
          <w:szCs w:val="32"/>
        </w:rPr>
        <w:t>姓名：孙张昱</w:t>
      </w:r>
    </w:p>
    <w:p w:rsidR="00D62272" w:rsidRPr="00D62272" w:rsidRDefault="00D62272" w:rsidP="00D62272">
      <w:pPr>
        <w:ind w:left="2520" w:firstLine="420"/>
        <w:rPr>
          <w:rFonts w:hint="eastAsia"/>
          <w:b/>
          <w:sz w:val="32"/>
          <w:szCs w:val="32"/>
        </w:rPr>
      </w:pPr>
      <w:r w:rsidRPr="00D62272">
        <w:rPr>
          <w:rFonts w:hint="eastAsia"/>
          <w:b/>
          <w:sz w:val="32"/>
          <w:szCs w:val="32"/>
        </w:rPr>
        <w:t>学号：U</w:t>
      </w:r>
      <w:r w:rsidRPr="00D62272">
        <w:rPr>
          <w:b/>
          <w:sz w:val="32"/>
          <w:szCs w:val="32"/>
        </w:rPr>
        <w:t>201613986</w:t>
      </w:r>
    </w:p>
    <w:p w:rsidR="00D62272" w:rsidRPr="00D62272" w:rsidRDefault="00742AB4" w:rsidP="00742AB4">
      <w:pPr>
        <w:rPr>
          <w:b/>
          <w:sz w:val="32"/>
          <w:szCs w:val="32"/>
        </w:rPr>
      </w:pPr>
      <w:r w:rsidRPr="00D62272">
        <w:rPr>
          <w:b/>
          <w:sz w:val="32"/>
          <w:szCs w:val="32"/>
        </w:rPr>
        <w:br w:type="page"/>
      </w:r>
    </w:p>
    <w:sdt>
      <w:sdtPr>
        <w:rPr>
          <w:lang w:val="zh-CN"/>
        </w:rPr>
        <w:id w:val="-1814786208"/>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D62272" w:rsidRDefault="00D62272">
          <w:pPr>
            <w:pStyle w:val="TOC"/>
          </w:pPr>
          <w:r>
            <w:rPr>
              <w:lang w:val="zh-CN"/>
            </w:rPr>
            <w:t>目录</w:t>
          </w:r>
        </w:p>
        <w:p w:rsidR="00D62272" w:rsidRDefault="00D62272">
          <w:pPr>
            <w:pStyle w:val="TOC1"/>
            <w:tabs>
              <w:tab w:val="left" w:pos="840"/>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530343432" w:history="1">
            <w:r w:rsidRPr="008B55DF">
              <w:rPr>
                <w:rStyle w:val="a8"/>
                <w:noProof/>
              </w:rPr>
              <w:t>一、</w:t>
            </w:r>
            <w:r>
              <w:rPr>
                <w:noProof/>
              </w:rPr>
              <w:tab/>
            </w:r>
            <w:r w:rsidRPr="008B55DF">
              <w:rPr>
                <w:rStyle w:val="a8"/>
                <w:noProof/>
              </w:rPr>
              <w:t>问题定义及可行性分析</w:t>
            </w:r>
            <w:r>
              <w:rPr>
                <w:noProof/>
                <w:webHidden/>
              </w:rPr>
              <w:tab/>
            </w:r>
            <w:r>
              <w:rPr>
                <w:noProof/>
                <w:webHidden/>
              </w:rPr>
              <w:fldChar w:fldCharType="begin"/>
            </w:r>
            <w:r>
              <w:rPr>
                <w:noProof/>
                <w:webHidden/>
              </w:rPr>
              <w:instrText xml:space="preserve"> PAGEREF _Toc530343432 \h </w:instrText>
            </w:r>
            <w:r>
              <w:rPr>
                <w:noProof/>
                <w:webHidden/>
              </w:rPr>
            </w:r>
            <w:r>
              <w:rPr>
                <w:noProof/>
                <w:webHidden/>
              </w:rPr>
              <w:fldChar w:fldCharType="separate"/>
            </w:r>
            <w:r>
              <w:rPr>
                <w:noProof/>
                <w:webHidden/>
              </w:rPr>
              <w:t>3</w:t>
            </w:r>
            <w:r>
              <w:rPr>
                <w:noProof/>
                <w:webHidden/>
              </w:rPr>
              <w:fldChar w:fldCharType="end"/>
            </w:r>
          </w:hyperlink>
        </w:p>
        <w:p w:rsidR="00D62272" w:rsidRDefault="00D62272">
          <w:pPr>
            <w:pStyle w:val="TOC2"/>
            <w:tabs>
              <w:tab w:val="left" w:pos="840"/>
              <w:tab w:val="right" w:leader="dot" w:pos="8296"/>
            </w:tabs>
            <w:rPr>
              <w:noProof/>
            </w:rPr>
          </w:pPr>
          <w:hyperlink w:anchor="_Toc530343433" w:history="1">
            <w:r w:rsidRPr="008B55DF">
              <w:rPr>
                <w:rStyle w:val="a8"/>
                <w:noProof/>
              </w:rPr>
              <w:t>1.</w:t>
            </w:r>
            <w:r>
              <w:rPr>
                <w:noProof/>
              </w:rPr>
              <w:tab/>
            </w:r>
            <w:r w:rsidRPr="008B55DF">
              <w:rPr>
                <w:rStyle w:val="a8"/>
                <w:noProof/>
              </w:rPr>
              <w:t>问题定义</w:t>
            </w:r>
            <w:r>
              <w:rPr>
                <w:noProof/>
                <w:webHidden/>
              </w:rPr>
              <w:tab/>
            </w:r>
            <w:r>
              <w:rPr>
                <w:noProof/>
                <w:webHidden/>
              </w:rPr>
              <w:fldChar w:fldCharType="begin"/>
            </w:r>
            <w:r>
              <w:rPr>
                <w:noProof/>
                <w:webHidden/>
              </w:rPr>
              <w:instrText xml:space="preserve"> PAGEREF _Toc530343433 \h </w:instrText>
            </w:r>
            <w:r>
              <w:rPr>
                <w:noProof/>
                <w:webHidden/>
              </w:rPr>
            </w:r>
            <w:r>
              <w:rPr>
                <w:noProof/>
                <w:webHidden/>
              </w:rPr>
              <w:fldChar w:fldCharType="separate"/>
            </w:r>
            <w:r>
              <w:rPr>
                <w:noProof/>
                <w:webHidden/>
              </w:rPr>
              <w:t>3</w:t>
            </w:r>
            <w:r>
              <w:rPr>
                <w:noProof/>
                <w:webHidden/>
              </w:rPr>
              <w:fldChar w:fldCharType="end"/>
            </w:r>
          </w:hyperlink>
        </w:p>
        <w:p w:rsidR="00D62272" w:rsidRDefault="00D62272">
          <w:pPr>
            <w:pStyle w:val="TOC2"/>
            <w:tabs>
              <w:tab w:val="right" w:leader="dot" w:pos="8296"/>
            </w:tabs>
            <w:rPr>
              <w:noProof/>
            </w:rPr>
          </w:pPr>
          <w:hyperlink w:anchor="_Toc530343434" w:history="1">
            <w:r w:rsidRPr="008B55DF">
              <w:rPr>
                <w:rStyle w:val="a8"/>
                <w:noProof/>
              </w:rPr>
              <w:t>2 可行性分析</w:t>
            </w:r>
            <w:r>
              <w:rPr>
                <w:noProof/>
                <w:webHidden/>
              </w:rPr>
              <w:tab/>
            </w:r>
            <w:r>
              <w:rPr>
                <w:noProof/>
                <w:webHidden/>
              </w:rPr>
              <w:fldChar w:fldCharType="begin"/>
            </w:r>
            <w:r>
              <w:rPr>
                <w:noProof/>
                <w:webHidden/>
              </w:rPr>
              <w:instrText xml:space="preserve"> PAGEREF _Toc530343434 \h </w:instrText>
            </w:r>
            <w:r>
              <w:rPr>
                <w:noProof/>
                <w:webHidden/>
              </w:rPr>
            </w:r>
            <w:r>
              <w:rPr>
                <w:noProof/>
                <w:webHidden/>
              </w:rPr>
              <w:fldChar w:fldCharType="separate"/>
            </w:r>
            <w:r>
              <w:rPr>
                <w:noProof/>
                <w:webHidden/>
              </w:rPr>
              <w:t>3</w:t>
            </w:r>
            <w:r>
              <w:rPr>
                <w:noProof/>
                <w:webHidden/>
              </w:rPr>
              <w:fldChar w:fldCharType="end"/>
            </w:r>
          </w:hyperlink>
        </w:p>
        <w:p w:rsidR="00D62272" w:rsidRDefault="00D62272">
          <w:pPr>
            <w:pStyle w:val="TOC1"/>
            <w:tabs>
              <w:tab w:val="left" w:pos="840"/>
              <w:tab w:val="right" w:leader="dot" w:pos="8296"/>
            </w:tabs>
            <w:rPr>
              <w:noProof/>
            </w:rPr>
          </w:pPr>
          <w:hyperlink w:anchor="_Toc530343435" w:history="1">
            <w:r w:rsidRPr="008B55DF">
              <w:rPr>
                <w:rStyle w:val="a8"/>
                <w:noProof/>
              </w:rPr>
              <w:t>一、</w:t>
            </w:r>
            <w:r>
              <w:rPr>
                <w:noProof/>
              </w:rPr>
              <w:tab/>
            </w:r>
            <w:r w:rsidRPr="008B55DF">
              <w:rPr>
                <w:rStyle w:val="a8"/>
                <w:noProof/>
              </w:rPr>
              <w:t>需求分析</w:t>
            </w:r>
            <w:r>
              <w:rPr>
                <w:noProof/>
                <w:webHidden/>
              </w:rPr>
              <w:tab/>
            </w:r>
            <w:r>
              <w:rPr>
                <w:noProof/>
                <w:webHidden/>
              </w:rPr>
              <w:fldChar w:fldCharType="begin"/>
            </w:r>
            <w:r>
              <w:rPr>
                <w:noProof/>
                <w:webHidden/>
              </w:rPr>
              <w:instrText xml:space="preserve"> PAGEREF _Toc530343435 \h </w:instrText>
            </w:r>
            <w:r>
              <w:rPr>
                <w:noProof/>
                <w:webHidden/>
              </w:rPr>
            </w:r>
            <w:r>
              <w:rPr>
                <w:noProof/>
                <w:webHidden/>
              </w:rPr>
              <w:fldChar w:fldCharType="separate"/>
            </w:r>
            <w:r>
              <w:rPr>
                <w:noProof/>
                <w:webHidden/>
              </w:rPr>
              <w:t>7</w:t>
            </w:r>
            <w:r>
              <w:rPr>
                <w:noProof/>
                <w:webHidden/>
              </w:rPr>
              <w:fldChar w:fldCharType="end"/>
            </w:r>
          </w:hyperlink>
        </w:p>
        <w:p w:rsidR="00D62272" w:rsidRDefault="00D62272">
          <w:pPr>
            <w:pStyle w:val="TOC2"/>
            <w:tabs>
              <w:tab w:val="left" w:pos="840"/>
              <w:tab w:val="right" w:leader="dot" w:pos="8296"/>
            </w:tabs>
            <w:rPr>
              <w:noProof/>
            </w:rPr>
          </w:pPr>
          <w:hyperlink w:anchor="_Toc530343436" w:history="1">
            <w:r w:rsidRPr="008B55DF">
              <w:rPr>
                <w:rStyle w:val="a8"/>
                <w:noProof/>
              </w:rPr>
              <w:t>1.</w:t>
            </w:r>
            <w:r>
              <w:rPr>
                <w:noProof/>
              </w:rPr>
              <w:tab/>
            </w:r>
            <w:r w:rsidRPr="008B55DF">
              <w:rPr>
                <w:rStyle w:val="a8"/>
                <w:noProof/>
              </w:rPr>
              <w:t>系统分析结果</w:t>
            </w:r>
            <w:r>
              <w:rPr>
                <w:noProof/>
                <w:webHidden/>
              </w:rPr>
              <w:tab/>
            </w:r>
            <w:r>
              <w:rPr>
                <w:noProof/>
                <w:webHidden/>
              </w:rPr>
              <w:fldChar w:fldCharType="begin"/>
            </w:r>
            <w:r>
              <w:rPr>
                <w:noProof/>
                <w:webHidden/>
              </w:rPr>
              <w:instrText xml:space="preserve"> PAGEREF _Toc530343436 \h </w:instrText>
            </w:r>
            <w:r>
              <w:rPr>
                <w:noProof/>
                <w:webHidden/>
              </w:rPr>
            </w:r>
            <w:r>
              <w:rPr>
                <w:noProof/>
                <w:webHidden/>
              </w:rPr>
              <w:fldChar w:fldCharType="separate"/>
            </w:r>
            <w:r>
              <w:rPr>
                <w:noProof/>
                <w:webHidden/>
              </w:rPr>
              <w:t>7</w:t>
            </w:r>
            <w:r>
              <w:rPr>
                <w:noProof/>
                <w:webHidden/>
              </w:rPr>
              <w:fldChar w:fldCharType="end"/>
            </w:r>
          </w:hyperlink>
        </w:p>
        <w:p w:rsidR="00D62272" w:rsidRDefault="00D62272">
          <w:pPr>
            <w:pStyle w:val="TOC2"/>
            <w:tabs>
              <w:tab w:val="right" w:leader="dot" w:pos="8296"/>
            </w:tabs>
            <w:rPr>
              <w:noProof/>
            </w:rPr>
          </w:pPr>
          <w:hyperlink w:anchor="_Toc530343437" w:history="1">
            <w:r w:rsidRPr="008B55DF">
              <w:rPr>
                <w:rStyle w:val="a8"/>
                <w:noProof/>
              </w:rPr>
              <w:t>2. 任务概述</w:t>
            </w:r>
            <w:r>
              <w:rPr>
                <w:noProof/>
                <w:webHidden/>
              </w:rPr>
              <w:tab/>
            </w:r>
            <w:r>
              <w:rPr>
                <w:noProof/>
                <w:webHidden/>
              </w:rPr>
              <w:fldChar w:fldCharType="begin"/>
            </w:r>
            <w:r>
              <w:rPr>
                <w:noProof/>
                <w:webHidden/>
              </w:rPr>
              <w:instrText xml:space="preserve"> PAGEREF _Toc530343437 \h </w:instrText>
            </w:r>
            <w:r>
              <w:rPr>
                <w:noProof/>
                <w:webHidden/>
              </w:rPr>
            </w:r>
            <w:r>
              <w:rPr>
                <w:noProof/>
                <w:webHidden/>
              </w:rPr>
              <w:fldChar w:fldCharType="separate"/>
            </w:r>
            <w:r>
              <w:rPr>
                <w:noProof/>
                <w:webHidden/>
              </w:rPr>
              <w:t>8</w:t>
            </w:r>
            <w:r>
              <w:rPr>
                <w:noProof/>
                <w:webHidden/>
              </w:rPr>
              <w:fldChar w:fldCharType="end"/>
            </w:r>
          </w:hyperlink>
        </w:p>
        <w:p w:rsidR="00D62272" w:rsidRDefault="00D62272">
          <w:pPr>
            <w:pStyle w:val="TOC2"/>
            <w:tabs>
              <w:tab w:val="right" w:leader="dot" w:pos="8296"/>
            </w:tabs>
            <w:rPr>
              <w:noProof/>
            </w:rPr>
          </w:pPr>
          <w:hyperlink w:anchor="_Toc530343438" w:history="1">
            <w:r w:rsidRPr="008B55DF">
              <w:rPr>
                <w:rStyle w:val="a8"/>
                <w:noProof/>
              </w:rPr>
              <w:t>3.需求规定</w:t>
            </w:r>
            <w:r>
              <w:rPr>
                <w:noProof/>
                <w:webHidden/>
              </w:rPr>
              <w:tab/>
            </w:r>
            <w:r>
              <w:rPr>
                <w:noProof/>
                <w:webHidden/>
              </w:rPr>
              <w:fldChar w:fldCharType="begin"/>
            </w:r>
            <w:r>
              <w:rPr>
                <w:noProof/>
                <w:webHidden/>
              </w:rPr>
              <w:instrText xml:space="preserve"> PAGEREF _Toc530343438 \h </w:instrText>
            </w:r>
            <w:r>
              <w:rPr>
                <w:noProof/>
                <w:webHidden/>
              </w:rPr>
            </w:r>
            <w:r>
              <w:rPr>
                <w:noProof/>
                <w:webHidden/>
              </w:rPr>
              <w:fldChar w:fldCharType="separate"/>
            </w:r>
            <w:r>
              <w:rPr>
                <w:noProof/>
                <w:webHidden/>
              </w:rPr>
              <w:t>9</w:t>
            </w:r>
            <w:r>
              <w:rPr>
                <w:noProof/>
                <w:webHidden/>
              </w:rPr>
              <w:fldChar w:fldCharType="end"/>
            </w:r>
          </w:hyperlink>
        </w:p>
        <w:p w:rsidR="00D62272" w:rsidRDefault="00D62272">
          <w:pPr>
            <w:pStyle w:val="TOC2"/>
            <w:tabs>
              <w:tab w:val="right" w:leader="dot" w:pos="8296"/>
            </w:tabs>
            <w:rPr>
              <w:noProof/>
            </w:rPr>
          </w:pPr>
          <w:hyperlink w:anchor="_Toc530343439" w:history="1">
            <w:r w:rsidRPr="008B55DF">
              <w:rPr>
                <w:rStyle w:val="a8"/>
                <w:noProof/>
              </w:rPr>
              <w:t>4 运行环境规定</w:t>
            </w:r>
            <w:r>
              <w:rPr>
                <w:noProof/>
                <w:webHidden/>
              </w:rPr>
              <w:tab/>
            </w:r>
            <w:r>
              <w:rPr>
                <w:noProof/>
                <w:webHidden/>
              </w:rPr>
              <w:fldChar w:fldCharType="begin"/>
            </w:r>
            <w:r>
              <w:rPr>
                <w:noProof/>
                <w:webHidden/>
              </w:rPr>
              <w:instrText xml:space="preserve"> PAGEREF _Toc530343439 \h </w:instrText>
            </w:r>
            <w:r>
              <w:rPr>
                <w:noProof/>
                <w:webHidden/>
              </w:rPr>
            </w:r>
            <w:r>
              <w:rPr>
                <w:noProof/>
                <w:webHidden/>
              </w:rPr>
              <w:fldChar w:fldCharType="separate"/>
            </w:r>
            <w:r>
              <w:rPr>
                <w:noProof/>
                <w:webHidden/>
              </w:rPr>
              <w:t>11</w:t>
            </w:r>
            <w:r>
              <w:rPr>
                <w:noProof/>
                <w:webHidden/>
              </w:rPr>
              <w:fldChar w:fldCharType="end"/>
            </w:r>
          </w:hyperlink>
        </w:p>
        <w:p w:rsidR="00D62272" w:rsidRDefault="00D62272">
          <w:pPr>
            <w:pStyle w:val="TOC2"/>
            <w:tabs>
              <w:tab w:val="right" w:leader="dot" w:pos="8296"/>
            </w:tabs>
            <w:rPr>
              <w:noProof/>
            </w:rPr>
          </w:pPr>
          <w:hyperlink w:anchor="_Toc530343440" w:history="1">
            <w:r w:rsidRPr="008B55DF">
              <w:rPr>
                <w:rStyle w:val="a8"/>
                <w:noProof/>
              </w:rPr>
              <w:t>5 设计系统的逻辑关系</w:t>
            </w:r>
            <w:r>
              <w:rPr>
                <w:noProof/>
                <w:webHidden/>
              </w:rPr>
              <w:tab/>
            </w:r>
            <w:r>
              <w:rPr>
                <w:noProof/>
                <w:webHidden/>
              </w:rPr>
              <w:fldChar w:fldCharType="begin"/>
            </w:r>
            <w:r>
              <w:rPr>
                <w:noProof/>
                <w:webHidden/>
              </w:rPr>
              <w:instrText xml:space="preserve"> PAGEREF _Toc530343440 \h </w:instrText>
            </w:r>
            <w:r>
              <w:rPr>
                <w:noProof/>
                <w:webHidden/>
              </w:rPr>
            </w:r>
            <w:r>
              <w:rPr>
                <w:noProof/>
                <w:webHidden/>
              </w:rPr>
              <w:fldChar w:fldCharType="separate"/>
            </w:r>
            <w:r>
              <w:rPr>
                <w:noProof/>
                <w:webHidden/>
              </w:rPr>
              <w:t>12</w:t>
            </w:r>
            <w:r>
              <w:rPr>
                <w:noProof/>
                <w:webHidden/>
              </w:rPr>
              <w:fldChar w:fldCharType="end"/>
            </w:r>
          </w:hyperlink>
        </w:p>
        <w:p w:rsidR="00D62272" w:rsidRDefault="00D62272">
          <w:pPr>
            <w:pStyle w:val="TOC2"/>
            <w:tabs>
              <w:tab w:val="right" w:leader="dot" w:pos="8296"/>
            </w:tabs>
            <w:rPr>
              <w:noProof/>
            </w:rPr>
          </w:pPr>
          <w:hyperlink w:anchor="_Toc530343441" w:history="1">
            <w:r w:rsidRPr="008B55DF">
              <w:rPr>
                <w:rStyle w:val="a8"/>
                <w:noProof/>
              </w:rPr>
              <w:t>6 数据字典</w:t>
            </w:r>
            <w:r>
              <w:rPr>
                <w:noProof/>
                <w:webHidden/>
              </w:rPr>
              <w:tab/>
            </w:r>
            <w:r>
              <w:rPr>
                <w:noProof/>
                <w:webHidden/>
              </w:rPr>
              <w:fldChar w:fldCharType="begin"/>
            </w:r>
            <w:r>
              <w:rPr>
                <w:noProof/>
                <w:webHidden/>
              </w:rPr>
              <w:instrText xml:space="preserve"> PAGEREF _Toc530343441 \h </w:instrText>
            </w:r>
            <w:r>
              <w:rPr>
                <w:noProof/>
                <w:webHidden/>
              </w:rPr>
            </w:r>
            <w:r>
              <w:rPr>
                <w:noProof/>
                <w:webHidden/>
              </w:rPr>
              <w:fldChar w:fldCharType="separate"/>
            </w:r>
            <w:r>
              <w:rPr>
                <w:noProof/>
                <w:webHidden/>
              </w:rPr>
              <w:t>14</w:t>
            </w:r>
            <w:r>
              <w:rPr>
                <w:noProof/>
                <w:webHidden/>
              </w:rPr>
              <w:fldChar w:fldCharType="end"/>
            </w:r>
          </w:hyperlink>
        </w:p>
        <w:p w:rsidR="00D62272" w:rsidRDefault="00D62272">
          <w:pPr>
            <w:pStyle w:val="TOC1"/>
            <w:tabs>
              <w:tab w:val="left" w:pos="840"/>
              <w:tab w:val="right" w:leader="dot" w:pos="8296"/>
            </w:tabs>
            <w:rPr>
              <w:noProof/>
            </w:rPr>
          </w:pPr>
          <w:hyperlink w:anchor="_Toc530343442" w:history="1">
            <w:r w:rsidRPr="008B55DF">
              <w:rPr>
                <w:rStyle w:val="a8"/>
                <w:noProof/>
              </w:rPr>
              <w:t>二、</w:t>
            </w:r>
            <w:r>
              <w:rPr>
                <w:noProof/>
              </w:rPr>
              <w:tab/>
            </w:r>
            <w:r w:rsidRPr="008B55DF">
              <w:rPr>
                <w:rStyle w:val="a8"/>
                <w:noProof/>
              </w:rPr>
              <w:t>概要设计</w:t>
            </w:r>
            <w:r>
              <w:rPr>
                <w:noProof/>
                <w:webHidden/>
              </w:rPr>
              <w:tab/>
            </w:r>
            <w:r>
              <w:rPr>
                <w:noProof/>
                <w:webHidden/>
              </w:rPr>
              <w:fldChar w:fldCharType="begin"/>
            </w:r>
            <w:r>
              <w:rPr>
                <w:noProof/>
                <w:webHidden/>
              </w:rPr>
              <w:instrText xml:space="preserve"> PAGEREF _Toc530343442 \h </w:instrText>
            </w:r>
            <w:r>
              <w:rPr>
                <w:noProof/>
                <w:webHidden/>
              </w:rPr>
            </w:r>
            <w:r>
              <w:rPr>
                <w:noProof/>
                <w:webHidden/>
              </w:rPr>
              <w:fldChar w:fldCharType="separate"/>
            </w:r>
            <w:r>
              <w:rPr>
                <w:noProof/>
                <w:webHidden/>
              </w:rPr>
              <w:t>15</w:t>
            </w:r>
            <w:r>
              <w:rPr>
                <w:noProof/>
                <w:webHidden/>
              </w:rPr>
              <w:fldChar w:fldCharType="end"/>
            </w:r>
          </w:hyperlink>
        </w:p>
        <w:p w:rsidR="00D62272" w:rsidRDefault="00D62272">
          <w:pPr>
            <w:pStyle w:val="TOC2"/>
            <w:tabs>
              <w:tab w:val="left" w:pos="1050"/>
              <w:tab w:val="right" w:leader="dot" w:pos="8296"/>
            </w:tabs>
            <w:rPr>
              <w:noProof/>
            </w:rPr>
          </w:pPr>
          <w:hyperlink w:anchor="_Toc530343443" w:history="1">
            <w:r w:rsidRPr="008B55DF">
              <w:rPr>
                <w:rStyle w:val="a8"/>
                <w:noProof/>
              </w:rPr>
              <w:t>1．</w:t>
            </w:r>
            <w:r>
              <w:rPr>
                <w:noProof/>
              </w:rPr>
              <w:tab/>
            </w:r>
            <w:r w:rsidRPr="008B55DF">
              <w:rPr>
                <w:rStyle w:val="a8"/>
                <w:noProof/>
              </w:rPr>
              <w:t>引言</w:t>
            </w:r>
            <w:r>
              <w:rPr>
                <w:noProof/>
                <w:webHidden/>
              </w:rPr>
              <w:tab/>
            </w:r>
            <w:r>
              <w:rPr>
                <w:noProof/>
                <w:webHidden/>
              </w:rPr>
              <w:fldChar w:fldCharType="begin"/>
            </w:r>
            <w:r>
              <w:rPr>
                <w:noProof/>
                <w:webHidden/>
              </w:rPr>
              <w:instrText xml:space="preserve"> PAGEREF _Toc530343443 \h </w:instrText>
            </w:r>
            <w:r>
              <w:rPr>
                <w:noProof/>
                <w:webHidden/>
              </w:rPr>
            </w:r>
            <w:r>
              <w:rPr>
                <w:noProof/>
                <w:webHidden/>
              </w:rPr>
              <w:fldChar w:fldCharType="separate"/>
            </w:r>
            <w:r>
              <w:rPr>
                <w:noProof/>
                <w:webHidden/>
              </w:rPr>
              <w:t>15</w:t>
            </w:r>
            <w:r>
              <w:rPr>
                <w:noProof/>
                <w:webHidden/>
              </w:rPr>
              <w:fldChar w:fldCharType="end"/>
            </w:r>
          </w:hyperlink>
        </w:p>
        <w:p w:rsidR="00D62272" w:rsidRDefault="00D62272">
          <w:pPr>
            <w:pStyle w:val="TOC2"/>
            <w:tabs>
              <w:tab w:val="left" w:pos="840"/>
              <w:tab w:val="right" w:leader="dot" w:pos="8296"/>
            </w:tabs>
            <w:rPr>
              <w:noProof/>
            </w:rPr>
          </w:pPr>
          <w:hyperlink w:anchor="_Toc530343444" w:history="1">
            <w:r w:rsidRPr="008B55DF">
              <w:rPr>
                <w:rStyle w:val="a8"/>
                <w:noProof/>
              </w:rPr>
              <w:t>2.</w:t>
            </w:r>
            <w:r>
              <w:rPr>
                <w:noProof/>
              </w:rPr>
              <w:tab/>
            </w:r>
            <w:r w:rsidRPr="008B55DF">
              <w:rPr>
                <w:rStyle w:val="a8"/>
                <w:noProof/>
              </w:rPr>
              <w:t>总体设计</w:t>
            </w:r>
            <w:r>
              <w:rPr>
                <w:noProof/>
                <w:webHidden/>
              </w:rPr>
              <w:tab/>
            </w:r>
            <w:r>
              <w:rPr>
                <w:noProof/>
                <w:webHidden/>
              </w:rPr>
              <w:fldChar w:fldCharType="begin"/>
            </w:r>
            <w:r>
              <w:rPr>
                <w:noProof/>
                <w:webHidden/>
              </w:rPr>
              <w:instrText xml:space="preserve"> PAGEREF _Toc530343444 \h </w:instrText>
            </w:r>
            <w:r>
              <w:rPr>
                <w:noProof/>
                <w:webHidden/>
              </w:rPr>
            </w:r>
            <w:r>
              <w:rPr>
                <w:noProof/>
                <w:webHidden/>
              </w:rPr>
              <w:fldChar w:fldCharType="separate"/>
            </w:r>
            <w:r>
              <w:rPr>
                <w:noProof/>
                <w:webHidden/>
              </w:rPr>
              <w:t>15</w:t>
            </w:r>
            <w:r>
              <w:rPr>
                <w:noProof/>
                <w:webHidden/>
              </w:rPr>
              <w:fldChar w:fldCharType="end"/>
            </w:r>
          </w:hyperlink>
        </w:p>
        <w:p w:rsidR="00D62272" w:rsidRDefault="00D62272">
          <w:pPr>
            <w:pStyle w:val="TOC2"/>
            <w:tabs>
              <w:tab w:val="left" w:pos="840"/>
              <w:tab w:val="right" w:leader="dot" w:pos="8296"/>
            </w:tabs>
            <w:rPr>
              <w:noProof/>
            </w:rPr>
          </w:pPr>
          <w:hyperlink w:anchor="_Toc530343445" w:history="1">
            <w:r w:rsidRPr="008B55DF">
              <w:rPr>
                <w:rStyle w:val="a8"/>
                <w:noProof/>
              </w:rPr>
              <w:t>3.</w:t>
            </w:r>
            <w:r>
              <w:rPr>
                <w:noProof/>
              </w:rPr>
              <w:tab/>
            </w:r>
            <w:r w:rsidRPr="008B55DF">
              <w:rPr>
                <w:rStyle w:val="a8"/>
                <w:noProof/>
              </w:rPr>
              <w:t>接口设计</w:t>
            </w:r>
            <w:r>
              <w:rPr>
                <w:noProof/>
                <w:webHidden/>
              </w:rPr>
              <w:tab/>
            </w:r>
            <w:r>
              <w:rPr>
                <w:noProof/>
                <w:webHidden/>
              </w:rPr>
              <w:fldChar w:fldCharType="begin"/>
            </w:r>
            <w:r>
              <w:rPr>
                <w:noProof/>
                <w:webHidden/>
              </w:rPr>
              <w:instrText xml:space="preserve"> PAGEREF _Toc530343445 \h </w:instrText>
            </w:r>
            <w:r>
              <w:rPr>
                <w:noProof/>
                <w:webHidden/>
              </w:rPr>
            </w:r>
            <w:r>
              <w:rPr>
                <w:noProof/>
                <w:webHidden/>
              </w:rPr>
              <w:fldChar w:fldCharType="separate"/>
            </w:r>
            <w:r>
              <w:rPr>
                <w:noProof/>
                <w:webHidden/>
              </w:rPr>
              <w:t>17</w:t>
            </w:r>
            <w:r>
              <w:rPr>
                <w:noProof/>
                <w:webHidden/>
              </w:rPr>
              <w:fldChar w:fldCharType="end"/>
            </w:r>
          </w:hyperlink>
        </w:p>
        <w:p w:rsidR="00D62272" w:rsidRDefault="00D62272">
          <w:pPr>
            <w:pStyle w:val="TOC2"/>
            <w:tabs>
              <w:tab w:val="left" w:pos="840"/>
              <w:tab w:val="right" w:leader="dot" w:pos="8296"/>
            </w:tabs>
            <w:rPr>
              <w:noProof/>
            </w:rPr>
          </w:pPr>
          <w:hyperlink w:anchor="_Toc530343446" w:history="1">
            <w:r w:rsidRPr="008B55DF">
              <w:rPr>
                <w:rStyle w:val="a8"/>
                <w:noProof/>
              </w:rPr>
              <w:t>4.</w:t>
            </w:r>
            <w:r>
              <w:rPr>
                <w:noProof/>
              </w:rPr>
              <w:tab/>
            </w:r>
            <w:r w:rsidRPr="008B55DF">
              <w:rPr>
                <w:rStyle w:val="a8"/>
                <w:noProof/>
              </w:rPr>
              <w:t>系统数据结构设计</w:t>
            </w:r>
            <w:r>
              <w:rPr>
                <w:noProof/>
                <w:webHidden/>
              </w:rPr>
              <w:tab/>
            </w:r>
            <w:r>
              <w:rPr>
                <w:noProof/>
                <w:webHidden/>
              </w:rPr>
              <w:fldChar w:fldCharType="begin"/>
            </w:r>
            <w:r>
              <w:rPr>
                <w:noProof/>
                <w:webHidden/>
              </w:rPr>
              <w:instrText xml:space="preserve"> PAGEREF _Toc530343446 \h </w:instrText>
            </w:r>
            <w:r>
              <w:rPr>
                <w:noProof/>
                <w:webHidden/>
              </w:rPr>
            </w:r>
            <w:r>
              <w:rPr>
                <w:noProof/>
                <w:webHidden/>
              </w:rPr>
              <w:fldChar w:fldCharType="separate"/>
            </w:r>
            <w:r>
              <w:rPr>
                <w:noProof/>
                <w:webHidden/>
              </w:rPr>
              <w:t>17</w:t>
            </w:r>
            <w:r>
              <w:rPr>
                <w:noProof/>
                <w:webHidden/>
              </w:rPr>
              <w:fldChar w:fldCharType="end"/>
            </w:r>
          </w:hyperlink>
        </w:p>
        <w:p w:rsidR="00D62272" w:rsidRDefault="00D62272">
          <w:pPr>
            <w:pStyle w:val="TOC1"/>
            <w:tabs>
              <w:tab w:val="left" w:pos="840"/>
              <w:tab w:val="right" w:leader="dot" w:pos="8296"/>
            </w:tabs>
            <w:rPr>
              <w:noProof/>
            </w:rPr>
          </w:pPr>
          <w:hyperlink w:anchor="_Toc530343447" w:history="1">
            <w:r w:rsidRPr="008B55DF">
              <w:rPr>
                <w:rStyle w:val="a8"/>
                <w:noProof/>
              </w:rPr>
              <w:t>三、</w:t>
            </w:r>
            <w:r>
              <w:rPr>
                <w:noProof/>
              </w:rPr>
              <w:tab/>
            </w:r>
            <w:r w:rsidRPr="008B55DF">
              <w:rPr>
                <w:rStyle w:val="a8"/>
                <w:noProof/>
              </w:rPr>
              <w:t>详细设计</w:t>
            </w:r>
            <w:r>
              <w:rPr>
                <w:noProof/>
                <w:webHidden/>
              </w:rPr>
              <w:tab/>
            </w:r>
            <w:r>
              <w:rPr>
                <w:noProof/>
                <w:webHidden/>
              </w:rPr>
              <w:fldChar w:fldCharType="begin"/>
            </w:r>
            <w:r>
              <w:rPr>
                <w:noProof/>
                <w:webHidden/>
              </w:rPr>
              <w:instrText xml:space="preserve"> PAGEREF _Toc530343447 \h </w:instrText>
            </w:r>
            <w:r>
              <w:rPr>
                <w:noProof/>
                <w:webHidden/>
              </w:rPr>
            </w:r>
            <w:r>
              <w:rPr>
                <w:noProof/>
                <w:webHidden/>
              </w:rPr>
              <w:fldChar w:fldCharType="separate"/>
            </w:r>
            <w:r>
              <w:rPr>
                <w:noProof/>
                <w:webHidden/>
              </w:rPr>
              <w:t>19</w:t>
            </w:r>
            <w:r>
              <w:rPr>
                <w:noProof/>
                <w:webHidden/>
              </w:rPr>
              <w:fldChar w:fldCharType="end"/>
            </w:r>
          </w:hyperlink>
        </w:p>
        <w:p w:rsidR="00D62272" w:rsidRDefault="00D62272">
          <w:pPr>
            <w:pStyle w:val="TOC2"/>
            <w:tabs>
              <w:tab w:val="left" w:pos="840"/>
              <w:tab w:val="right" w:leader="dot" w:pos="8296"/>
            </w:tabs>
            <w:rPr>
              <w:noProof/>
            </w:rPr>
          </w:pPr>
          <w:hyperlink w:anchor="_Toc530343448" w:history="1">
            <w:r w:rsidRPr="008B55DF">
              <w:rPr>
                <w:rStyle w:val="a8"/>
                <w:noProof/>
              </w:rPr>
              <w:t>1.</w:t>
            </w:r>
            <w:r>
              <w:rPr>
                <w:noProof/>
              </w:rPr>
              <w:tab/>
            </w:r>
            <w:r w:rsidRPr="008B55DF">
              <w:rPr>
                <w:rStyle w:val="a8"/>
                <w:noProof/>
              </w:rPr>
              <w:t>引言</w:t>
            </w:r>
            <w:r>
              <w:rPr>
                <w:noProof/>
                <w:webHidden/>
              </w:rPr>
              <w:tab/>
            </w:r>
            <w:r>
              <w:rPr>
                <w:noProof/>
                <w:webHidden/>
              </w:rPr>
              <w:fldChar w:fldCharType="begin"/>
            </w:r>
            <w:r>
              <w:rPr>
                <w:noProof/>
                <w:webHidden/>
              </w:rPr>
              <w:instrText xml:space="preserve"> PAGEREF _Toc530343448 \h </w:instrText>
            </w:r>
            <w:r>
              <w:rPr>
                <w:noProof/>
                <w:webHidden/>
              </w:rPr>
            </w:r>
            <w:r>
              <w:rPr>
                <w:noProof/>
                <w:webHidden/>
              </w:rPr>
              <w:fldChar w:fldCharType="separate"/>
            </w:r>
            <w:r>
              <w:rPr>
                <w:noProof/>
                <w:webHidden/>
              </w:rPr>
              <w:t>19</w:t>
            </w:r>
            <w:r>
              <w:rPr>
                <w:noProof/>
                <w:webHidden/>
              </w:rPr>
              <w:fldChar w:fldCharType="end"/>
            </w:r>
          </w:hyperlink>
        </w:p>
        <w:p w:rsidR="00D62272" w:rsidRDefault="00D62272">
          <w:pPr>
            <w:pStyle w:val="TOC2"/>
            <w:tabs>
              <w:tab w:val="left" w:pos="840"/>
              <w:tab w:val="right" w:leader="dot" w:pos="8296"/>
            </w:tabs>
            <w:rPr>
              <w:noProof/>
            </w:rPr>
          </w:pPr>
          <w:hyperlink w:anchor="_Toc530343449" w:history="1">
            <w:r w:rsidRPr="008B55DF">
              <w:rPr>
                <w:rStyle w:val="a8"/>
                <w:noProof/>
              </w:rPr>
              <w:t>2.</w:t>
            </w:r>
            <w:r>
              <w:rPr>
                <w:noProof/>
              </w:rPr>
              <w:tab/>
            </w:r>
            <w:r w:rsidRPr="008B55DF">
              <w:rPr>
                <w:rStyle w:val="a8"/>
                <w:noProof/>
              </w:rPr>
              <w:t>程序系统的结构</w:t>
            </w:r>
            <w:r>
              <w:rPr>
                <w:noProof/>
                <w:webHidden/>
              </w:rPr>
              <w:tab/>
            </w:r>
            <w:r>
              <w:rPr>
                <w:noProof/>
                <w:webHidden/>
              </w:rPr>
              <w:fldChar w:fldCharType="begin"/>
            </w:r>
            <w:r>
              <w:rPr>
                <w:noProof/>
                <w:webHidden/>
              </w:rPr>
              <w:instrText xml:space="preserve"> PAGEREF _Toc530343449 \h </w:instrText>
            </w:r>
            <w:r>
              <w:rPr>
                <w:noProof/>
                <w:webHidden/>
              </w:rPr>
            </w:r>
            <w:r>
              <w:rPr>
                <w:noProof/>
                <w:webHidden/>
              </w:rPr>
              <w:fldChar w:fldCharType="separate"/>
            </w:r>
            <w:r>
              <w:rPr>
                <w:noProof/>
                <w:webHidden/>
              </w:rPr>
              <w:t>20</w:t>
            </w:r>
            <w:r>
              <w:rPr>
                <w:noProof/>
                <w:webHidden/>
              </w:rPr>
              <w:fldChar w:fldCharType="end"/>
            </w:r>
          </w:hyperlink>
        </w:p>
        <w:p w:rsidR="00D62272" w:rsidRDefault="00D62272">
          <w:pPr>
            <w:pStyle w:val="TOC2"/>
            <w:tabs>
              <w:tab w:val="left" w:pos="840"/>
              <w:tab w:val="right" w:leader="dot" w:pos="8296"/>
            </w:tabs>
            <w:rPr>
              <w:noProof/>
            </w:rPr>
          </w:pPr>
          <w:hyperlink w:anchor="_Toc530343450" w:history="1">
            <w:r w:rsidRPr="008B55DF">
              <w:rPr>
                <w:rStyle w:val="a8"/>
                <w:noProof/>
              </w:rPr>
              <w:t>3.</w:t>
            </w:r>
            <w:r>
              <w:rPr>
                <w:noProof/>
              </w:rPr>
              <w:tab/>
            </w:r>
            <w:r w:rsidRPr="008B55DF">
              <w:rPr>
                <w:rStyle w:val="a8"/>
                <w:noProof/>
              </w:rPr>
              <w:t>程序设计说明</w:t>
            </w:r>
            <w:r>
              <w:rPr>
                <w:noProof/>
                <w:webHidden/>
              </w:rPr>
              <w:tab/>
            </w:r>
            <w:r>
              <w:rPr>
                <w:noProof/>
                <w:webHidden/>
              </w:rPr>
              <w:fldChar w:fldCharType="begin"/>
            </w:r>
            <w:r>
              <w:rPr>
                <w:noProof/>
                <w:webHidden/>
              </w:rPr>
              <w:instrText xml:space="preserve"> PAGEREF _Toc530343450 \h </w:instrText>
            </w:r>
            <w:r>
              <w:rPr>
                <w:noProof/>
                <w:webHidden/>
              </w:rPr>
            </w:r>
            <w:r>
              <w:rPr>
                <w:noProof/>
                <w:webHidden/>
              </w:rPr>
              <w:fldChar w:fldCharType="separate"/>
            </w:r>
            <w:r>
              <w:rPr>
                <w:noProof/>
                <w:webHidden/>
              </w:rPr>
              <w:t>21</w:t>
            </w:r>
            <w:r>
              <w:rPr>
                <w:noProof/>
                <w:webHidden/>
              </w:rPr>
              <w:fldChar w:fldCharType="end"/>
            </w:r>
          </w:hyperlink>
        </w:p>
        <w:p w:rsidR="00D62272" w:rsidRDefault="00D62272">
          <w:pPr>
            <w:pStyle w:val="TOC1"/>
            <w:tabs>
              <w:tab w:val="left" w:pos="840"/>
              <w:tab w:val="right" w:leader="dot" w:pos="8296"/>
            </w:tabs>
            <w:rPr>
              <w:noProof/>
            </w:rPr>
          </w:pPr>
          <w:hyperlink w:anchor="_Toc530343451" w:history="1">
            <w:r w:rsidRPr="008B55DF">
              <w:rPr>
                <w:rStyle w:val="a8"/>
                <w:noProof/>
              </w:rPr>
              <w:t>四、</w:t>
            </w:r>
            <w:r>
              <w:rPr>
                <w:noProof/>
              </w:rPr>
              <w:tab/>
            </w:r>
            <w:r w:rsidRPr="008B55DF">
              <w:rPr>
                <w:rStyle w:val="a8"/>
                <w:noProof/>
              </w:rPr>
              <w:t>测试方案</w:t>
            </w:r>
            <w:r>
              <w:rPr>
                <w:noProof/>
                <w:webHidden/>
              </w:rPr>
              <w:tab/>
            </w:r>
            <w:r>
              <w:rPr>
                <w:noProof/>
                <w:webHidden/>
              </w:rPr>
              <w:fldChar w:fldCharType="begin"/>
            </w:r>
            <w:r>
              <w:rPr>
                <w:noProof/>
                <w:webHidden/>
              </w:rPr>
              <w:instrText xml:space="preserve"> PAGEREF _Toc530343451 \h </w:instrText>
            </w:r>
            <w:r>
              <w:rPr>
                <w:noProof/>
                <w:webHidden/>
              </w:rPr>
            </w:r>
            <w:r>
              <w:rPr>
                <w:noProof/>
                <w:webHidden/>
              </w:rPr>
              <w:fldChar w:fldCharType="separate"/>
            </w:r>
            <w:r>
              <w:rPr>
                <w:noProof/>
                <w:webHidden/>
              </w:rPr>
              <w:t>26</w:t>
            </w:r>
            <w:r>
              <w:rPr>
                <w:noProof/>
                <w:webHidden/>
              </w:rPr>
              <w:fldChar w:fldCharType="end"/>
            </w:r>
          </w:hyperlink>
        </w:p>
        <w:p w:rsidR="00D62272" w:rsidRDefault="00D62272">
          <w:pPr>
            <w:pStyle w:val="TOC2"/>
            <w:tabs>
              <w:tab w:val="right" w:leader="dot" w:pos="8296"/>
            </w:tabs>
            <w:rPr>
              <w:noProof/>
            </w:rPr>
          </w:pPr>
          <w:hyperlink w:anchor="_Toc530343452" w:history="1">
            <w:r w:rsidRPr="008B55DF">
              <w:rPr>
                <w:rStyle w:val="a8"/>
                <w:noProof/>
              </w:rPr>
              <w:t>1,引言</w:t>
            </w:r>
            <w:r>
              <w:rPr>
                <w:noProof/>
                <w:webHidden/>
              </w:rPr>
              <w:tab/>
            </w:r>
            <w:r>
              <w:rPr>
                <w:noProof/>
                <w:webHidden/>
              </w:rPr>
              <w:fldChar w:fldCharType="begin"/>
            </w:r>
            <w:r>
              <w:rPr>
                <w:noProof/>
                <w:webHidden/>
              </w:rPr>
              <w:instrText xml:space="preserve"> PAGEREF _Toc530343452 \h </w:instrText>
            </w:r>
            <w:r>
              <w:rPr>
                <w:noProof/>
                <w:webHidden/>
              </w:rPr>
            </w:r>
            <w:r>
              <w:rPr>
                <w:noProof/>
                <w:webHidden/>
              </w:rPr>
              <w:fldChar w:fldCharType="separate"/>
            </w:r>
            <w:r>
              <w:rPr>
                <w:noProof/>
                <w:webHidden/>
              </w:rPr>
              <w:t>26</w:t>
            </w:r>
            <w:r>
              <w:rPr>
                <w:noProof/>
                <w:webHidden/>
              </w:rPr>
              <w:fldChar w:fldCharType="end"/>
            </w:r>
          </w:hyperlink>
        </w:p>
        <w:p w:rsidR="00D62272" w:rsidRDefault="00D62272">
          <w:pPr>
            <w:pStyle w:val="TOC2"/>
            <w:tabs>
              <w:tab w:val="left" w:pos="840"/>
              <w:tab w:val="right" w:leader="dot" w:pos="8296"/>
            </w:tabs>
            <w:rPr>
              <w:noProof/>
            </w:rPr>
          </w:pPr>
          <w:hyperlink w:anchor="_Toc530343453" w:history="1">
            <w:r w:rsidRPr="008B55DF">
              <w:rPr>
                <w:rStyle w:val="a8"/>
                <w:noProof/>
              </w:rPr>
              <w:t>2</w:t>
            </w:r>
            <w:r>
              <w:rPr>
                <w:noProof/>
              </w:rPr>
              <w:tab/>
            </w:r>
            <w:r w:rsidRPr="008B55DF">
              <w:rPr>
                <w:rStyle w:val="a8"/>
                <w:noProof/>
              </w:rPr>
              <w:t>计划</w:t>
            </w:r>
            <w:r>
              <w:rPr>
                <w:noProof/>
                <w:webHidden/>
              </w:rPr>
              <w:tab/>
            </w:r>
            <w:r>
              <w:rPr>
                <w:noProof/>
                <w:webHidden/>
              </w:rPr>
              <w:fldChar w:fldCharType="begin"/>
            </w:r>
            <w:r>
              <w:rPr>
                <w:noProof/>
                <w:webHidden/>
              </w:rPr>
              <w:instrText xml:space="preserve"> PAGEREF _Toc530343453 \h </w:instrText>
            </w:r>
            <w:r>
              <w:rPr>
                <w:noProof/>
                <w:webHidden/>
              </w:rPr>
            </w:r>
            <w:r>
              <w:rPr>
                <w:noProof/>
                <w:webHidden/>
              </w:rPr>
              <w:fldChar w:fldCharType="separate"/>
            </w:r>
            <w:r>
              <w:rPr>
                <w:noProof/>
                <w:webHidden/>
              </w:rPr>
              <w:t>26</w:t>
            </w:r>
            <w:r>
              <w:rPr>
                <w:noProof/>
                <w:webHidden/>
              </w:rPr>
              <w:fldChar w:fldCharType="end"/>
            </w:r>
          </w:hyperlink>
        </w:p>
        <w:p w:rsidR="00D62272" w:rsidRDefault="00D62272">
          <w:pPr>
            <w:pStyle w:val="TOC2"/>
            <w:tabs>
              <w:tab w:val="right" w:leader="dot" w:pos="8296"/>
            </w:tabs>
            <w:rPr>
              <w:noProof/>
            </w:rPr>
          </w:pPr>
          <w:hyperlink w:anchor="_Toc530343454" w:history="1">
            <w:r w:rsidRPr="008B55DF">
              <w:rPr>
                <w:rStyle w:val="a8"/>
                <w:noProof/>
              </w:rPr>
              <w:t>3.测试数据说明</w:t>
            </w:r>
            <w:r>
              <w:rPr>
                <w:noProof/>
                <w:webHidden/>
              </w:rPr>
              <w:tab/>
            </w:r>
            <w:r>
              <w:rPr>
                <w:noProof/>
                <w:webHidden/>
              </w:rPr>
              <w:fldChar w:fldCharType="begin"/>
            </w:r>
            <w:r>
              <w:rPr>
                <w:noProof/>
                <w:webHidden/>
              </w:rPr>
              <w:instrText xml:space="preserve"> PAGEREF _Toc530343454 \h </w:instrText>
            </w:r>
            <w:r>
              <w:rPr>
                <w:noProof/>
                <w:webHidden/>
              </w:rPr>
            </w:r>
            <w:r>
              <w:rPr>
                <w:noProof/>
                <w:webHidden/>
              </w:rPr>
              <w:fldChar w:fldCharType="separate"/>
            </w:r>
            <w:r>
              <w:rPr>
                <w:noProof/>
                <w:webHidden/>
              </w:rPr>
              <w:t>26</w:t>
            </w:r>
            <w:r>
              <w:rPr>
                <w:noProof/>
                <w:webHidden/>
              </w:rPr>
              <w:fldChar w:fldCharType="end"/>
            </w:r>
          </w:hyperlink>
        </w:p>
        <w:p w:rsidR="00D62272" w:rsidRDefault="00D62272">
          <w:pPr>
            <w:pStyle w:val="TOC2"/>
            <w:tabs>
              <w:tab w:val="left" w:pos="840"/>
              <w:tab w:val="right" w:leader="dot" w:pos="8296"/>
            </w:tabs>
            <w:rPr>
              <w:noProof/>
            </w:rPr>
          </w:pPr>
          <w:hyperlink w:anchor="_Toc530343455" w:history="1">
            <w:r w:rsidRPr="008B55DF">
              <w:rPr>
                <w:rStyle w:val="a8"/>
                <w:noProof/>
              </w:rPr>
              <w:t>4.</w:t>
            </w:r>
            <w:r>
              <w:rPr>
                <w:noProof/>
              </w:rPr>
              <w:tab/>
            </w:r>
            <w:r w:rsidRPr="008B55DF">
              <w:rPr>
                <w:rStyle w:val="a8"/>
                <w:noProof/>
              </w:rPr>
              <w:t>运行环境</w:t>
            </w:r>
            <w:r>
              <w:rPr>
                <w:noProof/>
                <w:webHidden/>
              </w:rPr>
              <w:tab/>
            </w:r>
            <w:r>
              <w:rPr>
                <w:noProof/>
                <w:webHidden/>
              </w:rPr>
              <w:fldChar w:fldCharType="begin"/>
            </w:r>
            <w:r>
              <w:rPr>
                <w:noProof/>
                <w:webHidden/>
              </w:rPr>
              <w:instrText xml:space="preserve"> PAGEREF _Toc530343455 \h </w:instrText>
            </w:r>
            <w:r>
              <w:rPr>
                <w:noProof/>
                <w:webHidden/>
              </w:rPr>
            </w:r>
            <w:r>
              <w:rPr>
                <w:noProof/>
                <w:webHidden/>
              </w:rPr>
              <w:fldChar w:fldCharType="separate"/>
            </w:r>
            <w:r>
              <w:rPr>
                <w:noProof/>
                <w:webHidden/>
              </w:rPr>
              <w:t>26</w:t>
            </w:r>
            <w:r>
              <w:rPr>
                <w:noProof/>
                <w:webHidden/>
              </w:rPr>
              <w:fldChar w:fldCharType="end"/>
            </w:r>
          </w:hyperlink>
        </w:p>
        <w:p w:rsidR="00D62272" w:rsidRDefault="00D62272">
          <w:pPr>
            <w:pStyle w:val="TOC2"/>
            <w:tabs>
              <w:tab w:val="left" w:pos="840"/>
              <w:tab w:val="right" w:leader="dot" w:pos="8296"/>
            </w:tabs>
            <w:rPr>
              <w:noProof/>
            </w:rPr>
          </w:pPr>
          <w:hyperlink w:anchor="_Toc530343456" w:history="1">
            <w:r w:rsidRPr="008B55DF">
              <w:rPr>
                <w:rStyle w:val="a8"/>
                <w:noProof/>
              </w:rPr>
              <w:t>5.</w:t>
            </w:r>
            <w:r>
              <w:rPr>
                <w:noProof/>
              </w:rPr>
              <w:tab/>
            </w:r>
            <w:r w:rsidRPr="008B55DF">
              <w:rPr>
                <w:rStyle w:val="a8"/>
                <w:noProof/>
              </w:rPr>
              <w:t>使用过程</w:t>
            </w:r>
            <w:r>
              <w:rPr>
                <w:noProof/>
                <w:webHidden/>
              </w:rPr>
              <w:tab/>
            </w:r>
            <w:r>
              <w:rPr>
                <w:noProof/>
                <w:webHidden/>
              </w:rPr>
              <w:fldChar w:fldCharType="begin"/>
            </w:r>
            <w:r>
              <w:rPr>
                <w:noProof/>
                <w:webHidden/>
              </w:rPr>
              <w:instrText xml:space="preserve"> PAGEREF _Toc530343456 \h </w:instrText>
            </w:r>
            <w:r>
              <w:rPr>
                <w:noProof/>
                <w:webHidden/>
              </w:rPr>
            </w:r>
            <w:r>
              <w:rPr>
                <w:noProof/>
                <w:webHidden/>
              </w:rPr>
              <w:fldChar w:fldCharType="separate"/>
            </w:r>
            <w:r>
              <w:rPr>
                <w:noProof/>
                <w:webHidden/>
              </w:rPr>
              <w:t>28</w:t>
            </w:r>
            <w:r>
              <w:rPr>
                <w:noProof/>
                <w:webHidden/>
              </w:rPr>
              <w:fldChar w:fldCharType="end"/>
            </w:r>
          </w:hyperlink>
        </w:p>
        <w:p w:rsidR="00D62272" w:rsidRDefault="00D62272">
          <w:pPr>
            <w:pStyle w:val="TOC2"/>
            <w:tabs>
              <w:tab w:val="right" w:leader="dot" w:pos="8296"/>
            </w:tabs>
            <w:rPr>
              <w:noProof/>
            </w:rPr>
          </w:pPr>
          <w:hyperlink w:anchor="_Toc530343457" w:history="1">
            <w:r w:rsidRPr="008B55DF">
              <w:rPr>
                <w:rStyle w:val="a8"/>
                <w:noProof/>
              </w:rPr>
              <w:t>结论</w:t>
            </w:r>
            <w:r>
              <w:rPr>
                <w:noProof/>
                <w:webHidden/>
              </w:rPr>
              <w:tab/>
            </w:r>
            <w:r>
              <w:rPr>
                <w:noProof/>
                <w:webHidden/>
              </w:rPr>
              <w:fldChar w:fldCharType="begin"/>
            </w:r>
            <w:r>
              <w:rPr>
                <w:noProof/>
                <w:webHidden/>
              </w:rPr>
              <w:instrText xml:space="preserve"> PAGEREF _Toc530343457 \h </w:instrText>
            </w:r>
            <w:r>
              <w:rPr>
                <w:noProof/>
                <w:webHidden/>
              </w:rPr>
            </w:r>
            <w:r>
              <w:rPr>
                <w:noProof/>
                <w:webHidden/>
              </w:rPr>
              <w:fldChar w:fldCharType="separate"/>
            </w:r>
            <w:r>
              <w:rPr>
                <w:noProof/>
                <w:webHidden/>
              </w:rPr>
              <w:t>31</w:t>
            </w:r>
            <w:r>
              <w:rPr>
                <w:noProof/>
                <w:webHidden/>
              </w:rPr>
              <w:fldChar w:fldCharType="end"/>
            </w:r>
          </w:hyperlink>
        </w:p>
        <w:p w:rsidR="00D62272" w:rsidRDefault="00D62272">
          <w:pPr>
            <w:pStyle w:val="TOC1"/>
            <w:tabs>
              <w:tab w:val="left" w:pos="840"/>
              <w:tab w:val="right" w:leader="dot" w:pos="8296"/>
            </w:tabs>
            <w:rPr>
              <w:noProof/>
            </w:rPr>
          </w:pPr>
          <w:hyperlink w:anchor="_Toc530343458" w:history="1">
            <w:r w:rsidRPr="008B55DF">
              <w:rPr>
                <w:rStyle w:val="a8"/>
                <w:noProof/>
              </w:rPr>
              <w:t>五、</w:t>
            </w:r>
            <w:r>
              <w:rPr>
                <w:noProof/>
              </w:rPr>
              <w:tab/>
            </w:r>
            <w:r w:rsidRPr="008B55DF">
              <w:rPr>
                <w:rStyle w:val="a8"/>
                <w:noProof/>
              </w:rPr>
              <w:t>项目管理</w:t>
            </w:r>
            <w:r>
              <w:rPr>
                <w:noProof/>
                <w:webHidden/>
              </w:rPr>
              <w:tab/>
            </w:r>
            <w:r>
              <w:rPr>
                <w:noProof/>
                <w:webHidden/>
              </w:rPr>
              <w:fldChar w:fldCharType="begin"/>
            </w:r>
            <w:r>
              <w:rPr>
                <w:noProof/>
                <w:webHidden/>
              </w:rPr>
              <w:instrText xml:space="preserve"> PAGEREF _Toc530343458 \h </w:instrText>
            </w:r>
            <w:r>
              <w:rPr>
                <w:noProof/>
                <w:webHidden/>
              </w:rPr>
            </w:r>
            <w:r>
              <w:rPr>
                <w:noProof/>
                <w:webHidden/>
              </w:rPr>
              <w:fldChar w:fldCharType="separate"/>
            </w:r>
            <w:r>
              <w:rPr>
                <w:noProof/>
                <w:webHidden/>
              </w:rPr>
              <w:t>32</w:t>
            </w:r>
            <w:r>
              <w:rPr>
                <w:noProof/>
                <w:webHidden/>
              </w:rPr>
              <w:fldChar w:fldCharType="end"/>
            </w:r>
          </w:hyperlink>
        </w:p>
        <w:p w:rsidR="00D62272" w:rsidRDefault="00D62272">
          <w:pPr>
            <w:pStyle w:val="TOC1"/>
            <w:tabs>
              <w:tab w:val="right" w:leader="dot" w:pos="8296"/>
            </w:tabs>
            <w:rPr>
              <w:noProof/>
            </w:rPr>
          </w:pPr>
          <w:hyperlink w:anchor="_Toc530343459" w:history="1">
            <w:r w:rsidRPr="008B55DF">
              <w:rPr>
                <w:rStyle w:val="a8"/>
                <w:noProof/>
              </w:rPr>
              <w:t>七、体会</w:t>
            </w:r>
            <w:r>
              <w:rPr>
                <w:noProof/>
                <w:webHidden/>
              </w:rPr>
              <w:tab/>
            </w:r>
            <w:r>
              <w:rPr>
                <w:noProof/>
                <w:webHidden/>
              </w:rPr>
              <w:fldChar w:fldCharType="begin"/>
            </w:r>
            <w:r>
              <w:rPr>
                <w:noProof/>
                <w:webHidden/>
              </w:rPr>
              <w:instrText xml:space="preserve"> PAGEREF _Toc530343459 \h </w:instrText>
            </w:r>
            <w:r>
              <w:rPr>
                <w:noProof/>
                <w:webHidden/>
              </w:rPr>
            </w:r>
            <w:r>
              <w:rPr>
                <w:noProof/>
                <w:webHidden/>
              </w:rPr>
              <w:fldChar w:fldCharType="separate"/>
            </w:r>
            <w:r>
              <w:rPr>
                <w:noProof/>
                <w:webHidden/>
              </w:rPr>
              <w:t>33</w:t>
            </w:r>
            <w:r>
              <w:rPr>
                <w:noProof/>
                <w:webHidden/>
              </w:rPr>
              <w:fldChar w:fldCharType="end"/>
            </w:r>
          </w:hyperlink>
        </w:p>
        <w:p w:rsidR="00D62272" w:rsidRDefault="00D62272">
          <w:pPr>
            <w:pStyle w:val="TOC1"/>
            <w:tabs>
              <w:tab w:val="right" w:leader="dot" w:pos="8296"/>
            </w:tabs>
            <w:rPr>
              <w:noProof/>
            </w:rPr>
          </w:pPr>
          <w:hyperlink w:anchor="_Toc530343460" w:history="1">
            <w:r w:rsidRPr="008B55DF">
              <w:rPr>
                <w:rStyle w:val="a8"/>
                <w:noProof/>
              </w:rPr>
              <w:t>八、附录</w:t>
            </w:r>
            <w:r>
              <w:rPr>
                <w:noProof/>
                <w:webHidden/>
              </w:rPr>
              <w:tab/>
            </w:r>
            <w:r>
              <w:rPr>
                <w:noProof/>
                <w:webHidden/>
              </w:rPr>
              <w:fldChar w:fldCharType="begin"/>
            </w:r>
            <w:r>
              <w:rPr>
                <w:noProof/>
                <w:webHidden/>
              </w:rPr>
              <w:instrText xml:space="preserve"> PAGEREF _Toc530343460 \h </w:instrText>
            </w:r>
            <w:r>
              <w:rPr>
                <w:noProof/>
                <w:webHidden/>
              </w:rPr>
            </w:r>
            <w:r>
              <w:rPr>
                <w:noProof/>
                <w:webHidden/>
              </w:rPr>
              <w:fldChar w:fldCharType="separate"/>
            </w:r>
            <w:r>
              <w:rPr>
                <w:noProof/>
                <w:webHidden/>
              </w:rPr>
              <w:t>34</w:t>
            </w:r>
            <w:r>
              <w:rPr>
                <w:noProof/>
                <w:webHidden/>
              </w:rPr>
              <w:fldChar w:fldCharType="end"/>
            </w:r>
          </w:hyperlink>
        </w:p>
        <w:p w:rsidR="00D62272" w:rsidRDefault="00D62272">
          <w:r>
            <w:rPr>
              <w:b/>
              <w:bCs/>
              <w:lang w:val="zh-CN"/>
            </w:rPr>
            <w:fldChar w:fldCharType="end"/>
          </w:r>
        </w:p>
      </w:sdtContent>
    </w:sdt>
    <w:p w:rsidR="00D62272" w:rsidRDefault="00D62272" w:rsidP="00D62272">
      <w:r>
        <w:br w:type="page"/>
      </w:r>
    </w:p>
    <w:p w:rsidR="00742AB4" w:rsidRPr="00742AB4" w:rsidRDefault="00742AB4" w:rsidP="00742AB4">
      <w:pPr>
        <w:rPr>
          <w:rFonts w:hint="eastAsia"/>
          <w:kern w:val="44"/>
          <w:sz w:val="44"/>
          <w:szCs w:val="44"/>
        </w:rPr>
      </w:pPr>
    </w:p>
    <w:p w:rsidR="003B03A7" w:rsidRDefault="003B03A7" w:rsidP="00742AB4">
      <w:pPr>
        <w:pStyle w:val="1"/>
        <w:numPr>
          <w:ilvl w:val="0"/>
          <w:numId w:val="20"/>
        </w:numPr>
      </w:pPr>
      <w:bookmarkStart w:id="1" w:name="_Toc530343432"/>
      <w:r>
        <w:rPr>
          <w:rFonts w:hint="eastAsia"/>
        </w:rPr>
        <w:t>问题定义及可行性分析</w:t>
      </w:r>
      <w:bookmarkEnd w:id="1"/>
    </w:p>
    <w:p w:rsidR="003B03A7" w:rsidRDefault="003B03A7" w:rsidP="003B03A7">
      <w:pPr>
        <w:pStyle w:val="2"/>
        <w:numPr>
          <w:ilvl w:val="0"/>
          <w:numId w:val="3"/>
        </w:numPr>
      </w:pPr>
      <w:bookmarkStart w:id="2" w:name="_Toc530343433"/>
      <w:r w:rsidRPr="003B03A7">
        <w:rPr>
          <w:rFonts w:hint="eastAsia"/>
        </w:rPr>
        <w:t>问题定义</w:t>
      </w:r>
      <w:bookmarkEnd w:id="2"/>
    </w:p>
    <w:p w:rsidR="003B03A7" w:rsidRDefault="003B03A7" w:rsidP="003B03A7">
      <w:pPr>
        <w:pStyle w:val="a3"/>
        <w:numPr>
          <w:ilvl w:val="0"/>
          <w:numId w:val="4"/>
        </w:numPr>
        <w:ind w:firstLineChars="0"/>
      </w:pPr>
      <w:r>
        <w:rPr>
          <w:rFonts w:hint="eastAsia"/>
        </w:rPr>
        <w:t>问题的项目名称:科研信息管理系统</w:t>
      </w:r>
    </w:p>
    <w:p w:rsidR="003B03A7" w:rsidRDefault="003B03A7" w:rsidP="003B03A7">
      <w:pPr>
        <w:pStyle w:val="a3"/>
        <w:numPr>
          <w:ilvl w:val="0"/>
          <w:numId w:val="4"/>
        </w:numPr>
        <w:ind w:firstLineChars="0"/>
      </w:pPr>
      <w:r>
        <w:rPr>
          <w:rFonts w:hint="eastAsia"/>
        </w:rPr>
        <w:t>使用方各院系</w:t>
      </w:r>
    </w:p>
    <w:p w:rsidR="003B03A7" w:rsidRDefault="003B03A7" w:rsidP="003B03A7">
      <w:pPr>
        <w:pStyle w:val="a3"/>
        <w:numPr>
          <w:ilvl w:val="0"/>
          <w:numId w:val="4"/>
        </w:numPr>
        <w:ind w:firstLineChars="0"/>
      </w:pPr>
      <w:r>
        <w:rPr>
          <w:rFonts w:hint="eastAsia"/>
        </w:rPr>
        <w:t>问题的概括定义：</w:t>
      </w:r>
    </w:p>
    <w:p w:rsidR="003B03A7" w:rsidRDefault="003B03A7" w:rsidP="003B03A7">
      <w:pPr>
        <w:pStyle w:val="a3"/>
        <w:ind w:left="420"/>
      </w:pPr>
      <w:r>
        <w:rPr>
          <w:rFonts w:hint="eastAsia"/>
        </w:rPr>
        <w:t>某大学为了方便管理，各个院系都成立了独立的研究团队，每个团队由若干个教师组成，科研项目的立项、申报、研究、结题全过程都是以团队为单位来开展的。请设计一个程序对各个院系的团队</w:t>
      </w:r>
      <w:r>
        <w:t xml:space="preserve"> 信息以及团队的科研项目信息进行有效地管理，以期提高项目管理的效率</w:t>
      </w:r>
      <w:r>
        <w:rPr>
          <w:rFonts w:hint="eastAsia"/>
        </w:rPr>
        <w:t>。</w:t>
      </w:r>
    </w:p>
    <w:p w:rsidR="003B03A7" w:rsidRDefault="003B03A7" w:rsidP="003B03A7"/>
    <w:p w:rsidR="003B03A7" w:rsidRDefault="003B03A7" w:rsidP="003B03A7">
      <w:pPr>
        <w:pStyle w:val="a3"/>
        <w:numPr>
          <w:ilvl w:val="0"/>
          <w:numId w:val="4"/>
        </w:numPr>
        <w:ind w:firstLineChars="0"/>
      </w:pPr>
      <w:r>
        <w:rPr>
          <w:rFonts w:hint="eastAsia"/>
        </w:rPr>
        <w:t>项目的目标</w:t>
      </w:r>
    </w:p>
    <w:p w:rsidR="003B03A7" w:rsidRDefault="003B03A7" w:rsidP="003B03A7">
      <w:pPr>
        <w:pStyle w:val="a3"/>
        <w:ind w:left="360" w:firstLineChars="0" w:firstLine="0"/>
      </w:pPr>
      <w:r>
        <w:rPr>
          <w:rFonts w:hint="eastAsia"/>
        </w:rPr>
        <w:t>4</w:t>
      </w:r>
      <w:r>
        <w:t xml:space="preserve">.1 </w:t>
      </w:r>
      <w:r>
        <w:rPr>
          <w:rFonts w:hint="eastAsia"/>
        </w:rPr>
        <w:t>使用方方面：</w:t>
      </w:r>
    </w:p>
    <w:p w:rsidR="003B03A7" w:rsidRDefault="003B03A7" w:rsidP="003B03A7">
      <w:pPr>
        <w:pStyle w:val="a3"/>
        <w:ind w:left="360" w:firstLineChars="0" w:firstLine="0"/>
      </w:pPr>
      <w:r>
        <w:tab/>
        <w:t xml:space="preserve">a.  </w:t>
      </w:r>
      <w:r>
        <w:rPr>
          <w:rFonts w:hint="eastAsia"/>
        </w:rPr>
        <w:t>使学校方便查询</w:t>
      </w:r>
      <w:r w:rsidR="004C1167">
        <w:rPr>
          <w:rFonts w:hint="eastAsia"/>
        </w:rPr>
        <w:t>各院系各团队科研项目情况</w:t>
      </w:r>
    </w:p>
    <w:p w:rsidR="004C1167" w:rsidRDefault="004C1167" w:rsidP="004C1167">
      <w:pPr>
        <w:pStyle w:val="a3"/>
        <w:ind w:left="360" w:firstLineChars="0" w:firstLine="0"/>
      </w:pPr>
      <w:r>
        <w:tab/>
      </w:r>
      <w:r>
        <w:rPr>
          <w:rFonts w:hint="eastAsia"/>
        </w:rPr>
        <w:t>b</w:t>
      </w:r>
      <w:r>
        <w:t xml:space="preserve">.  </w:t>
      </w:r>
      <w:r>
        <w:rPr>
          <w:rFonts w:hint="eastAsia"/>
        </w:rPr>
        <w:t>优化学校资源分配</w:t>
      </w:r>
    </w:p>
    <w:p w:rsidR="004C1167" w:rsidRDefault="004C1167" w:rsidP="004C1167">
      <w:pPr>
        <w:pStyle w:val="a3"/>
        <w:ind w:left="360" w:firstLineChars="0" w:firstLine="0"/>
      </w:pPr>
      <w:r>
        <w:tab/>
        <w:t xml:space="preserve">c. </w:t>
      </w:r>
      <w:r>
        <w:tab/>
      </w:r>
      <w:r>
        <w:rPr>
          <w:rFonts w:hint="eastAsia"/>
        </w:rPr>
        <w:t>便于进行数据统计和评优</w:t>
      </w:r>
    </w:p>
    <w:p w:rsidR="004C1167" w:rsidRDefault="004C1167" w:rsidP="004C1167"/>
    <w:p w:rsidR="004C1167" w:rsidRDefault="004C1167" w:rsidP="004C1167">
      <w:r>
        <w:tab/>
        <w:t xml:space="preserve">4.2 </w:t>
      </w:r>
      <w:r>
        <w:rPr>
          <w:rFonts w:hint="eastAsia"/>
        </w:rPr>
        <w:t>开发</w:t>
      </w:r>
      <w:proofErr w:type="gramStart"/>
      <w:r>
        <w:rPr>
          <w:rFonts w:hint="eastAsia"/>
        </w:rPr>
        <w:t>方</w:t>
      </w:r>
      <w:proofErr w:type="gramEnd"/>
      <w:r>
        <w:rPr>
          <w:rFonts w:hint="eastAsia"/>
        </w:rPr>
        <w:t>方面:</w:t>
      </w:r>
    </w:p>
    <w:p w:rsidR="004C1167" w:rsidRDefault="004C1167" w:rsidP="004C1167">
      <w:r>
        <w:tab/>
        <w:t>a.</w:t>
      </w:r>
      <w:r>
        <w:rPr>
          <w:rFonts w:hint="eastAsia"/>
        </w:rPr>
        <w:t>合理预算开发成本，付出较低的开发费用</w:t>
      </w:r>
    </w:p>
    <w:p w:rsidR="004C1167" w:rsidRDefault="004C1167" w:rsidP="004C1167">
      <w:r>
        <w:tab/>
      </w:r>
      <w:r>
        <w:rPr>
          <w:rFonts w:hint="eastAsia"/>
        </w:rPr>
        <w:t>b</w:t>
      </w:r>
      <w:r>
        <w:t>.</w:t>
      </w:r>
      <w:r>
        <w:rPr>
          <w:rFonts w:hint="eastAsia"/>
        </w:rPr>
        <w:t>实现预期的软件功能，满足用户要求</w:t>
      </w:r>
      <w:r>
        <w:tab/>
      </w:r>
    </w:p>
    <w:p w:rsidR="004C1167" w:rsidRDefault="004C1167" w:rsidP="004C1167">
      <w:r>
        <w:tab/>
        <w:t>c.</w:t>
      </w:r>
      <w:r>
        <w:rPr>
          <w:rFonts w:hint="eastAsia"/>
        </w:rPr>
        <w:t>提高软件开发软件率，及时交付使用</w:t>
      </w:r>
    </w:p>
    <w:p w:rsidR="004C1167" w:rsidRDefault="004C1167" w:rsidP="004C1167"/>
    <w:p w:rsidR="004C1167" w:rsidRDefault="004C1167" w:rsidP="004C1167">
      <w:pPr>
        <w:pStyle w:val="2"/>
      </w:pPr>
      <w:bookmarkStart w:id="3" w:name="_Toc530343434"/>
      <w:r>
        <w:rPr>
          <w:rFonts w:hint="eastAsia"/>
        </w:rPr>
        <w:t>2</w:t>
      </w:r>
      <w:r>
        <w:t xml:space="preserve"> </w:t>
      </w:r>
      <w:r>
        <w:rPr>
          <w:rFonts w:hint="eastAsia"/>
        </w:rPr>
        <w:t>可行性分析</w:t>
      </w:r>
      <w:bookmarkEnd w:id="3"/>
    </w:p>
    <w:p w:rsidR="004C1167" w:rsidRDefault="00097478" w:rsidP="004C1167">
      <w:pPr>
        <w:pStyle w:val="a3"/>
        <w:numPr>
          <w:ilvl w:val="0"/>
          <w:numId w:val="5"/>
        </w:numPr>
        <w:ind w:firstLineChars="0"/>
      </w:pPr>
      <w:r>
        <w:rPr>
          <w:rFonts w:hint="eastAsia"/>
        </w:rPr>
        <w:t>引言</w:t>
      </w:r>
    </w:p>
    <w:p w:rsidR="00D91BF4" w:rsidRDefault="00D91BF4" w:rsidP="00D91BF4">
      <w:pPr>
        <w:pStyle w:val="a3"/>
        <w:numPr>
          <w:ilvl w:val="1"/>
          <w:numId w:val="3"/>
        </w:numPr>
        <w:ind w:firstLineChars="0"/>
      </w:pPr>
      <w:r>
        <w:rPr>
          <w:rFonts w:hint="eastAsia"/>
        </w:rPr>
        <w:t>编写目的</w:t>
      </w:r>
      <w:r>
        <w:tab/>
      </w:r>
    </w:p>
    <w:p w:rsidR="00D91BF4" w:rsidRDefault="00D91BF4" w:rsidP="00D91BF4">
      <w:pPr>
        <w:ind w:left="420" w:firstLine="312"/>
      </w:pPr>
      <w:r>
        <w:rPr>
          <w:rFonts w:hint="eastAsia"/>
        </w:rPr>
        <w:t>某大学为了方便管理，各个院系都成立了独立的研究团队，每个团队由若干个教师组成，科研项目的立项、申报、研究、结题全过程都是以团队为单位来开展的。请设计一个程序对各个院系的团队</w:t>
      </w:r>
      <w:r>
        <w:t xml:space="preserve"> 信息以及团队的科研项目信息进行有效地管理，以期提高项目管理的效率</w:t>
      </w:r>
    </w:p>
    <w:p w:rsidR="00D91BF4" w:rsidRDefault="000D40A5" w:rsidP="00D91BF4">
      <w:r>
        <w:tab/>
      </w:r>
    </w:p>
    <w:p w:rsidR="00681BCC" w:rsidRDefault="00681BCC" w:rsidP="00681BCC">
      <w:pPr>
        <w:pStyle w:val="a3"/>
        <w:numPr>
          <w:ilvl w:val="1"/>
          <w:numId w:val="3"/>
        </w:numPr>
        <w:ind w:firstLineChars="0"/>
      </w:pPr>
      <w:r>
        <w:rPr>
          <w:rFonts w:hint="eastAsia"/>
        </w:rPr>
        <w:t>背景</w:t>
      </w:r>
    </w:p>
    <w:p w:rsidR="00681BCC" w:rsidRDefault="00681BCC" w:rsidP="00681BCC">
      <w:pPr>
        <w:pStyle w:val="a3"/>
        <w:ind w:left="840" w:firstLineChars="0"/>
      </w:pPr>
      <w:r w:rsidRPr="00681BCC">
        <w:rPr>
          <w:rFonts w:hint="eastAsia"/>
        </w:rPr>
        <w:t>对某大学各院系科研项目信息进行管理，包括各院系基本信息、科研团队基本信息和科研项目基</w:t>
      </w:r>
      <w:r w:rsidRPr="00681BCC">
        <w:t xml:space="preserve"> 本信息。</w:t>
      </w:r>
    </w:p>
    <w:p w:rsidR="00681BCC" w:rsidRDefault="00681BCC" w:rsidP="00681BCC">
      <w:pPr>
        <w:pStyle w:val="a3"/>
        <w:ind w:left="840" w:firstLineChars="0"/>
      </w:pPr>
    </w:p>
    <w:p w:rsidR="00681BCC" w:rsidRDefault="00681BCC" w:rsidP="00681BCC">
      <w:pPr>
        <w:pStyle w:val="a3"/>
        <w:ind w:left="840" w:firstLineChars="0"/>
      </w:pPr>
    </w:p>
    <w:p w:rsidR="00681BCC" w:rsidRDefault="00681BCC" w:rsidP="00681BCC">
      <w:pPr>
        <w:pStyle w:val="a3"/>
        <w:ind w:left="840" w:firstLineChars="0"/>
      </w:pPr>
    </w:p>
    <w:p w:rsidR="00681BCC" w:rsidRDefault="00681BCC" w:rsidP="00681BCC">
      <w:pPr>
        <w:pStyle w:val="a3"/>
        <w:ind w:left="840" w:firstLineChars="0"/>
        <w:rPr>
          <w:rFonts w:hint="eastAsia"/>
        </w:rPr>
      </w:pPr>
    </w:p>
    <w:p w:rsidR="00681BCC" w:rsidRDefault="00681BCC" w:rsidP="00681BCC">
      <w:pPr>
        <w:pStyle w:val="a3"/>
        <w:numPr>
          <w:ilvl w:val="0"/>
          <w:numId w:val="3"/>
        </w:numPr>
        <w:ind w:firstLineChars="0"/>
      </w:pPr>
      <w:r>
        <w:rPr>
          <w:rFonts w:hint="eastAsia"/>
        </w:rPr>
        <w:t>可行性分析</w:t>
      </w:r>
    </w:p>
    <w:p w:rsidR="00681BCC" w:rsidRDefault="00681BCC" w:rsidP="00681BCC">
      <w:pPr>
        <w:pStyle w:val="a3"/>
        <w:ind w:left="420" w:firstLineChars="0" w:firstLine="0"/>
      </w:pPr>
      <w:r>
        <w:rPr>
          <w:rFonts w:hint="eastAsia"/>
        </w:rPr>
        <w:t>数据如下：</w:t>
      </w:r>
    </w:p>
    <w:p w:rsidR="00681BCC" w:rsidRDefault="00681BCC" w:rsidP="00681BCC">
      <w:pPr>
        <w:pStyle w:val="a3"/>
        <w:ind w:left="420" w:firstLineChars="0" w:firstLine="0"/>
      </w:pPr>
      <w:r>
        <w:rPr>
          <w:noProof/>
        </w:rPr>
        <w:drawing>
          <wp:inline distT="0" distB="0" distL="0" distR="0" wp14:anchorId="187873FD" wp14:editId="74706BA7">
            <wp:extent cx="5265876" cy="512870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65876" cy="5128704"/>
                    </a:xfrm>
                    <a:prstGeom prst="rect">
                      <a:avLst/>
                    </a:prstGeom>
                  </pic:spPr>
                </pic:pic>
              </a:graphicData>
            </a:graphic>
          </wp:inline>
        </w:drawing>
      </w:r>
    </w:p>
    <w:p w:rsidR="00681BCC" w:rsidRDefault="00681BCC" w:rsidP="00681BCC">
      <w:pPr>
        <w:pStyle w:val="a3"/>
        <w:numPr>
          <w:ilvl w:val="1"/>
          <w:numId w:val="3"/>
        </w:numPr>
        <w:ind w:firstLineChars="0"/>
      </w:pPr>
      <w:r>
        <w:rPr>
          <w:rFonts w:hint="eastAsia"/>
        </w:rPr>
        <w:t>要求</w:t>
      </w:r>
    </w:p>
    <w:p w:rsidR="00681BCC" w:rsidRDefault="00681BCC" w:rsidP="00681BCC">
      <w:pPr>
        <w:spacing w:after="101"/>
        <w:ind w:left="417"/>
      </w:pPr>
      <w:r>
        <w:t>本系统需要实现数据维护，数据查询和数据统计三个主要功能模块，另外根据情况添加辅助功能</w:t>
      </w:r>
    </w:p>
    <w:p w:rsidR="00681BCC" w:rsidRDefault="00681BCC" w:rsidP="00681BCC">
      <w:pPr>
        <w:ind w:left="10"/>
      </w:pPr>
      <w:r>
        <w:t>模块。下面给出了三个主要模块的功能需求，辅助功能模块根据各人的理解和分析自己设计</w:t>
      </w:r>
      <w:r>
        <w:rPr>
          <w:rFonts w:ascii="黑体" w:eastAsia="黑体" w:hAnsi="黑体" w:cs="黑体"/>
        </w:rPr>
        <w:t>（鼓励！）</w:t>
      </w:r>
      <w:r>
        <w:t>。</w:t>
      </w:r>
      <w:r>
        <w:rPr>
          <w:rFonts w:ascii="Times New Roman" w:eastAsia="Times New Roman" w:hAnsi="Times New Roman" w:cs="Times New Roman"/>
        </w:rPr>
        <w:t xml:space="preserve"> </w:t>
      </w:r>
    </w:p>
    <w:p w:rsidR="00681BCC" w:rsidRDefault="00681BCC" w:rsidP="00681BCC">
      <w:pPr>
        <w:ind w:left="417"/>
      </w:pPr>
      <w:r>
        <w:rPr>
          <w:rFonts w:ascii="Times New Roman" w:eastAsia="Times New Roman" w:hAnsi="Times New Roman" w:cs="Times New Roman"/>
        </w:rPr>
        <w:t>(1)</w:t>
      </w:r>
      <w:r>
        <w:t>．数据维护</w:t>
      </w:r>
      <w:r>
        <w:rPr>
          <w:rFonts w:ascii="Times New Roman" w:eastAsia="Times New Roman" w:hAnsi="Times New Roman" w:cs="Times New Roman"/>
        </w:rPr>
        <w:t xml:space="preserve"> </w:t>
      </w:r>
    </w:p>
    <w:p w:rsidR="00681BCC" w:rsidRDefault="00681BCC" w:rsidP="00681BCC">
      <w:pPr>
        <w:spacing w:after="101"/>
        <w:ind w:left="417"/>
      </w:pPr>
      <w:r>
        <w:t>本模块实现对院系基本信息，科研团队基本信息，及科研项目基本信息等三方面基本信息的数据</w:t>
      </w:r>
    </w:p>
    <w:p w:rsidR="00681BCC" w:rsidRDefault="00681BCC" w:rsidP="00681BCC">
      <w:pPr>
        <w:ind w:left="10"/>
      </w:pPr>
      <w:r>
        <w:t>维护功能，又分为三个子模块：</w:t>
      </w:r>
      <w:r>
        <w:rPr>
          <w:rFonts w:ascii="Times New Roman" w:eastAsia="Times New Roman" w:hAnsi="Times New Roman" w:cs="Times New Roman"/>
        </w:rPr>
        <w:t xml:space="preserve"> </w:t>
      </w:r>
    </w:p>
    <w:p w:rsidR="00681BCC" w:rsidRDefault="00681BCC" w:rsidP="00681BCC">
      <w:pPr>
        <w:widowControl/>
        <w:numPr>
          <w:ilvl w:val="0"/>
          <w:numId w:val="6"/>
        </w:numPr>
        <w:spacing w:after="197" w:line="265" w:lineRule="auto"/>
        <w:ind w:hanging="420"/>
      </w:pPr>
      <w:r>
        <w:t>院系基本信息维护：包括对院系基本信息的录入、修改和删除等功能。</w:t>
      </w:r>
      <w:r>
        <w:rPr>
          <w:rFonts w:ascii="Times New Roman" w:eastAsia="Times New Roman" w:hAnsi="Times New Roman" w:cs="Times New Roman"/>
        </w:rPr>
        <w:t xml:space="preserve"> </w:t>
      </w:r>
    </w:p>
    <w:p w:rsidR="00681BCC" w:rsidRDefault="00681BCC" w:rsidP="00681BCC">
      <w:pPr>
        <w:widowControl/>
        <w:numPr>
          <w:ilvl w:val="0"/>
          <w:numId w:val="6"/>
        </w:numPr>
        <w:spacing w:after="197" w:line="265" w:lineRule="auto"/>
        <w:ind w:hanging="420"/>
      </w:pPr>
      <w:r>
        <w:t>科研团队基本信息维护：包括对科研团队基本信息的录入、修改和删除等功能。</w:t>
      </w:r>
      <w:r>
        <w:rPr>
          <w:rFonts w:ascii="Times New Roman" w:eastAsia="Times New Roman" w:hAnsi="Times New Roman" w:cs="Times New Roman"/>
        </w:rPr>
        <w:t xml:space="preserve"> </w:t>
      </w:r>
    </w:p>
    <w:p w:rsidR="00681BCC" w:rsidRDefault="00681BCC" w:rsidP="00681BCC">
      <w:pPr>
        <w:widowControl/>
        <w:numPr>
          <w:ilvl w:val="0"/>
          <w:numId w:val="6"/>
        </w:numPr>
        <w:spacing w:after="197" w:line="265" w:lineRule="auto"/>
        <w:ind w:hanging="420"/>
      </w:pPr>
      <w:r>
        <w:t>在科研项目基本信息维护：包括对科研项目基本信息的录入、修改和删除等功能。</w:t>
      </w:r>
      <w:r>
        <w:rPr>
          <w:rFonts w:ascii="Times New Roman" w:eastAsia="Times New Roman" w:hAnsi="Times New Roman" w:cs="Times New Roman"/>
        </w:rPr>
        <w:t xml:space="preserve"> </w:t>
      </w:r>
    </w:p>
    <w:p w:rsidR="00681BCC" w:rsidRDefault="00681BCC" w:rsidP="00681BCC">
      <w:pPr>
        <w:ind w:left="417"/>
      </w:pPr>
      <w:r>
        <w:rPr>
          <w:rFonts w:ascii="Times New Roman" w:eastAsia="Times New Roman" w:hAnsi="Times New Roman" w:cs="Times New Roman"/>
        </w:rPr>
        <w:lastRenderedPageBreak/>
        <w:t>(2)</w:t>
      </w:r>
      <w:r>
        <w:t>．数据查询</w:t>
      </w:r>
      <w:r>
        <w:rPr>
          <w:rFonts w:ascii="Times New Roman" w:eastAsia="Times New Roman" w:hAnsi="Times New Roman" w:cs="Times New Roman"/>
        </w:rPr>
        <w:t xml:space="preserve"> </w:t>
      </w:r>
    </w:p>
    <w:p w:rsidR="00681BCC" w:rsidRDefault="00681BCC" w:rsidP="00681BCC">
      <w:pPr>
        <w:spacing w:after="95" w:line="352" w:lineRule="auto"/>
        <w:ind w:firstLine="420"/>
      </w:pPr>
      <w:r>
        <w:t>本模块实现对院系基本信息，科研团队基本信息，及科研项目基本信息等三方面基本信息的数据查询功能，又分为三个子模块。（假设院系负责人以科研团队没有同名的情况）</w:t>
      </w:r>
      <w:r>
        <w:rPr>
          <w:rFonts w:ascii="Times New Roman" w:eastAsia="Times New Roman" w:hAnsi="Times New Roman" w:cs="Times New Roman"/>
        </w:rPr>
        <w:t xml:space="preserve"> </w:t>
      </w:r>
    </w:p>
    <w:p w:rsidR="00681BCC" w:rsidRDefault="00681BCC" w:rsidP="00681BCC">
      <w:pPr>
        <w:ind w:left="417"/>
      </w:pPr>
      <w:r>
        <w:rPr>
          <w:rFonts w:ascii="Times New Roman" w:eastAsia="Times New Roman" w:hAnsi="Times New Roman" w:cs="Times New Roman"/>
        </w:rPr>
        <w:t>1</w:t>
      </w:r>
      <w:r>
        <w:t>）院系信息查询功能</w:t>
      </w:r>
      <w:r>
        <w:rPr>
          <w:rFonts w:ascii="Times New Roman" w:eastAsia="Times New Roman" w:hAnsi="Times New Roman" w:cs="Times New Roman"/>
        </w:rPr>
        <w:t xml:space="preserve"> </w:t>
      </w:r>
    </w:p>
    <w:p w:rsidR="00681BCC" w:rsidRDefault="00681BCC" w:rsidP="00681BCC">
      <w:pPr>
        <w:widowControl/>
        <w:numPr>
          <w:ilvl w:val="0"/>
          <w:numId w:val="7"/>
        </w:numPr>
        <w:spacing w:after="116" w:line="265" w:lineRule="auto"/>
        <w:ind w:hanging="420"/>
      </w:pPr>
      <w:r>
        <w:t>以院系负责人为条件来查找并显示满足条件的院系基本信息。例如，查找并显示院系负责人</w:t>
      </w:r>
    </w:p>
    <w:p w:rsidR="00681BCC" w:rsidRDefault="00681BCC" w:rsidP="00681BCC">
      <w:pPr>
        <w:ind w:left="850"/>
      </w:pPr>
      <w:r>
        <w:t>为“张三”的院系基本信息。</w:t>
      </w:r>
      <w:r>
        <w:rPr>
          <w:rFonts w:ascii="Times New Roman" w:eastAsia="Times New Roman" w:hAnsi="Times New Roman" w:cs="Times New Roman"/>
        </w:rPr>
        <w:t xml:space="preserve"> </w:t>
      </w:r>
    </w:p>
    <w:p w:rsidR="00681BCC" w:rsidRDefault="00681BCC" w:rsidP="00681BCC">
      <w:pPr>
        <w:widowControl/>
        <w:numPr>
          <w:ilvl w:val="0"/>
          <w:numId w:val="7"/>
        </w:numPr>
        <w:spacing w:after="77" w:line="367" w:lineRule="auto"/>
        <w:ind w:hanging="420"/>
      </w:pPr>
      <w:r>
        <w:t>以院系名称的全部或一部分为条件来查找并显示满足条件的院系基本信息。例如，查找并显示院系名称中包含“</w:t>
      </w:r>
      <w:r>
        <w:rPr>
          <w:rFonts w:ascii="Times New Roman" w:eastAsia="Times New Roman" w:hAnsi="Times New Roman" w:cs="Times New Roman"/>
        </w:rPr>
        <w:t>comp</w:t>
      </w:r>
      <w:r>
        <w:t>”的所有院系基本信息。</w:t>
      </w:r>
      <w:r>
        <w:rPr>
          <w:rFonts w:ascii="Times New Roman" w:eastAsia="Times New Roman" w:hAnsi="Times New Roman" w:cs="Times New Roman"/>
        </w:rPr>
        <w:t xml:space="preserve"> </w:t>
      </w:r>
    </w:p>
    <w:p w:rsidR="00681BCC" w:rsidRDefault="00681BCC" w:rsidP="00681BCC">
      <w:pPr>
        <w:ind w:left="417"/>
      </w:pPr>
      <w:r>
        <w:rPr>
          <w:rFonts w:ascii="Times New Roman" w:eastAsia="Times New Roman" w:hAnsi="Times New Roman" w:cs="Times New Roman"/>
        </w:rPr>
        <w:t>2</w:t>
      </w:r>
      <w:r>
        <w:t>）科研团队基本信息查询功能</w:t>
      </w:r>
      <w:r>
        <w:rPr>
          <w:rFonts w:ascii="Times New Roman" w:eastAsia="Times New Roman" w:hAnsi="Times New Roman" w:cs="Times New Roman"/>
        </w:rPr>
        <w:t xml:space="preserve"> </w:t>
      </w:r>
    </w:p>
    <w:p w:rsidR="00681BCC" w:rsidRDefault="00681BCC" w:rsidP="00681BCC">
      <w:pPr>
        <w:widowControl/>
        <w:numPr>
          <w:ilvl w:val="0"/>
          <w:numId w:val="8"/>
        </w:numPr>
        <w:spacing w:after="114" w:line="265" w:lineRule="auto"/>
        <w:ind w:hanging="420"/>
      </w:pPr>
      <w:r>
        <w:t>团队名称的全部或一部分为条件查找并显示满足条件的科研团队基本信息。例如，查找并显</w:t>
      </w:r>
    </w:p>
    <w:p w:rsidR="00681BCC" w:rsidRDefault="00681BCC" w:rsidP="00681BCC">
      <w:pPr>
        <w:ind w:left="850"/>
      </w:pPr>
      <w:r>
        <w:t>示团队名称中包含“网络安全”的科研团队基本信息。</w:t>
      </w:r>
      <w:r>
        <w:rPr>
          <w:rFonts w:ascii="Times New Roman" w:eastAsia="Times New Roman" w:hAnsi="Times New Roman" w:cs="Times New Roman"/>
        </w:rPr>
        <w:t xml:space="preserve"> </w:t>
      </w:r>
    </w:p>
    <w:p w:rsidR="00681BCC" w:rsidRDefault="00681BCC" w:rsidP="00681BCC">
      <w:pPr>
        <w:widowControl/>
        <w:numPr>
          <w:ilvl w:val="0"/>
          <w:numId w:val="8"/>
        </w:numPr>
        <w:spacing w:after="116" w:line="265" w:lineRule="auto"/>
        <w:ind w:hanging="420"/>
      </w:pPr>
      <w:r>
        <w:t>以教师人数为条件查找并显示满足条件的科研团队基本信息。例如，查找并显示教师人数大</w:t>
      </w:r>
    </w:p>
    <w:p w:rsidR="00681BCC" w:rsidRDefault="00681BCC" w:rsidP="00681BCC">
      <w:pPr>
        <w:ind w:left="850"/>
      </w:pPr>
      <w:r>
        <w:t xml:space="preserve">于 </w:t>
      </w:r>
      <w:r>
        <w:rPr>
          <w:rFonts w:ascii="Times New Roman" w:eastAsia="Times New Roman" w:hAnsi="Times New Roman" w:cs="Times New Roman"/>
        </w:rPr>
        <w:t xml:space="preserve">5 </w:t>
      </w:r>
      <w:r>
        <w:t>人的所有科研团队基本信息。</w:t>
      </w:r>
      <w:r>
        <w:rPr>
          <w:rFonts w:ascii="Times New Roman" w:eastAsia="Times New Roman" w:hAnsi="Times New Roman" w:cs="Times New Roman"/>
        </w:rPr>
        <w:t xml:space="preserve"> </w:t>
      </w:r>
    </w:p>
    <w:p w:rsidR="00681BCC" w:rsidRDefault="00681BCC" w:rsidP="00681BCC">
      <w:pPr>
        <w:ind w:left="417"/>
      </w:pPr>
      <w:r>
        <w:rPr>
          <w:rFonts w:ascii="Times New Roman" w:eastAsia="Times New Roman" w:hAnsi="Times New Roman" w:cs="Times New Roman"/>
        </w:rPr>
        <w:t>3</w:t>
      </w:r>
      <w:r>
        <w:t>）科研项目基本信息查询功能</w:t>
      </w:r>
      <w:r>
        <w:rPr>
          <w:rFonts w:ascii="Times New Roman" w:eastAsia="Times New Roman" w:hAnsi="Times New Roman" w:cs="Times New Roman"/>
        </w:rPr>
        <w:t xml:space="preserve"> </w:t>
      </w:r>
    </w:p>
    <w:p w:rsidR="00681BCC" w:rsidRDefault="00681BCC" w:rsidP="00681BCC">
      <w:pPr>
        <w:widowControl/>
        <w:numPr>
          <w:ilvl w:val="0"/>
          <w:numId w:val="9"/>
        </w:numPr>
        <w:spacing w:after="124" w:line="265" w:lineRule="auto"/>
        <w:ind w:hanging="420"/>
      </w:pPr>
      <w:r>
        <w:t>项目编号为条件查找并显示满足条件的科研项目基本信息。例如，查找并显示项目编号为</w:t>
      </w:r>
    </w:p>
    <w:p w:rsidR="00681BCC" w:rsidRDefault="00681BCC" w:rsidP="00681BCC">
      <w:pPr>
        <w:ind w:left="850"/>
      </w:pPr>
      <w:r>
        <w:t>“</w:t>
      </w:r>
      <w:r>
        <w:rPr>
          <w:rFonts w:ascii="Times New Roman" w:eastAsia="Times New Roman" w:hAnsi="Times New Roman" w:cs="Times New Roman"/>
        </w:rPr>
        <w:t>0121210044</w:t>
      </w:r>
      <w:r>
        <w:t>”的科研项目基本信息。</w:t>
      </w:r>
      <w:r>
        <w:rPr>
          <w:rFonts w:ascii="Times New Roman" w:eastAsia="Times New Roman" w:hAnsi="Times New Roman" w:cs="Times New Roman"/>
        </w:rPr>
        <w:t xml:space="preserve"> </w:t>
      </w:r>
    </w:p>
    <w:p w:rsidR="00681BCC" w:rsidRDefault="00681BCC" w:rsidP="00681BCC">
      <w:pPr>
        <w:widowControl/>
        <w:numPr>
          <w:ilvl w:val="0"/>
          <w:numId w:val="9"/>
        </w:numPr>
        <w:spacing w:after="116" w:line="265" w:lineRule="auto"/>
        <w:ind w:hanging="420"/>
      </w:pPr>
      <w:r>
        <w:t>以所属团队为条件查找并显示满足条件的科研项目基本信息。例如，查找并显示所属团队为</w:t>
      </w:r>
    </w:p>
    <w:p w:rsidR="00681BCC" w:rsidRDefault="00681BCC" w:rsidP="00681BCC">
      <w:pPr>
        <w:ind w:left="850"/>
      </w:pPr>
      <w:r>
        <w:t>“网络安全”的所有科研项目基本信息。</w:t>
      </w:r>
      <w:r>
        <w:rPr>
          <w:rFonts w:ascii="Times New Roman" w:eastAsia="Times New Roman" w:hAnsi="Times New Roman" w:cs="Times New Roman"/>
        </w:rPr>
        <w:t xml:space="preserve"> </w:t>
      </w:r>
    </w:p>
    <w:p w:rsidR="00681BCC" w:rsidRDefault="00681BCC" w:rsidP="00681BCC">
      <w:pPr>
        <w:ind w:left="417"/>
      </w:pPr>
      <w:r>
        <w:rPr>
          <w:rFonts w:ascii="Times New Roman" w:eastAsia="Times New Roman" w:hAnsi="Times New Roman" w:cs="Times New Roman"/>
        </w:rPr>
        <w:t>(3)</w:t>
      </w:r>
      <w:r>
        <w:t>．数据统计</w:t>
      </w:r>
      <w:r>
        <w:rPr>
          <w:rFonts w:ascii="Times New Roman" w:eastAsia="Times New Roman" w:hAnsi="Times New Roman" w:cs="Times New Roman"/>
        </w:rPr>
        <w:t xml:space="preserve"> </w:t>
      </w:r>
    </w:p>
    <w:p w:rsidR="00681BCC" w:rsidRDefault="00681BCC" w:rsidP="00681BCC">
      <w:pPr>
        <w:ind w:left="417"/>
      </w:pPr>
      <w:r>
        <w:t>本模块实现五个方面的数据统计功能，前四个功能需求已给出，第五个自行设计。</w:t>
      </w:r>
      <w:r>
        <w:rPr>
          <w:rFonts w:ascii="Times New Roman" w:eastAsia="Times New Roman" w:hAnsi="Times New Roman" w:cs="Times New Roman"/>
        </w:rPr>
        <w:t xml:space="preserve"> </w:t>
      </w:r>
    </w:p>
    <w:p w:rsidR="00681BCC" w:rsidRDefault="00681BCC" w:rsidP="00681BCC">
      <w:pPr>
        <w:widowControl/>
        <w:numPr>
          <w:ilvl w:val="0"/>
          <w:numId w:val="10"/>
        </w:numPr>
        <w:spacing w:after="75" w:line="370" w:lineRule="auto"/>
        <w:ind w:firstLine="420"/>
      </w:pPr>
      <w:r>
        <w:t xml:space="preserve">统计各院系教师总数，研究生总数，及研究生与教师的人数比（保留 </w:t>
      </w:r>
      <w:r>
        <w:rPr>
          <w:rFonts w:ascii="Times New Roman" w:eastAsia="Times New Roman" w:hAnsi="Times New Roman" w:cs="Times New Roman"/>
        </w:rPr>
        <w:t xml:space="preserve">2 </w:t>
      </w:r>
      <w:r>
        <w:t>位小数），按学生教师人数比值降序排序后，输出统计结果。</w:t>
      </w:r>
      <w:r>
        <w:rPr>
          <w:rFonts w:ascii="Times New Roman" w:eastAsia="Times New Roman" w:hAnsi="Times New Roman" w:cs="Times New Roman"/>
        </w:rPr>
        <w:t xml:space="preserve"> </w:t>
      </w:r>
    </w:p>
    <w:p w:rsidR="00681BCC" w:rsidRDefault="00681BCC" w:rsidP="00681BCC">
      <w:pPr>
        <w:widowControl/>
        <w:numPr>
          <w:ilvl w:val="0"/>
          <w:numId w:val="10"/>
        </w:numPr>
        <w:spacing w:after="71" w:line="371" w:lineRule="auto"/>
        <w:ind w:firstLine="420"/>
      </w:pPr>
      <w:r>
        <w:t>统计某年度各院系科研项目数，</w:t>
      </w:r>
      <w:r>
        <w:rPr>
          <w:rFonts w:ascii="Times New Roman" w:eastAsia="Times New Roman" w:hAnsi="Times New Roman" w:cs="Times New Roman"/>
        </w:rPr>
        <w:t xml:space="preserve">973 </w:t>
      </w:r>
      <w:r>
        <w:t>项目数，</w:t>
      </w:r>
      <w:r>
        <w:rPr>
          <w:rFonts w:ascii="Times New Roman" w:eastAsia="Times New Roman" w:hAnsi="Times New Roman" w:cs="Times New Roman"/>
        </w:rPr>
        <w:t xml:space="preserve">863 </w:t>
      </w:r>
      <w:r>
        <w:t>项目数，及科研总经费，科研项目数降序排序后输出。</w:t>
      </w:r>
      <w:r>
        <w:rPr>
          <w:rFonts w:ascii="Times New Roman" w:eastAsia="Times New Roman" w:hAnsi="Times New Roman" w:cs="Times New Roman"/>
        </w:rPr>
        <w:t xml:space="preserve"> </w:t>
      </w:r>
    </w:p>
    <w:p w:rsidR="00681BCC" w:rsidRDefault="00681BCC" w:rsidP="00681BCC">
      <w:pPr>
        <w:widowControl/>
        <w:numPr>
          <w:ilvl w:val="0"/>
          <w:numId w:val="10"/>
        </w:numPr>
        <w:spacing w:after="74" w:line="370" w:lineRule="auto"/>
        <w:ind w:firstLine="420"/>
      </w:pPr>
      <w:r>
        <w:t xml:space="preserve">统计历年来类别为国家自然科学基金的科研项目数最多的 </w:t>
      </w:r>
      <w:r>
        <w:rPr>
          <w:rFonts w:ascii="Times New Roman" w:eastAsia="Times New Roman" w:hAnsi="Times New Roman" w:cs="Times New Roman"/>
        </w:rPr>
        <w:t xml:space="preserve">10 </w:t>
      </w:r>
      <w:proofErr w:type="gramStart"/>
      <w:r>
        <w:t>个</w:t>
      </w:r>
      <w:proofErr w:type="gramEnd"/>
      <w:r>
        <w:t>科研团队，按项目数降序排序后输出科研团队名称，类别为国家自然科学基金的科研项目数，以及项目经费总数。</w:t>
      </w:r>
      <w:r>
        <w:rPr>
          <w:rFonts w:ascii="Times New Roman" w:eastAsia="Times New Roman" w:hAnsi="Times New Roman" w:cs="Times New Roman"/>
        </w:rPr>
        <w:t xml:space="preserve"> </w:t>
      </w:r>
    </w:p>
    <w:p w:rsidR="00681BCC" w:rsidRDefault="00681BCC" w:rsidP="00681BCC">
      <w:pPr>
        <w:widowControl/>
        <w:numPr>
          <w:ilvl w:val="0"/>
          <w:numId w:val="10"/>
        </w:numPr>
        <w:spacing w:after="73" w:line="370" w:lineRule="auto"/>
        <w:ind w:firstLine="420"/>
      </w:pPr>
      <w:r>
        <w:lastRenderedPageBreak/>
        <w:t xml:space="preserve">统计科研项目数和教师人数的比值最高的 </w:t>
      </w:r>
      <w:r>
        <w:rPr>
          <w:rFonts w:ascii="Times New Roman" w:eastAsia="Times New Roman" w:hAnsi="Times New Roman" w:cs="Times New Roman"/>
        </w:rPr>
        <w:t xml:space="preserve">5 </w:t>
      </w:r>
      <w:proofErr w:type="gramStart"/>
      <w:r>
        <w:t>个</w:t>
      </w:r>
      <w:proofErr w:type="gramEnd"/>
      <w:r>
        <w:t>科研团队，按比值（保留两位小数）降序排序后，输出科研团队名称，教师人数，科研项目数，项目数和教师人数比值。</w:t>
      </w:r>
      <w:r>
        <w:rPr>
          <w:rFonts w:ascii="Times New Roman" w:eastAsia="Times New Roman" w:hAnsi="Times New Roman" w:cs="Times New Roman"/>
        </w:rPr>
        <w:t xml:space="preserve"> </w:t>
      </w:r>
    </w:p>
    <w:p w:rsidR="00681BCC" w:rsidRDefault="00681BCC" w:rsidP="00681BCC">
      <w:pPr>
        <w:widowControl/>
        <w:numPr>
          <w:ilvl w:val="0"/>
          <w:numId w:val="10"/>
        </w:numPr>
        <w:spacing w:after="197" w:line="265" w:lineRule="auto"/>
        <w:ind w:firstLine="420"/>
      </w:pPr>
      <w:r>
        <w:t>有关科研项目其他方面的数据统计。</w:t>
      </w:r>
      <w:r>
        <w:rPr>
          <w:rFonts w:ascii="Times New Roman" w:eastAsia="Times New Roman" w:hAnsi="Times New Roman" w:cs="Times New Roman"/>
        </w:rPr>
        <w:t xml:space="preserve"> </w:t>
      </w:r>
    </w:p>
    <w:p w:rsidR="00681BCC" w:rsidRDefault="00681BCC" w:rsidP="00681BCC">
      <w:pPr>
        <w:pStyle w:val="a3"/>
        <w:numPr>
          <w:ilvl w:val="1"/>
          <w:numId w:val="3"/>
        </w:numPr>
        <w:ind w:firstLineChars="0"/>
      </w:pPr>
      <w:r>
        <w:rPr>
          <w:rFonts w:hint="eastAsia"/>
        </w:rPr>
        <w:t>目标</w:t>
      </w:r>
    </w:p>
    <w:p w:rsidR="00681BCC" w:rsidRDefault="00681BCC" w:rsidP="00681BCC">
      <w:pPr>
        <w:pStyle w:val="a3"/>
        <w:ind w:left="732" w:firstLineChars="0" w:firstLine="0"/>
      </w:pPr>
      <w:r>
        <w:rPr>
          <w:rFonts w:hint="eastAsia"/>
        </w:rPr>
        <w:t>实现对信息的统计增删查改</w:t>
      </w:r>
    </w:p>
    <w:p w:rsidR="00681BCC" w:rsidRDefault="00BF1D40" w:rsidP="00BF1D40">
      <w:pPr>
        <w:pStyle w:val="a3"/>
        <w:numPr>
          <w:ilvl w:val="1"/>
          <w:numId w:val="3"/>
        </w:numPr>
        <w:ind w:firstLineChars="0"/>
      </w:pPr>
      <w:r>
        <w:rPr>
          <w:rFonts w:hint="eastAsia"/>
        </w:rPr>
        <w:t>条件、假定和限制</w:t>
      </w:r>
    </w:p>
    <w:p w:rsidR="00BF1D40" w:rsidRDefault="00BF1D40" w:rsidP="00BF1D40">
      <w:pPr>
        <w:pStyle w:val="a3"/>
        <w:ind w:left="732" w:firstLineChars="0" w:firstLine="0"/>
      </w:pPr>
      <w:r>
        <w:rPr>
          <w:rFonts w:hint="eastAsia"/>
        </w:rPr>
        <w:t>信息更新不及时，需要人工进行录入</w:t>
      </w:r>
    </w:p>
    <w:p w:rsidR="00BF1D40" w:rsidRDefault="00BF1D40" w:rsidP="00BF1D40">
      <w:pPr>
        <w:pStyle w:val="a3"/>
        <w:numPr>
          <w:ilvl w:val="1"/>
          <w:numId w:val="3"/>
        </w:numPr>
        <w:ind w:firstLineChars="0"/>
      </w:pPr>
      <w:r>
        <w:rPr>
          <w:rFonts w:hint="eastAsia"/>
        </w:rPr>
        <w:t>评价尺度</w:t>
      </w:r>
    </w:p>
    <w:p w:rsidR="00BF1D40" w:rsidRDefault="00BF1D40" w:rsidP="00BF1D40">
      <w:pPr>
        <w:pStyle w:val="a3"/>
        <w:ind w:left="732" w:firstLineChars="0" w:firstLine="0"/>
      </w:pPr>
      <w:r>
        <w:rPr>
          <w:rFonts w:hint="eastAsia"/>
        </w:rPr>
        <w:t>效益大于成本：</w:t>
      </w:r>
    </w:p>
    <w:p w:rsidR="00BF1D40" w:rsidRDefault="00BF1D40" w:rsidP="00BF1D40">
      <w:pPr>
        <w:pStyle w:val="a3"/>
        <w:ind w:left="732" w:firstLineChars="0" w:firstLine="0"/>
      </w:pPr>
      <w:r>
        <w:rPr>
          <w:rFonts w:hint="eastAsia"/>
        </w:rPr>
        <w:t>技术可行，现有技术可以承担开发任务，并且开发时间允许</w:t>
      </w:r>
    </w:p>
    <w:p w:rsidR="00BF1D40" w:rsidRDefault="00BF1D40" w:rsidP="00BF1D40">
      <w:pPr>
        <w:pStyle w:val="a3"/>
        <w:ind w:left="732" w:firstLineChars="0" w:firstLine="0"/>
      </w:pPr>
      <w:r>
        <w:rPr>
          <w:rFonts w:hint="eastAsia"/>
        </w:rPr>
        <w:t>操作可行：软件能被用户快速上手</w:t>
      </w:r>
    </w:p>
    <w:p w:rsidR="00BF1D40" w:rsidRDefault="00BF1D40" w:rsidP="00BF1D40">
      <w:pPr>
        <w:pStyle w:val="a3"/>
        <w:numPr>
          <w:ilvl w:val="0"/>
          <w:numId w:val="3"/>
        </w:numPr>
        <w:ind w:firstLineChars="0"/>
      </w:pPr>
      <w:r>
        <w:rPr>
          <w:rFonts w:hint="eastAsia"/>
        </w:rPr>
        <w:t>系统建议</w:t>
      </w:r>
    </w:p>
    <w:p w:rsidR="00BF1D40" w:rsidRDefault="00BF1D40" w:rsidP="00BF1D40">
      <w:pPr>
        <w:pStyle w:val="a3"/>
        <w:numPr>
          <w:ilvl w:val="1"/>
          <w:numId w:val="3"/>
        </w:numPr>
        <w:ind w:firstLineChars="0"/>
      </w:pPr>
      <w:r>
        <w:rPr>
          <w:rFonts w:hint="eastAsia"/>
        </w:rPr>
        <w:t>费用开支</w:t>
      </w:r>
    </w:p>
    <w:p w:rsidR="00BF1D40" w:rsidRDefault="00BF1D40" w:rsidP="00BF1D40">
      <w:pPr>
        <w:pStyle w:val="a3"/>
        <w:ind w:left="732" w:firstLineChars="0" w:firstLine="0"/>
      </w:pPr>
      <w:r>
        <w:rPr>
          <w:rFonts w:hint="eastAsia"/>
        </w:rPr>
        <w:t>设备费用，系统维护费用，开发人员工资</w:t>
      </w:r>
    </w:p>
    <w:p w:rsidR="00BF1D40" w:rsidRDefault="00BF1D40" w:rsidP="00BF1D40">
      <w:pPr>
        <w:pStyle w:val="a3"/>
        <w:numPr>
          <w:ilvl w:val="1"/>
          <w:numId w:val="3"/>
        </w:numPr>
        <w:ind w:firstLineChars="0"/>
      </w:pPr>
      <w:r>
        <w:rPr>
          <w:rFonts w:hint="eastAsia"/>
        </w:rPr>
        <w:t>人员</w:t>
      </w:r>
    </w:p>
    <w:p w:rsidR="00BF1D40" w:rsidRDefault="00BF1D40" w:rsidP="00BF1D40">
      <w:pPr>
        <w:pStyle w:val="a3"/>
        <w:ind w:left="732" w:firstLineChars="0" w:firstLine="0"/>
      </w:pPr>
      <w:r>
        <w:rPr>
          <w:rFonts w:hint="eastAsia"/>
        </w:rPr>
        <w:t>开发人员1人，测试1人，用户体验1人</w:t>
      </w:r>
    </w:p>
    <w:p w:rsidR="00BF1D40" w:rsidRDefault="00BF1D40" w:rsidP="00BF1D40">
      <w:pPr>
        <w:pStyle w:val="a3"/>
        <w:numPr>
          <w:ilvl w:val="1"/>
          <w:numId w:val="3"/>
        </w:numPr>
        <w:ind w:firstLineChars="0"/>
      </w:pPr>
      <w:r>
        <w:rPr>
          <w:rFonts w:hint="eastAsia"/>
        </w:rPr>
        <w:t>设备</w:t>
      </w:r>
    </w:p>
    <w:p w:rsidR="00BF1D40" w:rsidRDefault="00BF1D40" w:rsidP="00BF1D40">
      <w:pPr>
        <w:pStyle w:val="a3"/>
        <w:ind w:left="732" w:firstLineChars="0" w:firstLine="0"/>
      </w:pPr>
      <w:r>
        <w:t>PC</w:t>
      </w:r>
      <w:r>
        <w:rPr>
          <w:rFonts w:hint="eastAsia"/>
        </w:rPr>
        <w:t>，客户端，软件</w:t>
      </w:r>
    </w:p>
    <w:p w:rsidR="00BF1D40" w:rsidRDefault="00BF1D40" w:rsidP="00BF1D40">
      <w:pPr>
        <w:pStyle w:val="a3"/>
        <w:numPr>
          <w:ilvl w:val="1"/>
          <w:numId w:val="3"/>
        </w:numPr>
        <w:ind w:firstLineChars="0"/>
      </w:pPr>
      <w:r>
        <w:rPr>
          <w:rFonts w:hint="eastAsia"/>
        </w:rPr>
        <w:t>局限性</w:t>
      </w:r>
    </w:p>
    <w:p w:rsidR="00BF1D40" w:rsidRDefault="00BF1D40" w:rsidP="00BF1D40">
      <w:pPr>
        <w:pStyle w:val="a3"/>
        <w:ind w:left="732" w:firstLineChars="0" w:firstLine="0"/>
      </w:pPr>
      <w:r>
        <w:rPr>
          <w:rFonts w:hint="eastAsia"/>
        </w:rPr>
        <w:t>硬件设施有限，第一次开发，开发人员缺乏经验</w:t>
      </w:r>
    </w:p>
    <w:p w:rsidR="00BF1D40" w:rsidRDefault="00BF1D40" w:rsidP="00BF1D40">
      <w:pPr>
        <w:pStyle w:val="a3"/>
        <w:numPr>
          <w:ilvl w:val="1"/>
          <w:numId w:val="3"/>
        </w:numPr>
        <w:ind w:firstLineChars="0"/>
      </w:pPr>
      <w:r>
        <w:rPr>
          <w:rFonts w:hint="eastAsia"/>
        </w:rPr>
        <w:t>影响</w:t>
      </w:r>
    </w:p>
    <w:p w:rsidR="00BF1D40" w:rsidRDefault="00BF1D40" w:rsidP="00BF1D40">
      <w:pPr>
        <w:pStyle w:val="a3"/>
        <w:numPr>
          <w:ilvl w:val="2"/>
          <w:numId w:val="3"/>
        </w:numPr>
        <w:ind w:firstLineChars="0"/>
      </w:pPr>
      <w:r>
        <w:rPr>
          <w:rFonts w:hint="eastAsia"/>
        </w:rPr>
        <w:t>对原来工作影响</w:t>
      </w:r>
    </w:p>
    <w:p w:rsidR="00BF1D40" w:rsidRDefault="00BF1D40" w:rsidP="00BF1D40">
      <w:pPr>
        <w:pStyle w:val="a3"/>
        <w:ind w:left="1440" w:firstLineChars="0" w:firstLine="0"/>
      </w:pPr>
      <w:r>
        <w:rPr>
          <w:rFonts w:hint="eastAsia"/>
        </w:rPr>
        <w:t>不要专人进行记录统计分析</w:t>
      </w:r>
    </w:p>
    <w:p w:rsidR="00BF1D40" w:rsidRDefault="00BF1D40" w:rsidP="00BF1D40">
      <w:pPr>
        <w:pStyle w:val="a3"/>
        <w:numPr>
          <w:ilvl w:val="2"/>
          <w:numId w:val="3"/>
        </w:numPr>
        <w:ind w:firstLineChars="0"/>
      </w:pPr>
      <w:r>
        <w:rPr>
          <w:rFonts w:hint="eastAsia"/>
        </w:rPr>
        <w:t>对软件影响</w:t>
      </w:r>
    </w:p>
    <w:p w:rsidR="00BF1D40" w:rsidRDefault="00BF1D40" w:rsidP="00BF1D40">
      <w:pPr>
        <w:pStyle w:val="a3"/>
        <w:ind w:left="1440" w:firstLineChars="0" w:firstLine="0"/>
      </w:pPr>
      <w:r>
        <w:rPr>
          <w:rFonts w:hint="eastAsia"/>
        </w:rPr>
        <w:t>操作系统：win</w:t>
      </w:r>
      <w:r>
        <w:t>dows</w:t>
      </w:r>
    </w:p>
    <w:p w:rsidR="00BF1D40" w:rsidRDefault="00BF1D40" w:rsidP="00BF1D40">
      <w:pPr>
        <w:pStyle w:val="a3"/>
        <w:ind w:left="1440" w:firstLineChars="0" w:firstLine="0"/>
      </w:pPr>
      <w:r>
        <w:rPr>
          <w:rFonts w:hint="eastAsia"/>
        </w:rPr>
        <w:t>开发工具：c</w:t>
      </w:r>
      <w:r>
        <w:t>++</w:t>
      </w:r>
      <w:r>
        <w:br/>
      </w:r>
      <w:r>
        <w:rPr>
          <w:rFonts w:hint="eastAsia"/>
        </w:rPr>
        <w:t>软件平台：win</w:t>
      </w:r>
      <w:r>
        <w:t>dows</w:t>
      </w:r>
    </w:p>
    <w:p w:rsidR="00BF1D40" w:rsidRDefault="00AD5143" w:rsidP="00AD5143">
      <w:pPr>
        <w:pStyle w:val="a3"/>
        <w:numPr>
          <w:ilvl w:val="2"/>
          <w:numId w:val="3"/>
        </w:numPr>
        <w:ind w:firstLineChars="0"/>
      </w:pPr>
      <w:r>
        <w:rPr>
          <w:rFonts w:hint="eastAsia"/>
        </w:rPr>
        <w:t>对用户单位影响</w:t>
      </w:r>
    </w:p>
    <w:p w:rsidR="00AD5143" w:rsidRDefault="00AD5143" w:rsidP="00AD5143">
      <w:pPr>
        <w:pStyle w:val="a3"/>
        <w:ind w:left="1440" w:firstLineChars="0" w:firstLine="0"/>
      </w:pPr>
      <w:r>
        <w:rPr>
          <w:rFonts w:hint="eastAsia"/>
        </w:rPr>
        <w:t>提高了工作效率</w:t>
      </w:r>
    </w:p>
    <w:p w:rsidR="00AD5143" w:rsidRDefault="00AD5143" w:rsidP="00AD5143">
      <w:pPr>
        <w:pStyle w:val="a3"/>
        <w:numPr>
          <w:ilvl w:val="1"/>
          <w:numId w:val="3"/>
        </w:numPr>
        <w:ind w:firstLineChars="0"/>
      </w:pPr>
      <w:r>
        <w:rPr>
          <w:rFonts w:hint="eastAsia"/>
        </w:rPr>
        <w:t>技术可行性</w:t>
      </w:r>
    </w:p>
    <w:p w:rsidR="00AD5143" w:rsidRDefault="00AD5143" w:rsidP="00AD5143">
      <w:pPr>
        <w:pStyle w:val="a3"/>
        <w:ind w:left="732" w:firstLineChars="0" w:firstLine="108"/>
      </w:pPr>
      <w:r>
        <w:rPr>
          <w:rFonts w:hint="eastAsia"/>
        </w:rPr>
        <w:t>该软件不是大型软件，不需要很高的硬件。软件逻辑并不困难，对开发人员要求不高</w:t>
      </w:r>
    </w:p>
    <w:p w:rsidR="00AD5143" w:rsidRDefault="00AD5143" w:rsidP="00AD5143"/>
    <w:p w:rsidR="00AD5143" w:rsidRDefault="00AD5143" w:rsidP="00AD5143">
      <w:pPr>
        <w:pStyle w:val="a3"/>
        <w:numPr>
          <w:ilvl w:val="0"/>
          <w:numId w:val="3"/>
        </w:numPr>
        <w:ind w:firstLineChars="0"/>
      </w:pPr>
      <w:r>
        <w:rPr>
          <w:rFonts w:hint="eastAsia"/>
        </w:rPr>
        <w:t>结论</w:t>
      </w:r>
    </w:p>
    <w:p w:rsidR="00AD5143" w:rsidRDefault="00AD5143" w:rsidP="00AD5143">
      <w:pPr>
        <w:pStyle w:val="a3"/>
        <w:ind w:left="360" w:firstLineChars="0" w:firstLine="0"/>
        <w:rPr>
          <w:rFonts w:hint="eastAsia"/>
        </w:rPr>
      </w:pPr>
      <w:r>
        <w:rPr>
          <w:rFonts w:hint="eastAsia"/>
        </w:rPr>
        <w:t>该软件的实现条件已经完全具备。没有资金压力，对人员要求不高，可以进行开发</w:t>
      </w:r>
    </w:p>
    <w:p w:rsidR="00BF1D40" w:rsidRDefault="00BF1D40" w:rsidP="00BF1D40"/>
    <w:p w:rsidR="00AD5143" w:rsidRDefault="00AD5143" w:rsidP="00BF1D40"/>
    <w:p w:rsidR="00AD5143" w:rsidRDefault="00AD5143" w:rsidP="00BF1D40"/>
    <w:p w:rsidR="00AD5143" w:rsidRDefault="00AD5143" w:rsidP="00BF1D40"/>
    <w:p w:rsidR="00AD5143" w:rsidRDefault="00AD5143" w:rsidP="00BF1D40"/>
    <w:p w:rsidR="00AD5143" w:rsidRDefault="00AD5143" w:rsidP="00BF1D40"/>
    <w:p w:rsidR="00AD5143" w:rsidRDefault="00AD5143" w:rsidP="00BF1D40"/>
    <w:p w:rsidR="00AD5143" w:rsidRDefault="00AD5143" w:rsidP="00BF1D40">
      <w:pPr>
        <w:rPr>
          <w:rFonts w:hint="eastAsia"/>
        </w:rPr>
      </w:pPr>
    </w:p>
    <w:p w:rsidR="00AD5143" w:rsidRDefault="00AD5143" w:rsidP="00AD5143">
      <w:pPr>
        <w:pStyle w:val="1"/>
        <w:numPr>
          <w:ilvl w:val="0"/>
          <w:numId w:val="2"/>
        </w:numPr>
      </w:pPr>
      <w:bookmarkStart w:id="4" w:name="_Toc530343435"/>
      <w:r>
        <w:rPr>
          <w:rFonts w:hint="eastAsia"/>
        </w:rPr>
        <w:t>需求分析</w:t>
      </w:r>
      <w:bookmarkEnd w:id="4"/>
    </w:p>
    <w:p w:rsidR="00AD5143" w:rsidRDefault="00AD5143" w:rsidP="00AD5143">
      <w:pPr>
        <w:pStyle w:val="2"/>
        <w:numPr>
          <w:ilvl w:val="0"/>
          <w:numId w:val="11"/>
        </w:numPr>
      </w:pPr>
      <w:bookmarkStart w:id="5" w:name="_Toc530343436"/>
      <w:r>
        <w:rPr>
          <w:rFonts w:hint="eastAsia"/>
        </w:rPr>
        <w:t>系统分析结果</w:t>
      </w:r>
      <w:bookmarkEnd w:id="5"/>
    </w:p>
    <w:p w:rsidR="00AD5143" w:rsidRDefault="00AD5143" w:rsidP="00AD5143">
      <w:r>
        <w:rPr>
          <w:rFonts w:hint="eastAsia"/>
        </w:rPr>
        <w:t>。1</w:t>
      </w:r>
      <w:r>
        <w:t>.1</w:t>
      </w:r>
      <w:r>
        <w:rPr>
          <w:rFonts w:hint="eastAsia"/>
        </w:rPr>
        <w:t>编写目的</w:t>
      </w:r>
    </w:p>
    <w:p w:rsidR="00AD5143" w:rsidRDefault="00AD5143" w:rsidP="00AD5143">
      <w:r>
        <w:tab/>
        <w:t>某大学为了方便管理，各个院系都成立了独立的研究团队，每个团队由若干个教师组成，科研项目的立项、申报、研究、结题全过程都是以团队为单位来开展的。请设计一个程序对各个院系的团队信息以及团队的科研项目信息进行有效地管理，以期提高项目管理的效率。</w:t>
      </w:r>
    </w:p>
    <w:p w:rsidR="00AD5143" w:rsidRDefault="00AD5143" w:rsidP="00AD5143">
      <w:pPr>
        <w:pStyle w:val="a3"/>
        <w:numPr>
          <w:ilvl w:val="1"/>
          <w:numId w:val="11"/>
        </w:numPr>
        <w:ind w:firstLineChars="0"/>
      </w:pPr>
      <w:r>
        <w:rPr>
          <w:rFonts w:hint="eastAsia"/>
        </w:rPr>
        <w:t>背景</w:t>
      </w:r>
    </w:p>
    <w:p w:rsidR="00AD5143" w:rsidRDefault="00AD5143" w:rsidP="00AD5143">
      <w:pPr>
        <w:spacing w:after="99" w:line="353" w:lineRule="auto"/>
        <w:ind w:firstLine="420"/>
      </w:pPr>
      <w:r>
        <w:t>对某大学各院系科研项目信息进行管理，包括各院系基本信息、科研团队基本信息和科研项目基本信息。</w:t>
      </w:r>
      <w:r>
        <w:rPr>
          <w:rFonts w:ascii="Times New Roman" w:eastAsia="Times New Roman" w:hAnsi="Times New Roman" w:cs="Times New Roman"/>
        </w:rPr>
        <w:t xml:space="preserve"> </w:t>
      </w:r>
    </w:p>
    <w:p w:rsidR="00AD5143" w:rsidRDefault="00AD5143" w:rsidP="00AD5143">
      <w:pPr>
        <w:widowControl/>
        <w:numPr>
          <w:ilvl w:val="0"/>
          <w:numId w:val="12"/>
        </w:numPr>
        <w:spacing w:line="265" w:lineRule="auto"/>
        <w:ind w:left="757" w:hanging="516"/>
      </w:pPr>
      <w:r>
        <w:t>院系基本信息表</w:t>
      </w:r>
      <w:r>
        <w:rPr>
          <w:rFonts w:ascii="Times New Roman" w:eastAsia="Times New Roman" w:hAnsi="Times New Roman" w:cs="Times New Roman"/>
        </w:rPr>
        <w:t xml:space="preserve"> </w:t>
      </w:r>
    </w:p>
    <w:tbl>
      <w:tblPr>
        <w:tblStyle w:val="a3"/>
        <w:tblW w:w="7128" w:type="dxa"/>
        <w:tblInd w:w="490" w:type="dxa"/>
        <w:tblCellMar>
          <w:top w:w="74" w:type="dxa"/>
          <w:left w:w="65" w:type="dxa"/>
          <w:right w:w="115" w:type="dxa"/>
        </w:tblCellMar>
        <w:tblLook w:val="04A0" w:firstRow="1" w:lastRow="0" w:firstColumn="1" w:lastColumn="0" w:noHBand="0" w:noVBand="1"/>
      </w:tblPr>
      <w:tblGrid>
        <w:gridCol w:w="1692"/>
        <w:gridCol w:w="1476"/>
        <w:gridCol w:w="1735"/>
        <w:gridCol w:w="2225"/>
      </w:tblGrid>
      <w:tr w:rsidR="00AD5143" w:rsidTr="005227C4">
        <w:trPr>
          <w:trHeight w:val="322"/>
        </w:trPr>
        <w:tc>
          <w:tcPr>
            <w:tcW w:w="1692"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52" w:firstLine="360"/>
              <w:jc w:val="center"/>
            </w:pPr>
            <w:r>
              <w:rPr>
                <w:sz w:val="18"/>
              </w:rPr>
              <w:t>中文字段名</w:t>
            </w:r>
            <w:r>
              <w:rPr>
                <w:rFonts w:ascii="Times New Roman" w:eastAsia="Times New Roman" w:hAnsi="Times New Roman" w:cs="Times New Roman"/>
                <w:b/>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222" w:firstLine="360"/>
              <w:jc w:val="left"/>
            </w:pPr>
            <w:r>
              <w:rPr>
                <w:sz w:val="18"/>
              </w:rPr>
              <w:t>类型及长度</w:t>
            </w:r>
            <w:r>
              <w:rPr>
                <w:rFonts w:ascii="Times New Roman" w:eastAsia="Times New Roman" w:hAnsi="Times New Roman" w:cs="Times New Roman"/>
                <w:b/>
                <w:sz w:val="18"/>
              </w:rPr>
              <w:t xml:space="preserve"> </w:t>
            </w:r>
          </w:p>
        </w:tc>
        <w:tc>
          <w:tcPr>
            <w:tcW w:w="1735" w:type="dxa"/>
            <w:tcBorders>
              <w:top w:val="single" w:sz="4" w:space="0" w:color="000000"/>
              <w:left w:val="single" w:sz="4" w:space="0" w:color="000000"/>
              <w:bottom w:val="single" w:sz="4" w:space="0" w:color="000000"/>
              <w:right w:val="nil"/>
            </w:tcBorders>
          </w:tcPr>
          <w:p w:rsidR="00AD5143" w:rsidRDefault="00AD5143" w:rsidP="005227C4">
            <w:pPr>
              <w:spacing w:after="160" w:line="259" w:lineRule="auto"/>
              <w:jc w:val="left"/>
            </w:pPr>
          </w:p>
        </w:tc>
        <w:tc>
          <w:tcPr>
            <w:tcW w:w="2225" w:type="dxa"/>
            <w:tcBorders>
              <w:top w:val="single" w:sz="4" w:space="0" w:color="000000"/>
              <w:left w:val="nil"/>
              <w:bottom w:val="single" w:sz="4" w:space="0" w:color="000000"/>
              <w:right w:val="single" w:sz="4" w:space="0" w:color="000000"/>
            </w:tcBorders>
          </w:tcPr>
          <w:p w:rsidR="00AD5143" w:rsidRDefault="00AD5143" w:rsidP="005227C4">
            <w:pPr>
              <w:spacing w:line="259" w:lineRule="auto"/>
              <w:ind w:firstLine="360"/>
              <w:jc w:val="left"/>
            </w:pPr>
            <w:r>
              <w:rPr>
                <w:rFonts w:ascii="黑体" w:eastAsia="黑体" w:hAnsi="黑体" w:cs="黑体"/>
                <w:sz w:val="18"/>
              </w:rPr>
              <w:t>举例</w:t>
            </w:r>
            <w:r>
              <w:rPr>
                <w:rFonts w:ascii="Times New Roman" w:eastAsia="Times New Roman" w:hAnsi="Times New Roman" w:cs="Times New Roman"/>
                <w:b/>
                <w:sz w:val="18"/>
              </w:rPr>
              <w:t xml:space="preserve"> </w:t>
            </w:r>
          </w:p>
        </w:tc>
      </w:tr>
      <w:tr w:rsidR="00AD5143" w:rsidTr="005227C4">
        <w:trPr>
          <w:trHeight w:val="323"/>
        </w:trPr>
        <w:tc>
          <w:tcPr>
            <w:tcW w:w="1692"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44" w:firstLine="360"/>
              <w:jc w:val="left"/>
            </w:pPr>
            <w:r>
              <w:rPr>
                <w:sz w:val="18"/>
              </w:rPr>
              <w:t>院系名称</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20] </w:t>
            </w:r>
          </w:p>
        </w:tc>
        <w:tc>
          <w:tcPr>
            <w:tcW w:w="1735" w:type="dxa"/>
            <w:tcBorders>
              <w:top w:val="single" w:sz="4" w:space="0" w:color="000000"/>
              <w:left w:val="single" w:sz="4" w:space="0" w:color="000000"/>
              <w:bottom w:val="single" w:sz="4" w:space="0" w:color="000000"/>
              <w:right w:val="nil"/>
            </w:tcBorders>
          </w:tcPr>
          <w:p w:rsidR="00AD5143" w:rsidRDefault="00AD5143" w:rsidP="005227C4">
            <w:pPr>
              <w:spacing w:line="259" w:lineRule="auto"/>
              <w:ind w:left="45" w:firstLine="360"/>
              <w:jc w:val="left"/>
            </w:pPr>
            <w:r>
              <w:rPr>
                <w:rFonts w:ascii="Times New Roman" w:eastAsia="Times New Roman" w:hAnsi="Times New Roman" w:cs="Times New Roman"/>
                <w:sz w:val="18"/>
              </w:rPr>
              <w:t xml:space="preserve">“Computer” </w:t>
            </w:r>
          </w:p>
        </w:tc>
        <w:tc>
          <w:tcPr>
            <w:tcW w:w="2225" w:type="dxa"/>
            <w:tcBorders>
              <w:top w:val="single" w:sz="4" w:space="0" w:color="000000"/>
              <w:left w:val="nil"/>
              <w:bottom w:val="single" w:sz="4" w:space="0" w:color="000000"/>
              <w:right w:val="single" w:sz="4" w:space="0" w:color="000000"/>
            </w:tcBorders>
          </w:tcPr>
          <w:p w:rsidR="00AD5143" w:rsidRDefault="00AD5143" w:rsidP="005227C4">
            <w:pPr>
              <w:spacing w:after="160" w:line="259" w:lineRule="auto"/>
              <w:jc w:val="left"/>
            </w:pPr>
          </w:p>
        </w:tc>
      </w:tr>
      <w:tr w:rsidR="00AD5143" w:rsidTr="005227C4">
        <w:trPr>
          <w:trHeight w:val="322"/>
        </w:trPr>
        <w:tc>
          <w:tcPr>
            <w:tcW w:w="1692"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44" w:firstLine="360"/>
              <w:jc w:val="left"/>
            </w:pPr>
            <w:r>
              <w:rPr>
                <w:sz w:val="18"/>
              </w:rPr>
              <w:t>负责人</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12] </w:t>
            </w:r>
          </w:p>
        </w:tc>
        <w:tc>
          <w:tcPr>
            <w:tcW w:w="1735" w:type="dxa"/>
            <w:tcBorders>
              <w:top w:val="single" w:sz="4" w:space="0" w:color="000000"/>
              <w:left w:val="single" w:sz="4" w:space="0" w:color="000000"/>
              <w:bottom w:val="single" w:sz="4" w:space="0" w:color="000000"/>
              <w:right w:val="nil"/>
            </w:tcBorders>
          </w:tcPr>
          <w:p w:rsidR="00AD5143" w:rsidRDefault="00AD5143" w:rsidP="005227C4">
            <w:pPr>
              <w:spacing w:line="259" w:lineRule="auto"/>
              <w:ind w:left="44" w:firstLine="360"/>
              <w:jc w:val="left"/>
            </w:pPr>
            <w:r>
              <w:rPr>
                <w:rFonts w:ascii="Times New Roman" w:eastAsia="Times New Roman" w:hAnsi="Times New Roman" w:cs="Times New Roman"/>
                <w:sz w:val="18"/>
              </w:rPr>
              <w:t>“</w:t>
            </w:r>
            <w:r>
              <w:rPr>
                <w:sz w:val="18"/>
              </w:rPr>
              <w:t>张三</w:t>
            </w:r>
            <w:r>
              <w:rPr>
                <w:rFonts w:ascii="Times New Roman" w:eastAsia="Times New Roman" w:hAnsi="Times New Roman" w:cs="Times New Roman"/>
                <w:sz w:val="18"/>
              </w:rPr>
              <w:t xml:space="preserve">” </w:t>
            </w:r>
          </w:p>
        </w:tc>
        <w:tc>
          <w:tcPr>
            <w:tcW w:w="2225" w:type="dxa"/>
            <w:tcBorders>
              <w:top w:val="single" w:sz="4" w:space="0" w:color="000000"/>
              <w:left w:val="nil"/>
              <w:bottom w:val="single" w:sz="4" w:space="0" w:color="000000"/>
              <w:right w:val="single" w:sz="4" w:space="0" w:color="000000"/>
            </w:tcBorders>
          </w:tcPr>
          <w:p w:rsidR="00AD5143" w:rsidRDefault="00AD5143" w:rsidP="005227C4">
            <w:pPr>
              <w:spacing w:after="160" w:line="259" w:lineRule="auto"/>
              <w:jc w:val="left"/>
            </w:pPr>
          </w:p>
        </w:tc>
      </w:tr>
      <w:tr w:rsidR="00AD5143" w:rsidTr="005227C4">
        <w:trPr>
          <w:trHeight w:val="323"/>
        </w:trPr>
        <w:tc>
          <w:tcPr>
            <w:tcW w:w="1692"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44" w:firstLine="360"/>
              <w:jc w:val="left"/>
            </w:pPr>
            <w:r>
              <w:rPr>
                <w:sz w:val="18"/>
              </w:rPr>
              <w:t>联系电话</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15] </w:t>
            </w:r>
          </w:p>
        </w:tc>
        <w:tc>
          <w:tcPr>
            <w:tcW w:w="1735" w:type="dxa"/>
            <w:tcBorders>
              <w:top w:val="single" w:sz="4" w:space="0" w:color="000000"/>
              <w:left w:val="single" w:sz="4" w:space="0" w:color="000000"/>
              <w:bottom w:val="single" w:sz="4" w:space="0" w:color="000000"/>
              <w:right w:val="nil"/>
            </w:tcBorders>
          </w:tcPr>
          <w:p w:rsidR="00AD5143" w:rsidRDefault="00AD5143" w:rsidP="005227C4">
            <w:pPr>
              <w:spacing w:line="259" w:lineRule="auto"/>
              <w:ind w:left="44" w:firstLine="360"/>
              <w:jc w:val="left"/>
            </w:pPr>
            <w:r>
              <w:rPr>
                <w:rFonts w:ascii="Times New Roman" w:eastAsia="Times New Roman" w:hAnsi="Times New Roman" w:cs="Times New Roman"/>
                <w:sz w:val="18"/>
              </w:rPr>
              <w:t xml:space="preserve">“13312345678” </w:t>
            </w:r>
          </w:p>
        </w:tc>
        <w:tc>
          <w:tcPr>
            <w:tcW w:w="2225" w:type="dxa"/>
            <w:tcBorders>
              <w:top w:val="single" w:sz="4" w:space="0" w:color="000000"/>
              <w:left w:val="nil"/>
              <w:bottom w:val="single" w:sz="4" w:space="0" w:color="000000"/>
              <w:right w:val="single" w:sz="4" w:space="0" w:color="000000"/>
            </w:tcBorders>
          </w:tcPr>
          <w:p w:rsidR="00AD5143" w:rsidRDefault="00AD5143" w:rsidP="005227C4">
            <w:pPr>
              <w:spacing w:after="160" w:line="259" w:lineRule="auto"/>
              <w:jc w:val="left"/>
            </w:pPr>
          </w:p>
        </w:tc>
      </w:tr>
    </w:tbl>
    <w:p w:rsidR="00AD5143" w:rsidRDefault="00AD5143" w:rsidP="00AD5143">
      <w:pPr>
        <w:spacing w:after="221" w:line="259" w:lineRule="auto"/>
        <w:ind w:left="420"/>
        <w:jc w:val="left"/>
      </w:pPr>
      <w:r>
        <w:rPr>
          <w:rFonts w:ascii="Times New Roman" w:eastAsia="Times New Roman" w:hAnsi="Times New Roman" w:cs="Times New Roman"/>
        </w:rPr>
        <w:t xml:space="preserve"> </w:t>
      </w:r>
    </w:p>
    <w:p w:rsidR="00AD5143" w:rsidRDefault="00AD5143" w:rsidP="00AD5143">
      <w:pPr>
        <w:widowControl/>
        <w:numPr>
          <w:ilvl w:val="0"/>
          <w:numId w:val="12"/>
        </w:numPr>
        <w:spacing w:line="265" w:lineRule="auto"/>
        <w:ind w:left="757" w:hanging="516"/>
      </w:pPr>
      <w:r>
        <w:t>科研团队基本信息表</w:t>
      </w:r>
      <w:r>
        <w:rPr>
          <w:rFonts w:ascii="Times New Roman" w:eastAsia="Times New Roman" w:hAnsi="Times New Roman" w:cs="Times New Roman"/>
        </w:rPr>
        <w:t xml:space="preserve"> </w:t>
      </w:r>
    </w:p>
    <w:tbl>
      <w:tblPr>
        <w:tblStyle w:val="a3"/>
        <w:tblW w:w="7128" w:type="dxa"/>
        <w:tblInd w:w="490" w:type="dxa"/>
        <w:tblCellMar>
          <w:top w:w="74" w:type="dxa"/>
          <w:left w:w="65" w:type="dxa"/>
          <w:right w:w="115" w:type="dxa"/>
        </w:tblCellMar>
        <w:tblLook w:val="04A0" w:firstRow="1" w:lastRow="0" w:firstColumn="1" w:lastColumn="0" w:noHBand="0" w:noVBand="1"/>
      </w:tblPr>
      <w:tblGrid>
        <w:gridCol w:w="1692"/>
        <w:gridCol w:w="1476"/>
        <w:gridCol w:w="1735"/>
        <w:gridCol w:w="2225"/>
      </w:tblGrid>
      <w:tr w:rsidR="00AD5143" w:rsidTr="005227C4">
        <w:trPr>
          <w:trHeight w:val="322"/>
        </w:trPr>
        <w:tc>
          <w:tcPr>
            <w:tcW w:w="1692"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52" w:firstLine="360"/>
              <w:jc w:val="center"/>
            </w:pPr>
            <w:r>
              <w:rPr>
                <w:sz w:val="18"/>
              </w:rPr>
              <w:t>中文字段名</w:t>
            </w:r>
            <w:r>
              <w:rPr>
                <w:rFonts w:ascii="Times New Roman" w:eastAsia="Times New Roman" w:hAnsi="Times New Roman" w:cs="Times New Roman"/>
                <w:b/>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222" w:firstLine="360"/>
              <w:jc w:val="left"/>
            </w:pPr>
            <w:r>
              <w:rPr>
                <w:sz w:val="18"/>
              </w:rPr>
              <w:t>类型及长度</w:t>
            </w:r>
            <w:r>
              <w:rPr>
                <w:rFonts w:ascii="Times New Roman" w:eastAsia="Times New Roman" w:hAnsi="Times New Roman" w:cs="Times New Roman"/>
                <w:b/>
                <w:sz w:val="18"/>
              </w:rPr>
              <w:t xml:space="preserve"> </w:t>
            </w:r>
          </w:p>
        </w:tc>
        <w:tc>
          <w:tcPr>
            <w:tcW w:w="1735" w:type="dxa"/>
            <w:tcBorders>
              <w:top w:val="single" w:sz="4" w:space="0" w:color="000000"/>
              <w:left w:val="single" w:sz="4" w:space="0" w:color="000000"/>
              <w:bottom w:val="single" w:sz="4" w:space="0" w:color="000000"/>
              <w:right w:val="nil"/>
            </w:tcBorders>
          </w:tcPr>
          <w:p w:rsidR="00AD5143" w:rsidRDefault="00AD5143" w:rsidP="005227C4">
            <w:pPr>
              <w:spacing w:after="160" w:line="259" w:lineRule="auto"/>
              <w:jc w:val="left"/>
            </w:pPr>
          </w:p>
        </w:tc>
        <w:tc>
          <w:tcPr>
            <w:tcW w:w="2225" w:type="dxa"/>
            <w:tcBorders>
              <w:top w:val="single" w:sz="4" w:space="0" w:color="000000"/>
              <w:left w:val="nil"/>
              <w:bottom w:val="single" w:sz="4" w:space="0" w:color="000000"/>
              <w:right w:val="single" w:sz="4" w:space="0" w:color="000000"/>
            </w:tcBorders>
          </w:tcPr>
          <w:p w:rsidR="00AD5143" w:rsidRDefault="00AD5143" w:rsidP="005227C4">
            <w:pPr>
              <w:spacing w:line="259" w:lineRule="auto"/>
              <w:ind w:firstLine="360"/>
              <w:jc w:val="left"/>
            </w:pPr>
            <w:r>
              <w:rPr>
                <w:rFonts w:ascii="黑体" w:eastAsia="黑体" w:hAnsi="黑体" w:cs="黑体"/>
                <w:sz w:val="18"/>
              </w:rPr>
              <w:t>举例</w:t>
            </w:r>
            <w:r>
              <w:rPr>
                <w:rFonts w:ascii="Times New Roman" w:eastAsia="Times New Roman" w:hAnsi="Times New Roman" w:cs="Times New Roman"/>
                <w:b/>
                <w:sz w:val="18"/>
              </w:rPr>
              <w:t xml:space="preserve"> </w:t>
            </w:r>
          </w:p>
        </w:tc>
      </w:tr>
      <w:tr w:rsidR="00AD5143" w:rsidTr="005227C4">
        <w:trPr>
          <w:trHeight w:val="323"/>
        </w:trPr>
        <w:tc>
          <w:tcPr>
            <w:tcW w:w="1692"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44" w:firstLine="360"/>
              <w:jc w:val="left"/>
            </w:pPr>
            <w:r>
              <w:rPr>
                <w:sz w:val="18"/>
              </w:rPr>
              <w:t>团队名称</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30] </w:t>
            </w:r>
          </w:p>
        </w:tc>
        <w:tc>
          <w:tcPr>
            <w:tcW w:w="1735" w:type="dxa"/>
            <w:tcBorders>
              <w:top w:val="single" w:sz="4" w:space="0" w:color="000000"/>
              <w:left w:val="single" w:sz="4" w:space="0" w:color="000000"/>
              <w:bottom w:val="single" w:sz="4" w:space="0" w:color="000000"/>
              <w:right w:val="nil"/>
            </w:tcBorders>
          </w:tcPr>
          <w:p w:rsidR="00AD5143" w:rsidRDefault="00AD5143" w:rsidP="005227C4">
            <w:pPr>
              <w:spacing w:line="259" w:lineRule="auto"/>
              <w:ind w:left="44" w:firstLine="360"/>
              <w:jc w:val="left"/>
            </w:pPr>
            <w:r>
              <w:rPr>
                <w:rFonts w:ascii="Times New Roman" w:eastAsia="Times New Roman" w:hAnsi="Times New Roman" w:cs="Times New Roman"/>
                <w:sz w:val="18"/>
              </w:rPr>
              <w:t>“</w:t>
            </w:r>
            <w:r>
              <w:rPr>
                <w:sz w:val="18"/>
              </w:rPr>
              <w:t>网络安全</w:t>
            </w:r>
            <w:r>
              <w:rPr>
                <w:rFonts w:ascii="Times New Roman" w:eastAsia="Times New Roman" w:hAnsi="Times New Roman" w:cs="Times New Roman"/>
                <w:sz w:val="18"/>
              </w:rPr>
              <w:t xml:space="preserve">” </w:t>
            </w:r>
          </w:p>
        </w:tc>
        <w:tc>
          <w:tcPr>
            <w:tcW w:w="2225" w:type="dxa"/>
            <w:tcBorders>
              <w:top w:val="single" w:sz="4" w:space="0" w:color="000000"/>
              <w:left w:val="nil"/>
              <w:bottom w:val="single" w:sz="4" w:space="0" w:color="000000"/>
              <w:right w:val="single" w:sz="4" w:space="0" w:color="000000"/>
            </w:tcBorders>
          </w:tcPr>
          <w:p w:rsidR="00AD5143" w:rsidRDefault="00AD5143" w:rsidP="005227C4">
            <w:pPr>
              <w:spacing w:after="160" w:line="259" w:lineRule="auto"/>
              <w:jc w:val="left"/>
            </w:pPr>
          </w:p>
        </w:tc>
      </w:tr>
      <w:tr w:rsidR="00AD5143" w:rsidTr="005227C4">
        <w:trPr>
          <w:trHeight w:val="322"/>
        </w:trPr>
        <w:tc>
          <w:tcPr>
            <w:tcW w:w="1692"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44" w:firstLine="360"/>
              <w:jc w:val="left"/>
            </w:pPr>
            <w:r>
              <w:rPr>
                <w:sz w:val="18"/>
              </w:rPr>
              <w:t>负责人</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12] </w:t>
            </w:r>
          </w:p>
        </w:tc>
        <w:tc>
          <w:tcPr>
            <w:tcW w:w="1735" w:type="dxa"/>
            <w:tcBorders>
              <w:top w:val="single" w:sz="4" w:space="0" w:color="000000"/>
              <w:left w:val="single" w:sz="4" w:space="0" w:color="000000"/>
              <w:bottom w:val="single" w:sz="4" w:space="0" w:color="000000"/>
              <w:right w:val="nil"/>
            </w:tcBorders>
          </w:tcPr>
          <w:p w:rsidR="00AD5143" w:rsidRDefault="00AD5143" w:rsidP="005227C4">
            <w:pPr>
              <w:spacing w:line="259" w:lineRule="auto"/>
              <w:ind w:left="44" w:firstLine="360"/>
              <w:jc w:val="left"/>
            </w:pPr>
            <w:r>
              <w:rPr>
                <w:rFonts w:ascii="Times New Roman" w:eastAsia="Times New Roman" w:hAnsi="Times New Roman" w:cs="Times New Roman"/>
                <w:sz w:val="18"/>
              </w:rPr>
              <w:t>“</w:t>
            </w:r>
            <w:r>
              <w:rPr>
                <w:sz w:val="18"/>
              </w:rPr>
              <w:t>李四</w:t>
            </w:r>
            <w:r>
              <w:rPr>
                <w:rFonts w:ascii="Times New Roman" w:eastAsia="Times New Roman" w:hAnsi="Times New Roman" w:cs="Times New Roman"/>
                <w:sz w:val="18"/>
              </w:rPr>
              <w:t xml:space="preserve">” </w:t>
            </w:r>
          </w:p>
        </w:tc>
        <w:tc>
          <w:tcPr>
            <w:tcW w:w="2225" w:type="dxa"/>
            <w:tcBorders>
              <w:top w:val="single" w:sz="4" w:space="0" w:color="000000"/>
              <w:left w:val="nil"/>
              <w:bottom w:val="single" w:sz="4" w:space="0" w:color="000000"/>
              <w:right w:val="single" w:sz="4" w:space="0" w:color="000000"/>
            </w:tcBorders>
          </w:tcPr>
          <w:p w:rsidR="00AD5143" w:rsidRDefault="00AD5143" w:rsidP="005227C4">
            <w:pPr>
              <w:spacing w:after="160" w:line="259" w:lineRule="auto"/>
              <w:jc w:val="left"/>
            </w:pPr>
          </w:p>
        </w:tc>
      </w:tr>
      <w:tr w:rsidR="00AD5143" w:rsidTr="005227C4">
        <w:trPr>
          <w:trHeight w:val="322"/>
        </w:trPr>
        <w:tc>
          <w:tcPr>
            <w:tcW w:w="1692"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44" w:firstLine="360"/>
              <w:jc w:val="left"/>
            </w:pPr>
            <w:r>
              <w:rPr>
                <w:sz w:val="18"/>
              </w:rPr>
              <w:t>教师人数</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44" w:firstLine="360"/>
              <w:jc w:val="left"/>
            </w:pPr>
            <w:r>
              <w:rPr>
                <w:rFonts w:ascii="Times New Roman" w:eastAsia="Times New Roman" w:hAnsi="Times New Roman" w:cs="Times New Roman"/>
                <w:sz w:val="18"/>
              </w:rPr>
              <w:t xml:space="preserve">int </w:t>
            </w:r>
          </w:p>
        </w:tc>
        <w:tc>
          <w:tcPr>
            <w:tcW w:w="1735" w:type="dxa"/>
            <w:tcBorders>
              <w:top w:val="single" w:sz="4" w:space="0" w:color="000000"/>
              <w:left w:val="single" w:sz="4" w:space="0" w:color="000000"/>
              <w:bottom w:val="single" w:sz="4" w:space="0" w:color="000000"/>
              <w:right w:val="nil"/>
            </w:tcBorders>
          </w:tcPr>
          <w:p w:rsidR="00AD5143" w:rsidRDefault="00AD5143" w:rsidP="005227C4">
            <w:pPr>
              <w:spacing w:line="259" w:lineRule="auto"/>
              <w:ind w:left="44" w:firstLine="360"/>
              <w:jc w:val="left"/>
            </w:pPr>
            <w:r>
              <w:rPr>
                <w:rFonts w:ascii="Times New Roman" w:eastAsia="Times New Roman" w:hAnsi="Times New Roman" w:cs="Times New Roman"/>
                <w:sz w:val="18"/>
              </w:rPr>
              <w:t xml:space="preserve">5 </w:t>
            </w:r>
          </w:p>
        </w:tc>
        <w:tc>
          <w:tcPr>
            <w:tcW w:w="2225" w:type="dxa"/>
            <w:tcBorders>
              <w:top w:val="single" w:sz="4" w:space="0" w:color="000000"/>
              <w:left w:val="nil"/>
              <w:bottom w:val="single" w:sz="4" w:space="0" w:color="000000"/>
              <w:right w:val="single" w:sz="4" w:space="0" w:color="000000"/>
            </w:tcBorders>
          </w:tcPr>
          <w:p w:rsidR="00AD5143" w:rsidRDefault="00AD5143" w:rsidP="005227C4">
            <w:pPr>
              <w:spacing w:after="160" w:line="259" w:lineRule="auto"/>
              <w:jc w:val="left"/>
            </w:pPr>
          </w:p>
        </w:tc>
      </w:tr>
      <w:tr w:rsidR="00AD5143" w:rsidTr="005227C4">
        <w:trPr>
          <w:trHeight w:val="323"/>
        </w:trPr>
        <w:tc>
          <w:tcPr>
            <w:tcW w:w="1692"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44" w:firstLine="360"/>
              <w:jc w:val="left"/>
            </w:pPr>
            <w:r>
              <w:rPr>
                <w:sz w:val="18"/>
              </w:rPr>
              <w:t>研究生人数</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44" w:firstLine="360"/>
              <w:jc w:val="left"/>
            </w:pPr>
            <w:r>
              <w:rPr>
                <w:rFonts w:ascii="Times New Roman" w:eastAsia="Times New Roman" w:hAnsi="Times New Roman" w:cs="Times New Roman"/>
                <w:sz w:val="18"/>
              </w:rPr>
              <w:t xml:space="preserve">int </w:t>
            </w:r>
          </w:p>
        </w:tc>
        <w:tc>
          <w:tcPr>
            <w:tcW w:w="1735" w:type="dxa"/>
            <w:tcBorders>
              <w:top w:val="single" w:sz="4" w:space="0" w:color="000000"/>
              <w:left w:val="single" w:sz="4" w:space="0" w:color="000000"/>
              <w:bottom w:val="single" w:sz="4" w:space="0" w:color="000000"/>
              <w:right w:val="nil"/>
            </w:tcBorders>
          </w:tcPr>
          <w:p w:rsidR="00AD5143" w:rsidRDefault="00AD5143" w:rsidP="005227C4">
            <w:pPr>
              <w:spacing w:line="259" w:lineRule="auto"/>
              <w:ind w:left="44" w:firstLine="360"/>
              <w:jc w:val="left"/>
            </w:pPr>
            <w:r>
              <w:rPr>
                <w:rFonts w:ascii="Times New Roman" w:eastAsia="Times New Roman" w:hAnsi="Times New Roman" w:cs="Times New Roman"/>
                <w:sz w:val="18"/>
              </w:rPr>
              <w:t xml:space="preserve">20 </w:t>
            </w:r>
          </w:p>
        </w:tc>
        <w:tc>
          <w:tcPr>
            <w:tcW w:w="2225" w:type="dxa"/>
            <w:tcBorders>
              <w:top w:val="single" w:sz="4" w:space="0" w:color="000000"/>
              <w:left w:val="nil"/>
              <w:bottom w:val="single" w:sz="4" w:space="0" w:color="000000"/>
              <w:right w:val="single" w:sz="4" w:space="0" w:color="000000"/>
            </w:tcBorders>
          </w:tcPr>
          <w:p w:rsidR="00AD5143" w:rsidRDefault="00AD5143" w:rsidP="005227C4">
            <w:pPr>
              <w:spacing w:after="160" w:line="259" w:lineRule="auto"/>
              <w:jc w:val="left"/>
            </w:pPr>
          </w:p>
        </w:tc>
      </w:tr>
      <w:tr w:rsidR="00AD5143" w:rsidTr="005227C4">
        <w:trPr>
          <w:trHeight w:val="322"/>
        </w:trPr>
        <w:tc>
          <w:tcPr>
            <w:tcW w:w="1692"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44" w:firstLine="360"/>
              <w:jc w:val="left"/>
            </w:pPr>
            <w:r>
              <w:rPr>
                <w:sz w:val="18"/>
              </w:rPr>
              <w:t>所属院系</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20] </w:t>
            </w:r>
          </w:p>
        </w:tc>
        <w:tc>
          <w:tcPr>
            <w:tcW w:w="1735" w:type="dxa"/>
            <w:tcBorders>
              <w:top w:val="single" w:sz="4" w:space="0" w:color="000000"/>
              <w:left w:val="single" w:sz="4" w:space="0" w:color="000000"/>
              <w:bottom w:val="single" w:sz="4" w:space="0" w:color="000000"/>
              <w:right w:val="nil"/>
            </w:tcBorders>
          </w:tcPr>
          <w:p w:rsidR="00AD5143" w:rsidRDefault="00AD5143" w:rsidP="005227C4">
            <w:pPr>
              <w:spacing w:line="259" w:lineRule="auto"/>
              <w:ind w:left="45" w:firstLine="360"/>
              <w:jc w:val="left"/>
            </w:pPr>
            <w:r>
              <w:rPr>
                <w:rFonts w:ascii="Times New Roman" w:eastAsia="Times New Roman" w:hAnsi="Times New Roman" w:cs="Times New Roman"/>
                <w:sz w:val="18"/>
              </w:rPr>
              <w:t xml:space="preserve">“Computer” </w:t>
            </w:r>
          </w:p>
        </w:tc>
        <w:tc>
          <w:tcPr>
            <w:tcW w:w="2225" w:type="dxa"/>
            <w:tcBorders>
              <w:top w:val="single" w:sz="4" w:space="0" w:color="000000"/>
              <w:left w:val="nil"/>
              <w:bottom w:val="single" w:sz="4" w:space="0" w:color="000000"/>
              <w:right w:val="single" w:sz="4" w:space="0" w:color="000000"/>
            </w:tcBorders>
          </w:tcPr>
          <w:p w:rsidR="00AD5143" w:rsidRDefault="00AD5143" w:rsidP="005227C4">
            <w:pPr>
              <w:spacing w:after="160" w:line="259" w:lineRule="auto"/>
              <w:jc w:val="left"/>
            </w:pPr>
          </w:p>
        </w:tc>
      </w:tr>
    </w:tbl>
    <w:p w:rsidR="00AD5143" w:rsidRDefault="00AD5143" w:rsidP="00AD5143">
      <w:pPr>
        <w:spacing w:after="221" w:line="259" w:lineRule="auto"/>
        <w:jc w:val="left"/>
      </w:pPr>
      <w:r>
        <w:rPr>
          <w:rFonts w:ascii="Times New Roman" w:eastAsia="Times New Roman" w:hAnsi="Times New Roman" w:cs="Times New Roman"/>
        </w:rPr>
        <w:t xml:space="preserve"> </w:t>
      </w:r>
    </w:p>
    <w:p w:rsidR="00AD5143" w:rsidRDefault="00AD5143" w:rsidP="00AD5143">
      <w:pPr>
        <w:widowControl/>
        <w:numPr>
          <w:ilvl w:val="0"/>
          <w:numId w:val="12"/>
        </w:numPr>
        <w:spacing w:line="265" w:lineRule="auto"/>
        <w:ind w:left="757" w:hanging="516"/>
      </w:pPr>
      <w:r>
        <w:t>科研项目基本信息表</w:t>
      </w:r>
      <w:r>
        <w:rPr>
          <w:rFonts w:ascii="Times New Roman" w:eastAsia="Times New Roman" w:hAnsi="Times New Roman" w:cs="Times New Roman"/>
        </w:rPr>
        <w:t xml:space="preserve"> </w:t>
      </w:r>
    </w:p>
    <w:tbl>
      <w:tblPr>
        <w:tblStyle w:val="a3"/>
        <w:tblW w:w="7682" w:type="dxa"/>
        <w:tblInd w:w="540" w:type="dxa"/>
        <w:tblCellMar>
          <w:top w:w="74" w:type="dxa"/>
          <w:right w:w="122" w:type="dxa"/>
        </w:tblCellMar>
        <w:tblLook w:val="04A0" w:firstRow="1" w:lastRow="0" w:firstColumn="1" w:lastColumn="0" w:noHBand="0" w:noVBand="1"/>
      </w:tblPr>
      <w:tblGrid>
        <w:gridCol w:w="1627"/>
        <w:gridCol w:w="1436"/>
        <w:gridCol w:w="4619"/>
      </w:tblGrid>
      <w:tr w:rsidR="00AD5143" w:rsidTr="005227C4">
        <w:trPr>
          <w:trHeight w:val="322"/>
        </w:trPr>
        <w:tc>
          <w:tcPr>
            <w:tcW w:w="1627"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13" w:firstLine="360"/>
              <w:jc w:val="center"/>
            </w:pPr>
            <w:r>
              <w:rPr>
                <w:rFonts w:ascii="黑体" w:eastAsia="黑体" w:hAnsi="黑体" w:cs="黑体"/>
                <w:sz w:val="18"/>
              </w:rPr>
              <w:lastRenderedPageBreak/>
              <w:t>中文字段名</w:t>
            </w:r>
            <w:r>
              <w:rPr>
                <w:rFonts w:ascii="Times New Roman" w:eastAsia="Times New Roman" w:hAnsi="Times New Roman" w:cs="Times New Roman"/>
                <w:b/>
                <w:sz w:val="18"/>
              </w:rPr>
              <w:t xml:space="preserve"> </w:t>
            </w:r>
          </w:p>
        </w:tc>
        <w:tc>
          <w:tcPr>
            <w:tcW w:w="1436"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158" w:firstLine="360"/>
              <w:jc w:val="left"/>
            </w:pPr>
            <w:r>
              <w:rPr>
                <w:rFonts w:ascii="黑体" w:eastAsia="黑体" w:hAnsi="黑体" w:cs="黑体"/>
                <w:sz w:val="18"/>
              </w:rPr>
              <w:t>类型及长度</w:t>
            </w:r>
            <w:r>
              <w:rPr>
                <w:rFonts w:ascii="Times New Roman" w:eastAsia="Times New Roman" w:hAnsi="Times New Roman" w:cs="Times New Roman"/>
                <w:b/>
                <w:sz w:val="18"/>
              </w:rPr>
              <w:t xml:space="preserve"> </w:t>
            </w:r>
          </w:p>
        </w:tc>
        <w:tc>
          <w:tcPr>
            <w:tcW w:w="4619"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14" w:firstLine="360"/>
              <w:jc w:val="center"/>
            </w:pPr>
            <w:r>
              <w:rPr>
                <w:rFonts w:ascii="黑体" w:eastAsia="黑体" w:hAnsi="黑体" w:cs="黑体"/>
                <w:sz w:val="18"/>
              </w:rPr>
              <w:t>举例</w:t>
            </w:r>
            <w:r>
              <w:rPr>
                <w:rFonts w:ascii="Times New Roman" w:eastAsia="Times New Roman" w:hAnsi="Times New Roman" w:cs="Times New Roman"/>
                <w:b/>
                <w:sz w:val="18"/>
              </w:rPr>
              <w:t xml:space="preserve"> </w:t>
            </w:r>
          </w:p>
        </w:tc>
      </w:tr>
      <w:tr w:rsidR="00AD5143" w:rsidTr="005227C4">
        <w:trPr>
          <w:trHeight w:val="322"/>
        </w:trPr>
        <w:tc>
          <w:tcPr>
            <w:tcW w:w="1627"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firstLine="360"/>
              <w:jc w:val="left"/>
            </w:pPr>
            <w:r>
              <w:rPr>
                <w:sz w:val="18"/>
              </w:rPr>
              <w:t>项目编号</w:t>
            </w:r>
            <w:r>
              <w:rPr>
                <w:rFonts w:ascii="Times New Roman" w:eastAsia="Times New Roman" w:hAnsi="Times New Roman" w:cs="Times New Roman"/>
                <w:sz w:val="18"/>
              </w:rPr>
              <w:t xml:space="preserve"> </w:t>
            </w:r>
          </w:p>
        </w:tc>
        <w:tc>
          <w:tcPr>
            <w:tcW w:w="1436"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15] </w:t>
            </w:r>
          </w:p>
        </w:tc>
        <w:tc>
          <w:tcPr>
            <w:tcW w:w="4619"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1" w:firstLine="360"/>
              <w:jc w:val="left"/>
            </w:pPr>
            <w:r>
              <w:rPr>
                <w:rFonts w:ascii="Times New Roman" w:eastAsia="Times New Roman" w:hAnsi="Times New Roman" w:cs="Times New Roman"/>
                <w:sz w:val="18"/>
              </w:rPr>
              <w:t xml:space="preserve">“0121210044” </w:t>
            </w:r>
          </w:p>
        </w:tc>
      </w:tr>
      <w:tr w:rsidR="00AD5143" w:rsidTr="005227C4">
        <w:trPr>
          <w:trHeight w:val="635"/>
        </w:trPr>
        <w:tc>
          <w:tcPr>
            <w:tcW w:w="1627" w:type="dxa"/>
            <w:tcBorders>
              <w:top w:val="single" w:sz="4" w:space="0" w:color="000000"/>
              <w:left w:val="single" w:sz="4" w:space="0" w:color="000000"/>
              <w:bottom w:val="single" w:sz="4" w:space="0" w:color="000000"/>
              <w:right w:val="single" w:sz="4" w:space="0" w:color="000000"/>
            </w:tcBorders>
            <w:vAlign w:val="center"/>
          </w:tcPr>
          <w:p w:rsidR="00AD5143" w:rsidRDefault="00AD5143" w:rsidP="005227C4">
            <w:pPr>
              <w:spacing w:line="259" w:lineRule="auto"/>
              <w:ind w:firstLine="360"/>
              <w:jc w:val="left"/>
            </w:pPr>
            <w:r>
              <w:rPr>
                <w:sz w:val="18"/>
              </w:rPr>
              <w:t>项目类别</w:t>
            </w:r>
            <w:r>
              <w:rPr>
                <w:rFonts w:ascii="Times New Roman" w:eastAsia="Times New Roman" w:hAnsi="Times New Roman" w:cs="Times New Roman"/>
                <w:sz w:val="18"/>
              </w:rPr>
              <w:t xml:space="preserve"> </w:t>
            </w:r>
          </w:p>
        </w:tc>
        <w:tc>
          <w:tcPr>
            <w:tcW w:w="1436" w:type="dxa"/>
            <w:tcBorders>
              <w:top w:val="single" w:sz="4" w:space="0" w:color="000000"/>
              <w:left w:val="single" w:sz="4" w:space="0" w:color="000000"/>
              <w:bottom w:val="single" w:sz="4" w:space="0" w:color="000000"/>
              <w:right w:val="single" w:sz="4" w:space="0" w:color="000000"/>
            </w:tcBorders>
            <w:vAlign w:val="center"/>
          </w:tcPr>
          <w:p w:rsidR="00AD5143" w:rsidRDefault="00AD5143" w:rsidP="005227C4">
            <w:pPr>
              <w:spacing w:line="259" w:lineRule="auto"/>
              <w:ind w:firstLine="360"/>
              <w:jc w:val="left"/>
            </w:pPr>
            <w:r>
              <w:rPr>
                <w:rFonts w:ascii="Times New Roman" w:eastAsia="Times New Roman" w:hAnsi="Times New Roman" w:cs="Times New Roman"/>
                <w:sz w:val="18"/>
              </w:rPr>
              <w:t xml:space="preserve">char </w:t>
            </w:r>
          </w:p>
        </w:tc>
        <w:tc>
          <w:tcPr>
            <w:tcW w:w="4619"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1" w:firstLine="360"/>
            </w:pPr>
            <w:r>
              <w:rPr>
                <w:rFonts w:ascii="Times New Roman" w:eastAsia="Times New Roman" w:hAnsi="Times New Roman" w:cs="Times New Roman"/>
                <w:sz w:val="18"/>
              </w:rPr>
              <w:t>‘1’-‘5’</w:t>
            </w:r>
            <w:r>
              <w:rPr>
                <w:sz w:val="18"/>
              </w:rPr>
              <w:t xml:space="preserve">分别表示 </w:t>
            </w:r>
            <w:r>
              <w:rPr>
                <w:rFonts w:ascii="Times New Roman" w:eastAsia="Times New Roman" w:hAnsi="Times New Roman" w:cs="Times New Roman"/>
                <w:sz w:val="18"/>
              </w:rPr>
              <w:t xml:space="preserve">973 </w:t>
            </w:r>
            <w:r>
              <w:rPr>
                <w:sz w:val="18"/>
              </w:rPr>
              <w:t>计划项目、国家自然科学基金项目、</w:t>
            </w:r>
            <w:r>
              <w:rPr>
                <w:rFonts w:ascii="Times New Roman" w:eastAsia="Times New Roman" w:hAnsi="Times New Roman" w:cs="Times New Roman"/>
                <w:sz w:val="18"/>
              </w:rPr>
              <w:t xml:space="preserve">863 </w:t>
            </w:r>
            <w:r>
              <w:rPr>
                <w:sz w:val="18"/>
              </w:rPr>
              <w:t>计划项目、国际合作项目、横向项目</w:t>
            </w:r>
            <w:r>
              <w:rPr>
                <w:rFonts w:ascii="Times New Roman" w:eastAsia="Times New Roman" w:hAnsi="Times New Roman" w:cs="Times New Roman"/>
                <w:sz w:val="18"/>
              </w:rPr>
              <w:t xml:space="preserve"> </w:t>
            </w:r>
          </w:p>
        </w:tc>
      </w:tr>
      <w:tr w:rsidR="00AD5143" w:rsidTr="005227C4">
        <w:trPr>
          <w:trHeight w:val="322"/>
        </w:trPr>
        <w:tc>
          <w:tcPr>
            <w:tcW w:w="1627"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firstLine="360"/>
              <w:jc w:val="left"/>
            </w:pPr>
            <w:r>
              <w:rPr>
                <w:sz w:val="18"/>
              </w:rPr>
              <w:t>起始时间</w:t>
            </w:r>
            <w:r>
              <w:rPr>
                <w:rFonts w:ascii="Times New Roman" w:eastAsia="Times New Roman" w:hAnsi="Times New Roman" w:cs="Times New Roman"/>
                <w:sz w:val="18"/>
              </w:rPr>
              <w:t xml:space="preserve"> </w:t>
            </w:r>
          </w:p>
        </w:tc>
        <w:tc>
          <w:tcPr>
            <w:tcW w:w="1436"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8] </w:t>
            </w:r>
          </w:p>
        </w:tc>
        <w:tc>
          <w:tcPr>
            <w:tcW w:w="4619"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1" w:firstLine="360"/>
              <w:jc w:val="left"/>
            </w:pPr>
            <w:r>
              <w:rPr>
                <w:rFonts w:ascii="Times New Roman" w:eastAsia="Times New Roman" w:hAnsi="Times New Roman" w:cs="Times New Roman"/>
                <w:sz w:val="18"/>
              </w:rPr>
              <w:t xml:space="preserve">“2015/03” </w:t>
            </w:r>
          </w:p>
        </w:tc>
      </w:tr>
      <w:tr w:rsidR="00AD5143" w:rsidTr="005227C4">
        <w:trPr>
          <w:trHeight w:val="322"/>
        </w:trPr>
        <w:tc>
          <w:tcPr>
            <w:tcW w:w="1627"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firstLine="360"/>
              <w:jc w:val="left"/>
            </w:pPr>
            <w:r>
              <w:rPr>
                <w:sz w:val="18"/>
              </w:rPr>
              <w:t>项目经费</w:t>
            </w:r>
            <w:r>
              <w:rPr>
                <w:rFonts w:ascii="Times New Roman" w:eastAsia="Times New Roman" w:hAnsi="Times New Roman" w:cs="Times New Roman"/>
                <w:sz w:val="18"/>
              </w:rPr>
              <w:t xml:space="preserve"> </w:t>
            </w:r>
          </w:p>
        </w:tc>
        <w:tc>
          <w:tcPr>
            <w:tcW w:w="1436"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firstLine="360"/>
              <w:jc w:val="left"/>
            </w:pPr>
            <w:r>
              <w:rPr>
                <w:rFonts w:ascii="Times New Roman" w:eastAsia="Times New Roman" w:hAnsi="Times New Roman" w:cs="Times New Roman"/>
                <w:sz w:val="18"/>
              </w:rPr>
              <w:t xml:space="preserve">float </w:t>
            </w:r>
          </w:p>
        </w:tc>
        <w:tc>
          <w:tcPr>
            <w:tcW w:w="4619"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1" w:firstLine="360"/>
              <w:jc w:val="left"/>
            </w:pPr>
            <w:r>
              <w:rPr>
                <w:rFonts w:ascii="Times New Roman" w:eastAsia="Times New Roman" w:hAnsi="Times New Roman" w:cs="Times New Roman"/>
                <w:sz w:val="18"/>
              </w:rPr>
              <w:t xml:space="preserve">23.5             </w:t>
            </w:r>
            <w:r>
              <w:rPr>
                <w:sz w:val="18"/>
              </w:rPr>
              <w:t>单位：</w:t>
            </w:r>
            <w:r>
              <w:rPr>
                <w:rFonts w:ascii="Times New Roman" w:eastAsia="Times New Roman" w:hAnsi="Times New Roman" w:cs="Times New Roman"/>
                <w:sz w:val="18"/>
              </w:rPr>
              <w:t xml:space="preserve"> </w:t>
            </w:r>
            <w:r>
              <w:rPr>
                <w:sz w:val="18"/>
              </w:rPr>
              <w:t>万元</w:t>
            </w:r>
            <w:r>
              <w:rPr>
                <w:rFonts w:ascii="Times New Roman" w:eastAsia="Times New Roman" w:hAnsi="Times New Roman" w:cs="Times New Roman"/>
                <w:sz w:val="18"/>
              </w:rPr>
              <w:t xml:space="preserve"> </w:t>
            </w:r>
          </w:p>
        </w:tc>
      </w:tr>
      <w:tr w:rsidR="00AD5143" w:rsidTr="005227C4">
        <w:trPr>
          <w:trHeight w:val="323"/>
        </w:trPr>
        <w:tc>
          <w:tcPr>
            <w:tcW w:w="1627"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firstLine="360"/>
              <w:jc w:val="left"/>
            </w:pPr>
            <w:r>
              <w:rPr>
                <w:sz w:val="18"/>
              </w:rPr>
              <w:t>项目负责人</w:t>
            </w:r>
            <w:r>
              <w:rPr>
                <w:rFonts w:ascii="Times New Roman" w:eastAsia="Times New Roman" w:hAnsi="Times New Roman" w:cs="Times New Roman"/>
                <w:sz w:val="18"/>
              </w:rPr>
              <w:t xml:space="preserve"> </w:t>
            </w:r>
          </w:p>
        </w:tc>
        <w:tc>
          <w:tcPr>
            <w:tcW w:w="1436"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12] </w:t>
            </w:r>
          </w:p>
        </w:tc>
        <w:tc>
          <w:tcPr>
            <w:tcW w:w="4619"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1" w:firstLine="360"/>
              <w:jc w:val="left"/>
            </w:pPr>
            <w:r>
              <w:rPr>
                <w:rFonts w:ascii="Times New Roman" w:eastAsia="Times New Roman" w:hAnsi="Times New Roman" w:cs="Times New Roman"/>
                <w:sz w:val="18"/>
              </w:rPr>
              <w:t>“</w:t>
            </w:r>
            <w:r>
              <w:rPr>
                <w:sz w:val="18"/>
              </w:rPr>
              <w:t>王五</w:t>
            </w:r>
            <w:r>
              <w:rPr>
                <w:rFonts w:ascii="Times New Roman" w:eastAsia="Times New Roman" w:hAnsi="Times New Roman" w:cs="Times New Roman"/>
                <w:sz w:val="18"/>
              </w:rPr>
              <w:t xml:space="preserve">” </w:t>
            </w:r>
          </w:p>
        </w:tc>
      </w:tr>
      <w:tr w:rsidR="00AD5143" w:rsidTr="005227C4">
        <w:trPr>
          <w:trHeight w:val="322"/>
        </w:trPr>
        <w:tc>
          <w:tcPr>
            <w:tcW w:w="1627"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firstLine="360"/>
              <w:jc w:val="left"/>
            </w:pPr>
            <w:r>
              <w:rPr>
                <w:sz w:val="18"/>
              </w:rPr>
              <w:t>所属团队</w:t>
            </w:r>
            <w:r>
              <w:rPr>
                <w:rFonts w:ascii="Times New Roman" w:eastAsia="Times New Roman" w:hAnsi="Times New Roman" w:cs="Times New Roman"/>
                <w:sz w:val="18"/>
              </w:rPr>
              <w:t xml:space="preserve"> </w:t>
            </w:r>
          </w:p>
        </w:tc>
        <w:tc>
          <w:tcPr>
            <w:tcW w:w="1436"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30] </w:t>
            </w:r>
          </w:p>
        </w:tc>
        <w:tc>
          <w:tcPr>
            <w:tcW w:w="4619" w:type="dxa"/>
            <w:tcBorders>
              <w:top w:val="single" w:sz="4" w:space="0" w:color="000000"/>
              <w:left w:val="single" w:sz="4" w:space="0" w:color="000000"/>
              <w:bottom w:val="single" w:sz="4" w:space="0" w:color="000000"/>
              <w:right w:val="single" w:sz="4" w:space="0" w:color="000000"/>
            </w:tcBorders>
          </w:tcPr>
          <w:p w:rsidR="00AD5143" w:rsidRDefault="00AD5143" w:rsidP="005227C4">
            <w:pPr>
              <w:spacing w:line="259" w:lineRule="auto"/>
              <w:ind w:left="1" w:firstLine="360"/>
              <w:jc w:val="left"/>
            </w:pPr>
            <w:r>
              <w:rPr>
                <w:rFonts w:ascii="Times New Roman" w:eastAsia="Times New Roman" w:hAnsi="Times New Roman" w:cs="Times New Roman"/>
                <w:sz w:val="18"/>
              </w:rPr>
              <w:t>“</w:t>
            </w:r>
            <w:r>
              <w:rPr>
                <w:sz w:val="18"/>
              </w:rPr>
              <w:t>网络安全</w:t>
            </w:r>
            <w:r>
              <w:rPr>
                <w:rFonts w:ascii="Times New Roman" w:eastAsia="Times New Roman" w:hAnsi="Times New Roman" w:cs="Times New Roman"/>
                <w:sz w:val="18"/>
              </w:rPr>
              <w:t xml:space="preserve">” </w:t>
            </w:r>
          </w:p>
        </w:tc>
      </w:tr>
    </w:tbl>
    <w:p w:rsidR="00AD5143" w:rsidRDefault="00012B00" w:rsidP="00AD5143">
      <w:pPr>
        <w:pStyle w:val="2"/>
        <w:rPr>
          <w:rFonts w:hint="eastAsia"/>
        </w:rPr>
      </w:pPr>
      <w:bookmarkStart w:id="6" w:name="_Toc530343437"/>
      <w:r>
        <w:t xml:space="preserve">2. </w:t>
      </w:r>
      <w:r>
        <w:rPr>
          <w:rFonts w:hint="eastAsia"/>
        </w:rPr>
        <w:t>任务概述</w:t>
      </w:r>
      <w:bookmarkEnd w:id="6"/>
    </w:p>
    <w:p w:rsidR="00AD5143" w:rsidRDefault="00AD5143" w:rsidP="00AD5143">
      <w:r>
        <w:rPr>
          <w:rFonts w:hint="eastAsia"/>
        </w:rPr>
        <w:t>2</w:t>
      </w:r>
      <w:r>
        <w:t>.1</w:t>
      </w:r>
      <w:r>
        <w:rPr>
          <w:rFonts w:hint="eastAsia"/>
        </w:rPr>
        <w:t xml:space="preserve"> 目标</w:t>
      </w:r>
    </w:p>
    <w:p w:rsidR="00AD5143" w:rsidRDefault="00AD5143" w:rsidP="00AD5143">
      <w:r>
        <w:tab/>
      </w:r>
      <w:r>
        <w:rPr>
          <w:rFonts w:hint="eastAsia"/>
        </w:rPr>
        <w:t>实现以下功能</w:t>
      </w:r>
    </w:p>
    <w:p w:rsidR="00AD5143" w:rsidRDefault="00AD5143" w:rsidP="00AD5143">
      <w:pPr>
        <w:ind w:left="417"/>
      </w:pPr>
      <w:r>
        <w:tab/>
      </w:r>
      <w:r>
        <w:rPr>
          <w:rFonts w:ascii="Times New Roman" w:eastAsia="Times New Roman" w:hAnsi="Times New Roman" w:cs="Times New Roman"/>
        </w:rPr>
        <w:t>(1)</w:t>
      </w:r>
      <w:r>
        <w:t>．数据维护</w:t>
      </w:r>
      <w:r>
        <w:rPr>
          <w:rFonts w:ascii="Times New Roman" w:eastAsia="Times New Roman" w:hAnsi="Times New Roman" w:cs="Times New Roman"/>
        </w:rPr>
        <w:t xml:space="preserve"> </w:t>
      </w:r>
    </w:p>
    <w:p w:rsidR="00AD5143" w:rsidRDefault="00AD5143" w:rsidP="00AD5143">
      <w:pPr>
        <w:spacing w:after="101"/>
        <w:ind w:left="417"/>
      </w:pPr>
      <w:r>
        <w:t>本模块实现对院系基本信息，科研团队基本信息，及科研项目基本信息等三方面基本信息的数据</w:t>
      </w:r>
    </w:p>
    <w:p w:rsidR="00AD5143" w:rsidRDefault="00AD5143" w:rsidP="00AD5143">
      <w:pPr>
        <w:ind w:left="10"/>
      </w:pPr>
      <w:r>
        <w:t>维护功能，又分为三个子模块：</w:t>
      </w:r>
      <w:r>
        <w:rPr>
          <w:rFonts w:ascii="Times New Roman" w:eastAsia="Times New Roman" w:hAnsi="Times New Roman" w:cs="Times New Roman"/>
        </w:rPr>
        <w:t xml:space="preserve"> </w:t>
      </w:r>
    </w:p>
    <w:p w:rsidR="00AD5143" w:rsidRDefault="00AD5143" w:rsidP="00AD5143">
      <w:pPr>
        <w:widowControl/>
        <w:numPr>
          <w:ilvl w:val="0"/>
          <w:numId w:val="6"/>
        </w:numPr>
        <w:spacing w:after="197" w:line="265" w:lineRule="auto"/>
        <w:ind w:hanging="420"/>
      </w:pPr>
      <w:r>
        <w:t>院系基本信息维护：包括对院系基本信息的录入、修改和删除等功能。</w:t>
      </w:r>
      <w:r>
        <w:rPr>
          <w:rFonts w:ascii="Times New Roman" w:eastAsia="Times New Roman" w:hAnsi="Times New Roman" w:cs="Times New Roman"/>
        </w:rPr>
        <w:t xml:space="preserve"> </w:t>
      </w:r>
    </w:p>
    <w:p w:rsidR="00AD5143" w:rsidRDefault="00AD5143" w:rsidP="00AD5143">
      <w:pPr>
        <w:widowControl/>
        <w:numPr>
          <w:ilvl w:val="0"/>
          <w:numId w:val="6"/>
        </w:numPr>
        <w:spacing w:after="197" w:line="265" w:lineRule="auto"/>
        <w:ind w:hanging="420"/>
      </w:pPr>
      <w:r>
        <w:t>科研团队基本信息维护：包括对科研团队基本信息的录入、修改和删除等功能。</w:t>
      </w:r>
      <w:r>
        <w:rPr>
          <w:rFonts w:ascii="Times New Roman" w:eastAsia="Times New Roman" w:hAnsi="Times New Roman" w:cs="Times New Roman"/>
        </w:rPr>
        <w:t xml:space="preserve"> </w:t>
      </w:r>
    </w:p>
    <w:p w:rsidR="00AD5143" w:rsidRDefault="00AD5143" w:rsidP="00AD5143">
      <w:pPr>
        <w:widowControl/>
        <w:numPr>
          <w:ilvl w:val="0"/>
          <w:numId w:val="6"/>
        </w:numPr>
        <w:spacing w:after="197" w:line="265" w:lineRule="auto"/>
        <w:ind w:hanging="420"/>
      </w:pPr>
      <w:r>
        <w:t>在科研项目基本信息维护：包括对科研项目基本信息的录入、修改和删除等功能。</w:t>
      </w:r>
      <w:r>
        <w:rPr>
          <w:rFonts w:ascii="Times New Roman" w:eastAsia="Times New Roman" w:hAnsi="Times New Roman" w:cs="Times New Roman"/>
        </w:rPr>
        <w:t xml:space="preserve"> </w:t>
      </w:r>
    </w:p>
    <w:p w:rsidR="00AD5143" w:rsidRDefault="00AD5143" w:rsidP="00AD5143">
      <w:pPr>
        <w:ind w:left="417"/>
      </w:pPr>
      <w:r>
        <w:rPr>
          <w:rFonts w:ascii="Times New Roman" w:eastAsia="Times New Roman" w:hAnsi="Times New Roman" w:cs="Times New Roman"/>
        </w:rPr>
        <w:t>(2)</w:t>
      </w:r>
      <w:r>
        <w:t>．数据查询</w:t>
      </w:r>
      <w:r>
        <w:rPr>
          <w:rFonts w:ascii="Times New Roman" w:eastAsia="Times New Roman" w:hAnsi="Times New Roman" w:cs="Times New Roman"/>
        </w:rPr>
        <w:t xml:space="preserve"> </w:t>
      </w:r>
    </w:p>
    <w:p w:rsidR="00AD5143" w:rsidRDefault="00AD5143" w:rsidP="00AD5143">
      <w:pPr>
        <w:spacing w:after="95" w:line="352" w:lineRule="auto"/>
        <w:ind w:firstLine="420"/>
      </w:pPr>
      <w:r>
        <w:t>本模块实现对院系基本信息，科研团队基本信息，及科研项目基本信息等三方面基本信息的数据查询功能，又分为三个子模块。（假设院系负责人以科研团队没有同名的情况）</w:t>
      </w:r>
      <w:r>
        <w:rPr>
          <w:rFonts w:ascii="Times New Roman" w:eastAsia="Times New Roman" w:hAnsi="Times New Roman" w:cs="Times New Roman"/>
        </w:rPr>
        <w:t xml:space="preserve"> </w:t>
      </w:r>
    </w:p>
    <w:p w:rsidR="00AD5143" w:rsidRDefault="00AD5143" w:rsidP="00AD5143">
      <w:pPr>
        <w:ind w:left="417"/>
      </w:pPr>
      <w:r>
        <w:rPr>
          <w:rFonts w:ascii="Times New Roman" w:eastAsia="Times New Roman" w:hAnsi="Times New Roman" w:cs="Times New Roman"/>
        </w:rPr>
        <w:t>1</w:t>
      </w:r>
      <w:r>
        <w:t>）院系信息查询功能</w:t>
      </w:r>
      <w:r>
        <w:rPr>
          <w:rFonts w:ascii="Times New Roman" w:eastAsia="Times New Roman" w:hAnsi="Times New Roman" w:cs="Times New Roman"/>
        </w:rPr>
        <w:t xml:space="preserve"> </w:t>
      </w:r>
    </w:p>
    <w:p w:rsidR="00AD5143" w:rsidRDefault="00AD5143" w:rsidP="00AD5143">
      <w:pPr>
        <w:widowControl/>
        <w:numPr>
          <w:ilvl w:val="0"/>
          <w:numId w:val="7"/>
        </w:numPr>
        <w:spacing w:after="116" w:line="265" w:lineRule="auto"/>
        <w:ind w:hanging="420"/>
      </w:pPr>
      <w:r>
        <w:t>以院系负责人为条件来查找并显示满足条件的院系基本信息。例如，查找并显示院系负责人</w:t>
      </w:r>
    </w:p>
    <w:p w:rsidR="00AD5143" w:rsidRDefault="00AD5143" w:rsidP="00AD5143">
      <w:pPr>
        <w:ind w:left="850"/>
      </w:pPr>
      <w:r>
        <w:t>为“张三”的院系基本信息。</w:t>
      </w:r>
      <w:r>
        <w:rPr>
          <w:rFonts w:ascii="Times New Roman" w:eastAsia="Times New Roman" w:hAnsi="Times New Roman" w:cs="Times New Roman"/>
        </w:rPr>
        <w:t xml:space="preserve"> </w:t>
      </w:r>
    </w:p>
    <w:p w:rsidR="00AD5143" w:rsidRDefault="00AD5143" w:rsidP="00AD5143">
      <w:pPr>
        <w:widowControl/>
        <w:numPr>
          <w:ilvl w:val="0"/>
          <w:numId w:val="7"/>
        </w:numPr>
        <w:spacing w:after="77" w:line="367" w:lineRule="auto"/>
        <w:ind w:hanging="420"/>
      </w:pPr>
      <w:r>
        <w:t>以院系名称的全部或一部分为条件来查找并显示满足条件的院系基本信息。例如，查找并显示院系名称中包含“</w:t>
      </w:r>
      <w:r>
        <w:rPr>
          <w:rFonts w:ascii="Times New Roman" w:eastAsia="Times New Roman" w:hAnsi="Times New Roman" w:cs="Times New Roman"/>
        </w:rPr>
        <w:t>comp</w:t>
      </w:r>
      <w:r>
        <w:t>”的所有院系基本信息。</w:t>
      </w:r>
      <w:r>
        <w:rPr>
          <w:rFonts w:ascii="Times New Roman" w:eastAsia="Times New Roman" w:hAnsi="Times New Roman" w:cs="Times New Roman"/>
        </w:rPr>
        <w:t xml:space="preserve"> </w:t>
      </w:r>
    </w:p>
    <w:p w:rsidR="00AD5143" w:rsidRDefault="00AD5143" w:rsidP="00AD5143">
      <w:pPr>
        <w:ind w:left="417"/>
      </w:pPr>
      <w:r>
        <w:rPr>
          <w:rFonts w:ascii="Times New Roman" w:eastAsia="Times New Roman" w:hAnsi="Times New Roman" w:cs="Times New Roman"/>
        </w:rPr>
        <w:t>2</w:t>
      </w:r>
      <w:r>
        <w:t>）科研团队基本信息查询功能</w:t>
      </w:r>
      <w:r>
        <w:rPr>
          <w:rFonts w:ascii="Times New Roman" w:eastAsia="Times New Roman" w:hAnsi="Times New Roman" w:cs="Times New Roman"/>
        </w:rPr>
        <w:t xml:space="preserve"> </w:t>
      </w:r>
    </w:p>
    <w:p w:rsidR="00AD5143" w:rsidRDefault="00AD5143" w:rsidP="00AD5143">
      <w:pPr>
        <w:widowControl/>
        <w:numPr>
          <w:ilvl w:val="0"/>
          <w:numId w:val="8"/>
        </w:numPr>
        <w:spacing w:after="114" w:line="265" w:lineRule="auto"/>
        <w:ind w:hanging="420"/>
      </w:pPr>
      <w:r>
        <w:t>团队名称的全部或一部分为条件查找并显示满足条件的科研团队基本信息。例如，查找并显</w:t>
      </w:r>
    </w:p>
    <w:p w:rsidR="00AD5143" w:rsidRDefault="00AD5143" w:rsidP="00AD5143">
      <w:pPr>
        <w:ind w:left="850"/>
      </w:pPr>
      <w:r>
        <w:t>示团队名称中包含“网络安全”的科研团队基本信息。</w:t>
      </w:r>
      <w:r>
        <w:rPr>
          <w:rFonts w:ascii="Times New Roman" w:eastAsia="Times New Roman" w:hAnsi="Times New Roman" w:cs="Times New Roman"/>
        </w:rPr>
        <w:t xml:space="preserve"> </w:t>
      </w:r>
    </w:p>
    <w:p w:rsidR="00AD5143" w:rsidRDefault="00AD5143" w:rsidP="00AD5143">
      <w:pPr>
        <w:widowControl/>
        <w:numPr>
          <w:ilvl w:val="0"/>
          <w:numId w:val="8"/>
        </w:numPr>
        <w:spacing w:after="116" w:line="265" w:lineRule="auto"/>
        <w:ind w:hanging="420"/>
      </w:pPr>
      <w:r>
        <w:lastRenderedPageBreak/>
        <w:t>以教师人数为条件查找并显示满足条件的科研团队基本信息。例如，查找并显示教师人数大</w:t>
      </w:r>
    </w:p>
    <w:p w:rsidR="00AD5143" w:rsidRDefault="00AD5143" w:rsidP="00AD5143">
      <w:pPr>
        <w:ind w:left="850"/>
      </w:pPr>
      <w:r>
        <w:t xml:space="preserve">于 </w:t>
      </w:r>
      <w:r>
        <w:rPr>
          <w:rFonts w:ascii="Times New Roman" w:eastAsia="Times New Roman" w:hAnsi="Times New Roman" w:cs="Times New Roman"/>
        </w:rPr>
        <w:t xml:space="preserve">5 </w:t>
      </w:r>
      <w:r>
        <w:t>人的所有科研团队基本信息。</w:t>
      </w:r>
      <w:r>
        <w:rPr>
          <w:rFonts w:ascii="Times New Roman" w:eastAsia="Times New Roman" w:hAnsi="Times New Roman" w:cs="Times New Roman"/>
        </w:rPr>
        <w:t xml:space="preserve"> </w:t>
      </w:r>
    </w:p>
    <w:p w:rsidR="00AD5143" w:rsidRDefault="00AD5143" w:rsidP="00AD5143">
      <w:pPr>
        <w:ind w:left="417"/>
      </w:pPr>
      <w:r>
        <w:rPr>
          <w:rFonts w:ascii="Times New Roman" w:eastAsia="Times New Roman" w:hAnsi="Times New Roman" w:cs="Times New Roman"/>
        </w:rPr>
        <w:t>3</w:t>
      </w:r>
      <w:r>
        <w:t>）科研项目基本信息查询功能</w:t>
      </w:r>
      <w:r>
        <w:rPr>
          <w:rFonts w:ascii="Times New Roman" w:eastAsia="Times New Roman" w:hAnsi="Times New Roman" w:cs="Times New Roman"/>
        </w:rPr>
        <w:t xml:space="preserve"> </w:t>
      </w:r>
    </w:p>
    <w:p w:rsidR="00AD5143" w:rsidRDefault="00AD5143" w:rsidP="00AD5143">
      <w:pPr>
        <w:widowControl/>
        <w:numPr>
          <w:ilvl w:val="0"/>
          <w:numId w:val="9"/>
        </w:numPr>
        <w:spacing w:after="124" w:line="265" w:lineRule="auto"/>
        <w:ind w:hanging="420"/>
      </w:pPr>
      <w:r>
        <w:t>项目编号为条件查找并显示满足条件的科研项目基本信息。例如，查找并显示项目编号为</w:t>
      </w:r>
    </w:p>
    <w:p w:rsidR="00AD5143" w:rsidRDefault="00AD5143" w:rsidP="00AD5143">
      <w:pPr>
        <w:ind w:left="850"/>
      </w:pPr>
      <w:r>
        <w:t>“</w:t>
      </w:r>
      <w:r>
        <w:rPr>
          <w:rFonts w:ascii="Times New Roman" w:eastAsia="Times New Roman" w:hAnsi="Times New Roman" w:cs="Times New Roman"/>
        </w:rPr>
        <w:t>0121210044</w:t>
      </w:r>
      <w:r>
        <w:t>”的科研项目基本信息。</w:t>
      </w:r>
      <w:r>
        <w:rPr>
          <w:rFonts w:ascii="Times New Roman" w:eastAsia="Times New Roman" w:hAnsi="Times New Roman" w:cs="Times New Roman"/>
        </w:rPr>
        <w:t xml:space="preserve"> </w:t>
      </w:r>
    </w:p>
    <w:p w:rsidR="00AD5143" w:rsidRDefault="00AD5143" w:rsidP="00AD5143">
      <w:pPr>
        <w:widowControl/>
        <w:numPr>
          <w:ilvl w:val="0"/>
          <w:numId w:val="9"/>
        </w:numPr>
        <w:spacing w:after="116" w:line="265" w:lineRule="auto"/>
        <w:ind w:hanging="420"/>
      </w:pPr>
      <w:r>
        <w:t>以所属团队为条件查找并显示满足条件的科研项目基本信息。例如，查找并显示所属团队为</w:t>
      </w:r>
    </w:p>
    <w:p w:rsidR="00AD5143" w:rsidRDefault="00AD5143" w:rsidP="00AD5143">
      <w:pPr>
        <w:ind w:left="850"/>
      </w:pPr>
      <w:r>
        <w:t>“网络安全”的所有科研项目基本信息。</w:t>
      </w:r>
      <w:r>
        <w:rPr>
          <w:rFonts w:ascii="Times New Roman" w:eastAsia="Times New Roman" w:hAnsi="Times New Roman" w:cs="Times New Roman"/>
        </w:rPr>
        <w:t xml:space="preserve"> </w:t>
      </w:r>
    </w:p>
    <w:p w:rsidR="00AD5143" w:rsidRDefault="00AD5143" w:rsidP="00AD5143">
      <w:pPr>
        <w:ind w:left="417"/>
      </w:pPr>
      <w:r>
        <w:rPr>
          <w:rFonts w:ascii="Times New Roman" w:eastAsia="Times New Roman" w:hAnsi="Times New Roman" w:cs="Times New Roman"/>
        </w:rPr>
        <w:t>(3)</w:t>
      </w:r>
      <w:r>
        <w:t>．数据统计</w:t>
      </w:r>
      <w:r>
        <w:rPr>
          <w:rFonts w:ascii="Times New Roman" w:eastAsia="Times New Roman" w:hAnsi="Times New Roman" w:cs="Times New Roman"/>
        </w:rPr>
        <w:t xml:space="preserve"> </w:t>
      </w:r>
    </w:p>
    <w:p w:rsidR="00AD5143" w:rsidRDefault="00AD5143" w:rsidP="00AD5143">
      <w:pPr>
        <w:ind w:left="417"/>
      </w:pPr>
      <w:r>
        <w:t>本模块实现五个方面的数据统计功能，前四个功能需求已给出，第五个自行设计。</w:t>
      </w:r>
      <w:r>
        <w:rPr>
          <w:rFonts w:ascii="Times New Roman" w:eastAsia="Times New Roman" w:hAnsi="Times New Roman" w:cs="Times New Roman"/>
        </w:rPr>
        <w:t xml:space="preserve"> </w:t>
      </w:r>
    </w:p>
    <w:p w:rsidR="00AD5143" w:rsidRDefault="00AD5143" w:rsidP="00AD5143">
      <w:pPr>
        <w:widowControl/>
        <w:numPr>
          <w:ilvl w:val="0"/>
          <w:numId w:val="10"/>
        </w:numPr>
        <w:spacing w:after="75" w:line="370" w:lineRule="auto"/>
        <w:ind w:firstLine="420"/>
      </w:pPr>
      <w:r>
        <w:t xml:space="preserve">统计各院系教师总数，研究生总数，及研究生与教师的人数比（保留 </w:t>
      </w:r>
      <w:r>
        <w:rPr>
          <w:rFonts w:ascii="Times New Roman" w:eastAsia="Times New Roman" w:hAnsi="Times New Roman" w:cs="Times New Roman"/>
        </w:rPr>
        <w:t xml:space="preserve">2 </w:t>
      </w:r>
      <w:r>
        <w:t>位小数），按学生教师人数比值降序排序后，输出统计结果。</w:t>
      </w:r>
      <w:r>
        <w:rPr>
          <w:rFonts w:ascii="Times New Roman" w:eastAsia="Times New Roman" w:hAnsi="Times New Roman" w:cs="Times New Roman"/>
        </w:rPr>
        <w:t xml:space="preserve"> </w:t>
      </w:r>
    </w:p>
    <w:p w:rsidR="00AD5143" w:rsidRDefault="00AD5143" w:rsidP="00AD5143">
      <w:pPr>
        <w:widowControl/>
        <w:numPr>
          <w:ilvl w:val="0"/>
          <w:numId w:val="10"/>
        </w:numPr>
        <w:spacing w:after="71" w:line="371" w:lineRule="auto"/>
        <w:ind w:firstLine="420"/>
      </w:pPr>
      <w:r>
        <w:t>统计某年度各院系科研项目数，</w:t>
      </w:r>
      <w:r>
        <w:rPr>
          <w:rFonts w:ascii="Times New Roman" w:eastAsia="Times New Roman" w:hAnsi="Times New Roman" w:cs="Times New Roman"/>
        </w:rPr>
        <w:t xml:space="preserve">973 </w:t>
      </w:r>
      <w:r>
        <w:t>项目数，</w:t>
      </w:r>
      <w:r>
        <w:rPr>
          <w:rFonts w:ascii="Times New Roman" w:eastAsia="Times New Roman" w:hAnsi="Times New Roman" w:cs="Times New Roman"/>
        </w:rPr>
        <w:t xml:space="preserve">863 </w:t>
      </w:r>
      <w:r>
        <w:t>项目数，及科研总经费，科研项目数降序排序后输出。</w:t>
      </w:r>
      <w:r>
        <w:rPr>
          <w:rFonts w:ascii="Times New Roman" w:eastAsia="Times New Roman" w:hAnsi="Times New Roman" w:cs="Times New Roman"/>
        </w:rPr>
        <w:t xml:space="preserve"> </w:t>
      </w:r>
    </w:p>
    <w:p w:rsidR="00AD5143" w:rsidRDefault="00AD5143" w:rsidP="00AD5143">
      <w:pPr>
        <w:widowControl/>
        <w:numPr>
          <w:ilvl w:val="0"/>
          <w:numId w:val="10"/>
        </w:numPr>
        <w:spacing w:after="74" w:line="370" w:lineRule="auto"/>
        <w:ind w:firstLine="420"/>
      </w:pPr>
      <w:r>
        <w:t xml:space="preserve">统计历年来类别为国家自然科学基金的科研项目数最多的 </w:t>
      </w:r>
      <w:r>
        <w:rPr>
          <w:rFonts w:ascii="Times New Roman" w:eastAsia="Times New Roman" w:hAnsi="Times New Roman" w:cs="Times New Roman"/>
        </w:rPr>
        <w:t xml:space="preserve">10 </w:t>
      </w:r>
      <w:proofErr w:type="gramStart"/>
      <w:r>
        <w:t>个</w:t>
      </w:r>
      <w:proofErr w:type="gramEnd"/>
      <w:r>
        <w:t>科研团队，按项目数降序排序后输出科研团队名称，类别为国家自然科学基金的科研项目数，以及项目经费总数。</w:t>
      </w:r>
      <w:r>
        <w:rPr>
          <w:rFonts w:ascii="Times New Roman" w:eastAsia="Times New Roman" w:hAnsi="Times New Roman" w:cs="Times New Roman"/>
        </w:rPr>
        <w:t xml:space="preserve"> </w:t>
      </w:r>
    </w:p>
    <w:p w:rsidR="00AD5143" w:rsidRDefault="00AD5143" w:rsidP="00AD5143">
      <w:pPr>
        <w:widowControl/>
        <w:numPr>
          <w:ilvl w:val="0"/>
          <w:numId w:val="10"/>
        </w:numPr>
        <w:spacing w:after="73" w:line="370" w:lineRule="auto"/>
        <w:ind w:firstLine="420"/>
      </w:pPr>
      <w:r>
        <w:t xml:space="preserve">统计科研项目数和教师人数的比值最高的 </w:t>
      </w:r>
      <w:r>
        <w:rPr>
          <w:rFonts w:ascii="Times New Roman" w:eastAsia="Times New Roman" w:hAnsi="Times New Roman" w:cs="Times New Roman"/>
        </w:rPr>
        <w:t xml:space="preserve">5 </w:t>
      </w:r>
      <w:proofErr w:type="gramStart"/>
      <w:r>
        <w:t>个</w:t>
      </w:r>
      <w:proofErr w:type="gramEnd"/>
      <w:r>
        <w:t>科研团队，按比值（保留两位小数）降序排序后，输出科研团队名称，教师人数，科研项目数，项目数和教师人数比值。</w:t>
      </w:r>
      <w:r>
        <w:rPr>
          <w:rFonts w:ascii="Times New Roman" w:eastAsia="Times New Roman" w:hAnsi="Times New Roman" w:cs="Times New Roman"/>
        </w:rPr>
        <w:t xml:space="preserve"> </w:t>
      </w:r>
    </w:p>
    <w:p w:rsidR="00AD5143" w:rsidRDefault="00AD5143" w:rsidP="00AD5143">
      <w:pPr>
        <w:widowControl/>
        <w:numPr>
          <w:ilvl w:val="0"/>
          <w:numId w:val="10"/>
        </w:numPr>
        <w:spacing w:after="197" w:line="265" w:lineRule="auto"/>
        <w:ind w:firstLine="420"/>
      </w:pPr>
      <w:r>
        <w:t>有关科研项目其他方面的数据统计。</w:t>
      </w:r>
      <w:r>
        <w:rPr>
          <w:rFonts w:ascii="Times New Roman" w:eastAsia="Times New Roman" w:hAnsi="Times New Roman" w:cs="Times New Roman"/>
        </w:rPr>
        <w:t xml:space="preserve"> </w:t>
      </w:r>
    </w:p>
    <w:p w:rsidR="00AD5143" w:rsidRDefault="00AD5143" w:rsidP="00AD5143">
      <w:r>
        <w:t xml:space="preserve">2.2 </w:t>
      </w:r>
      <w:r>
        <w:rPr>
          <w:rFonts w:hint="eastAsia"/>
        </w:rPr>
        <w:t>用户特点</w:t>
      </w:r>
    </w:p>
    <w:p w:rsidR="00AD5143" w:rsidRDefault="00AD5143" w:rsidP="00AD5143">
      <w:r>
        <w:tab/>
      </w:r>
      <w:r>
        <w:rPr>
          <w:rFonts w:hint="eastAsia"/>
        </w:rPr>
        <w:t>用户为各院系管理人员，有基本的电脑</w:t>
      </w:r>
      <w:r w:rsidR="00012B00">
        <w:rPr>
          <w:rFonts w:hint="eastAsia"/>
        </w:rPr>
        <w:t>常识即可。使用高峰在每学期开始和末端。</w:t>
      </w:r>
    </w:p>
    <w:p w:rsidR="00012B00" w:rsidRDefault="00012B00" w:rsidP="00AD5143">
      <w:r>
        <w:rPr>
          <w:rFonts w:hint="eastAsia"/>
        </w:rPr>
        <w:t>2</w:t>
      </w:r>
      <w:r>
        <w:t>.3</w:t>
      </w:r>
      <w:r>
        <w:rPr>
          <w:rFonts w:hint="eastAsia"/>
        </w:rPr>
        <w:t xml:space="preserve"> 假定和约束</w:t>
      </w:r>
    </w:p>
    <w:p w:rsidR="00012B00" w:rsidRDefault="00012B00" w:rsidP="00AD5143">
      <w:r>
        <w:tab/>
      </w:r>
      <w:r>
        <w:rPr>
          <w:rFonts w:hint="eastAsia"/>
        </w:rPr>
        <w:t>本软件是一款小型的信息系统管理软件，实现对信息基本的查找，录入，统计，修改功能。不要u</w:t>
      </w:r>
      <w:r>
        <w:t>i</w:t>
      </w:r>
      <w:r>
        <w:rPr>
          <w:rFonts w:hint="eastAsia"/>
        </w:rPr>
        <w:t>。</w:t>
      </w:r>
    </w:p>
    <w:p w:rsidR="00012B00" w:rsidRDefault="00012B00" w:rsidP="00AD5143"/>
    <w:p w:rsidR="00012B00" w:rsidRDefault="00012B00" w:rsidP="00012B00">
      <w:pPr>
        <w:pStyle w:val="2"/>
      </w:pPr>
      <w:bookmarkStart w:id="7" w:name="_Toc530343438"/>
      <w:r>
        <w:rPr>
          <w:rFonts w:hint="eastAsia"/>
        </w:rPr>
        <w:t>3</w:t>
      </w:r>
      <w:r>
        <w:t>.</w:t>
      </w:r>
      <w:r>
        <w:rPr>
          <w:rFonts w:hint="eastAsia"/>
        </w:rPr>
        <w:t>需求规定</w:t>
      </w:r>
      <w:bookmarkEnd w:id="7"/>
    </w:p>
    <w:p w:rsidR="00012B00" w:rsidRDefault="00012B00" w:rsidP="00012B00">
      <w:pPr>
        <w:pStyle w:val="a3"/>
        <w:ind w:left="360" w:firstLineChars="0" w:firstLine="0"/>
      </w:pPr>
      <w:r>
        <w:rPr>
          <w:rFonts w:hint="eastAsia"/>
        </w:rPr>
        <w:t>3</w:t>
      </w:r>
      <w:r>
        <w:t xml:space="preserve">.1 </w:t>
      </w:r>
      <w:r>
        <w:rPr>
          <w:rFonts w:hint="eastAsia"/>
        </w:rPr>
        <w:t>对功能的规定</w:t>
      </w:r>
    </w:p>
    <w:p w:rsidR="00012B00" w:rsidRDefault="00012B00" w:rsidP="00012B00">
      <w:r>
        <w:tab/>
      </w:r>
      <w:r>
        <w:rPr>
          <w:rFonts w:hint="eastAsia"/>
        </w:rPr>
        <w:t>实现以下功能</w:t>
      </w:r>
    </w:p>
    <w:p w:rsidR="00012B00" w:rsidRDefault="00012B00" w:rsidP="00012B00">
      <w:pPr>
        <w:ind w:left="417"/>
      </w:pPr>
      <w:r>
        <w:tab/>
      </w:r>
      <w:r>
        <w:rPr>
          <w:rFonts w:ascii="Times New Roman" w:eastAsia="Times New Roman" w:hAnsi="Times New Roman" w:cs="Times New Roman"/>
        </w:rPr>
        <w:t>(1)</w:t>
      </w:r>
      <w:r>
        <w:t>．数据维护</w:t>
      </w:r>
      <w:r>
        <w:rPr>
          <w:rFonts w:ascii="Times New Roman" w:eastAsia="Times New Roman" w:hAnsi="Times New Roman" w:cs="Times New Roman"/>
        </w:rPr>
        <w:t xml:space="preserve"> </w:t>
      </w:r>
    </w:p>
    <w:p w:rsidR="00012B00" w:rsidRDefault="00012B00" w:rsidP="00012B00">
      <w:pPr>
        <w:spacing w:after="101"/>
        <w:ind w:left="417"/>
      </w:pPr>
      <w:r>
        <w:t>本模块实现对院系基本信息，科研团队基本信息，及科研项目基本信息等三方面基本信</w:t>
      </w:r>
      <w:r>
        <w:lastRenderedPageBreak/>
        <w:t>息的数据</w:t>
      </w:r>
    </w:p>
    <w:p w:rsidR="00012B00" w:rsidRDefault="00012B00" w:rsidP="00012B00">
      <w:pPr>
        <w:ind w:left="10"/>
      </w:pPr>
      <w:r>
        <w:t>维护功能，又分为三个子模块：</w:t>
      </w:r>
      <w:r>
        <w:rPr>
          <w:rFonts w:ascii="Times New Roman" w:eastAsia="Times New Roman" w:hAnsi="Times New Roman" w:cs="Times New Roman"/>
        </w:rPr>
        <w:t xml:space="preserve"> </w:t>
      </w:r>
    </w:p>
    <w:p w:rsidR="00012B00" w:rsidRDefault="00012B00" w:rsidP="00012B00">
      <w:pPr>
        <w:widowControl/>
        <w:numPr>
          <w:ilvl w:val="0"/>
          <w:numId w:val="6"/>
        </w:numPr>
        <w:spacing w:after="197" w:line="265" w:lineRule="auto"/>
        <w:ind w:hanging="420"/>
      </w:pPr>
      <w:r>
        <w:t>院系基本信息维护：包括对院系基本信息的录入、修改和删除等功能。</w:t>
      </w:r>
      <w:r>
        <w:rPr>
          <w:rFonts w:ascii="Times New Roman" w:eastAsia="Times New Roman" w:hAnsi="Times New Roman" w:cs="Times New Roman"/>
        </w:rPr>
        <w:t xml:space="preserve"> </w:t>
      </w:r>
    </w:p>
    <w:p w:rsidR="00012B00" w:rsidRDefault="00012B00" w:rsidP="00012B00">
      <w:pPr>
        <w:widowControl/>
        <w:numPr>
          <w:ilvl w:val="0"/>
          <w:numId w:val="6"/>
        </w:numPr>
        <w:spacing w:after="197" w:line="265" w:lineRule="auto"/>
        <w:ind w:hanging="420"/>
      </w:pPr>
      <w:r>
        <w:t>科研团队基本信息维护：包括对科研团队基本信息的录入、修改和删除等功能。</w:t>
      </w:r>
      <w:r>
        <w:rPr>
          <w:rFonts w:ascii="Times New Roman" w:eastAsia="Times New Roman" w:hAnsi="Times New Roman" w:cs="Times New Roman"/>
        </w:rPr>
        <w:t xml:space="preserve"> </w:t>
      </w:r>
    </w:p>
    <w:p w:rsidR="00012B00" w:rsidRDefault="00012B00" w:rsidP="00012B00">
      <w:pPr>
        <w:widowControl/>
        <w:numPr>
          <w:ilvl w:val="0"/>
          <w:numId w:val="6"/>
        </w:numPr>
        <w:spacing w:after="197" w:line="265" w:lineRule="auto"/>
        <w:ind w:hanging="420"/>
      </w:pPr>
      <w:r>
        <w:t>在科研项目基本信息维护：包括对科研项目基本信息的录入、修改和删除等功能。</w:t>
      </w:r>
      <w:r>
        <w:rPr>
          <w:rFonts w:ascii="Times New Roman" w:eastAsia="Times New Roman" w:hAnsi="Times New Roman" w:cs="Times New Roman"/>
        </w:rPr>
        <w:t xml:space="preserve"> </w:t>
      </w:r>
    </w:p>
    <w:p w:rsidR="00012B00" w:rsidRDefault="00012B00" w:rsidP="00012B00">
      <w:pPr>
        <w:ind w:left="417"/>
      </w:pPr>
      <w:r>
        <w:rPr>
          <w:rFonts w:ascii="Times New Roman" w:eastAsia="Times New Roman" w:hAnsi="Times New Roman" w:cs="Times New Roman"/>
        </w:rPr>
        <w:t>(2)</w:t>
      </w:r>
      <w:r>
        <w:t>．数据查询</w:t>
      </w:r>
      <w:r>
        <w:rPr>
          <w:rFonts w:ascii="Times New Roman" w:eastAsia="Times New Roman" w:hAnsi="Times New Roman" w:cs="Times New Roman"/>
        </w:rPr>
        <w:t xml:space="preserve"> </w:t>
      </w:r>
    </w:p>
    <w:p w:rsidR="00012B00" w:rsidRDefault="00012B00" w:rsidP="00012B00">
      <w:pPr>
        <w:spacing w:after="95" w:line="352" w:lineRule="auto"/>
        <w:ind w:firstLine="420"/>
      </w:pPr>
      <w:r>
        <w:t>本模块实现对院系基本信息，科研团队基本信息，及科研项目基本信息等三方面基本信息的数据查询功能，又分为三个子模块。（假设院系负责人以科研团队没有同名的情况）</w:t>
      </w:r>
      <w:r>
        <w:rPr>
          <w:rFonts w:ascii="Times New Roman" w:eastAsia="Times New Roman" w:hAnsi="Times New Roman" w:cs="Times New Roman"/>
        </w:rPr>
        <w:t xml:space="preserve"> </w:t>
      </w:r>
    </w:p>
    <w:p w:rsidR="00012B00" w:rsidRDefault="00012B00" w:rsidP="00012B00">
      <w:pPr>
        <w:ind w:left="417"/>
      </w:pPr>
      <w:r>
        <w:rPr>
          <w:rFonts w:ascii="Times New Roman" w:eastAsia="Times New Roman" w:hAnsi="Times New Roman" w:cs="Times New Roman"/>
        </w:rPr>
        <w:t>1</w:t>
      </w:r>
      <w:r>
        <w:t>）院系信息查询功能</w:t>
      </w:r>
      <w:r>
        <w:rPr>
          <w:rFonts w:ascii="Times New Roman" w:eastAsia="Times New Roman" w:hAnsi="Times New Roman" w:cs="Times New Roman"/>
        </w:rPr>
        <w:t xml:space="preserve"> </w:t>
      </w:r>
    </w:p>
    <w:p w:rsidR="00012B00" w:rsidRDefault="00012B00" w:rsidP="00012B00">
      <w:pPr>
        <w:widowControl/>
        <w:numPr>
          <w:ilvl w:val="0"/>
          <w:numId w:val="7"/>
        </w:numPr>
        <w:spacing w:after="116" w:line="265" w:lineRule="auto"/>
        <w:ind w:hanging="420"/>
      </w:pPr>
      <w:r>
        <w:t>以院系负责人为条件来查找并显示满足条件的院系基本信息。例如，查找并显示院系负责人</w:t>
      </w:r>
    </w:p>
    <w:p w:rsidR="00012B00" w:rsidRDefault="00012B00" w:rsidP="00012B00">
      <w:pPr>
        <w:ind w:left="850"/>
      </w:pPr>
      <w:r>
        <w:t>为“张三”的院系基本信息。</w:t>
      </w:r>
      <w:r>
        <w:rPr>
          <w:rFonts w:ascii="Times New Roman" w:eastAsia="Times New Roman" w:hAnsi="Times New Roman" w:cs="Times New Roman"/>
        </w:rPr>
        <w:t xml:space="preserve"> </w:t>
      </w:r>
    </w:p>
    <w:p w:rsidR="00012B00" w:rsidRDefault="00012B00" w:rsidP="00012B00">
      <w:pPr>
        <w:widowControl/>
        <w:numPr>
          <w:ilvl w:val="0"/>
          <w:numId w:val="7"/>
        </w:numPr>
        <w:spacing w:after="77" w:line="367" w:lineRule="auto"/>
        <w:ind w:hanging="420"/>
      </w:pPr>
      <w:r>
        <w:t>以院系名称的全部或一部分为条件来查找并显示满足条件的院系基本信息。例如，查找并显示院系名称中包含“</w:t>
      </w:r>
      <w:r>
        <w:rPr>
          <w:rFonts w:ascii="Times New Roman" w:eastAsia="Times New Roman" w:hAnsi="Times New Roman" w:cs="Times New Roman"/>
        </w:rPr>
        <w:t>comp</w:t>
      </w:r>
      <w:r>
        <w:t>”的所有院系基本信息。</w:t>
      </w:r>
      <w:r>
        <w:rPr>
          <w:rFonts w:ascii="Times New Roman" w:eastAsia="Times New Roman" w:hAnsi="Times New Roman" w:cs="Times New Roman"/>
        </w:rPr>
        <w:t xml:space="preserve"> </w:t>
      </w:r>
    </w:p>
    <w:p w:rsidR="00012B00" w:rsidRDefault="00012B00" w:rsidP="00012B00">
      <w:pPr>
        <w:ind w:left="417"/>
      </w:pPr>
      <w:r>
        <w:rPr>
          <w:rFonts w:ascii="Times New Roman" w:eastAsia="Times New Roman" w:hAnsi="Times New Roman" w:cs="Times New Roman"/>
        </w:rPr>
        <w:t>2</w:t>
      </w:r>
      <w:r>
        <w:t>）科研团队基本信息查询功能</w:t>
      </w:r>
      <w:r>
        <w:rPr>
          <w:rFonts w:ascii="Times New Roman" w:eastAsia="Times New Roman" w:hAnsi="Times New Roman" w:cs="Times New Roman"/>
        </w:rPr>
        <w:t xml:space="preserve"> </w:t>
      </w:r>
    </w:p>
    <w:p w:rsidR="00012B00" w:rsidRDefault="00012B00" w:rsidP="00012B00">
      <w:pPr>
        <w:widowControl/>
        <w:numPr>
          <w:ilvl w:val="0"/>
          <w:numId w:val="8"/>
        </w:numPr>
        <w:spacing w:after="114" w:line="265" w:lineRule="auto"/>
        <w:ind w:hanging="420"/>
      </w:pPr>
      <w:r>
        <w:t>团队名称的全部或一部分为条件查找并显示满足条件的科研团队基本信息。例如，查找并显</w:t>
      </w:r>
    </w:p>
    <w:p w:rsidR="00012B00" w:rsidRDefault="00012B00" w:rsidP="00012B00">
      <w:pPr>
        <w:ind w:left="850"/>
      </w:pPr>
      <w:r>
        <w:t>示团队名称中包含“网络安全”的科研团队基本信息。</w:t>
      </w:r>
      <w:r>
        <w:rPr>
          <w:rFonts w:ascii="Times New Roman" w:eastAsia="Times New Roman" w:hAnsi="Times New Roman" w:cs="Times New Roman"/>
        </w:rPr>
        <w:t xml:space="preserve"> </w:t>
      </w:r>
    </w:p>
    <w:p w:rsidR="00012B00" w:rsidRDefault="00012B00" w:rsidP="00012B00">
      <w:pPr>
        <w:widowControl/>
        <w:numPr>
          <w:ilvl w:val="0"/>
          <w:numId w:val="8"/>
        </w:numPr>
        <w:spacing w:after="116" w:line="265" w:lineRule="auto"/>
        <w:ind w:hanging="420"/>
      </w:pPr>
      <w:r>
        <w:t>以教师人数为条件查找并显示满足条件的科研团队基本信息。例如，查找并显示教师人数大</w:t>
      </w:r>
    </w:p>
    <w:p w:rsidR="00012B00" w:rsidRDefault="00012B00" w:rsidP="00012B00">
      <w:pPr>
        <w:ind w:left="850"/>
      </w:pPr>
      <w:r>
        <w:t xml:space="preserve">于 </w:t>
      </w:r>
      <w:r>
        <w:rPr>
          <w:rFonts w:ascii="Times New Roman" w:eastAsia="Times New Roman" w:hAnsi="Times New Roman" w:cs="Times New Roman"/>
        </w:rPr>
        <w:t xml:space="preserve">5 </w:t>
      </w:r>
      <w:r>
        <w:t>人的所有科研团队基本信息。</w:t>
      </w:r>
      <w:r>
        <w:rPr>
          <w:rFonts w:ascii="Times New Roman" w:eastAsia="Times New Roman" w:hAnsi="Times New Roman" w:cs="Times New Roman"/>
        </w:rPr>
        <w:t xml:space="preserve"> </w:t>
      </w:r>
    </w:p>
    <w:p w:rsidR="00012B00" w:rsidRDefault="00012B00" w:rsidP="00012B00">
      <w:pPr>
        <w:ind w:left="417"/>
      </w:pPr>
      <w:r>
        <w:rPr>
          <w:rFonts w:ascii="Times New Roman" w:eastAsia="Times New Roman" w:hAnsi="Times New Roman" w:cs="Times New Roman"/>
        </w:rPr>
        <w:t>3</w:t>
      </w:r>
      <w:r>
        <w:t>）科研项目基本信息查询功能</w:t>
      </w:r>
      <w:r>
        <w:rPr>
          <w:rFonts w:ascii="Times New Roman" w:eastAsia="Times New Roman" w:hAnsi="Times New Roman" w:cs="Times New Roman"/>
        </w:rPr>
        <w:t xml:space="preserve"> </w:t>
      </w:r>
    </w:p>
    <w:p w:rsidR="00012B00" w:rsidRDefault="00012B00" w:rsidP="00012B00">
      <w:pPr>
        <w:widowControl/>
        <w:numPr>
          <w:ilvl w:val="0"/>
          <w:numId w:val="9"/>
        </w:numPr>
        <w:spacing w:after="124" w:line="265" w:lineRule="auto"/>
        <w:ind w:hanging="420"/>
      </w:pPr>
      <w:r>
        <w:t>项目编号为条件查找并显示满足条件的科研项目基本信息。例如，查找并显示项目编号为</w:t>
      </w:r>
    </w:p>
    <w:p w:rsidR="00012B00" w:rsidRDefault="00012B00" w:rsidP="00012B00">
      <w:pPr>
        <w:ind w:left="850"/>
      </w:pPr>
      <w:r>
        <w:t>“</w:t>
      </w:r>
      <w:r>
        <w:rPr>
          <w:rFonts w:ascii="Times New Roman" w:eastAsia="Times New Roman" w:hAnsi="Times New Roman" w:cs="Times New Roman"/>
        </w:rPr>
        <w:t>0121210044</w:t>
      </w:r>
      <w:r>
        <w:t>”的科研项目基本信息。</w:t>
      </w:r>
      <w:r>
        <w:rPr>
          <w:rFonts w:ascii="Times New Roman" w:eastAsia="Times New Roman" w:hAnsi="Times New Roman" w:cs="Times New Roman"/>
        </w:rPr>
        <w:t xml:space="preserve"> </w:t>
      </w:r>
    </w:p>
    <w:p w:rsidR="00012B00" w:rsidRDefault="00012B00" w:rsidP="00012B00">
      <w:pPr>
        <w:widowControl/>
        <w:numPr>
          <w:ilvl w:val="0"/>
          <w:numId w:val="9"/>
        </w:numPr>
        <w:spacing w:after="116" w:line="265" w:lineRule="auto"/>
        <w:ind w:hanging="420"/>
      </w:pPr>
      <w:r>
        <w:t>以所属团队为条件查找并显示满足条件的科研项目基本信息。例如，查找并显示所属团队为</w:t>
      </w:r>
    </w:p>
    <w:p w:rsidR="00012B00" w:rsidRDefault="00012B00" w:rsidP="00012B00">
      <w:pPr>
        <w:ind w:left="850"/>
      </w:pPr>
      <w:r>
        <w:t>“网络安全”的所有科研项目基本信息。</w:t>
      </w:r>
      <w:r>
        <w:rPr>
          <w:rFonts w:ascii="Times New Roman" w:eastAsia="Times New Roman" w:hAnsi="Times New Roman" w:cs="Times New Roman"/>
        </w:rPr>
        <w:t xml:space="preserve"> </w:t>
      </w:r>
    </w:p>
    <w:p w:rsidR="00012B00" w:rsidRDefault="00012B00" w:rsidP="00012B00">
      <w:pPr>
        <w:ind w:left="417"/>
      </w:pPr>
      <w:r>
        <w:rPr>
          <w:rFonts w:ascii="Times New Roman" w:eastAsia="Times New Roman" w:hAnsi="Times New Roman" w:cs="Times New Roman"/>
        </w:rPr>
        <w:t>(3)</w:t>
      </w:r>
      <w:r>
        <w:t>．数据统计</w:t>
      </w:r>
      <w:r>
        <w:rPr>
          <w:rFonts w:ascii="Times New Roman" w:eastAsia="Times New Roman" w:hAnsi="Times New Roman" w:cs="Times New Roman"/>
        </w:rPr>
        <w:t xml:space="preserve"> </w:t>
      </w:r>
    </w:p>
    <w:p w:rsidR="00012B00" w:rsidRDefault="00012B00" w:rsidP="00012B00">
      <w:pPr>
        <w:ind w:left="417"/>
      </w:pPr>
      <w:r>
        <w:t>本模块实现五个方面的数据统计功能，前四个功能需求已给出，第五个自行设计。</w:t>
      </w:r>
      <w:r>
        <w:rPr>
          <w:rFonts w:ascii="Times New Roman" w:eastAsia="Times New Roman" w:hAnsi="Times New Roman" w:cs="Times New Roman"/>
        </w:rPr>
        <w:t xml:space="preserve"> </w:t>
      </w:r>
    </w:p>
    <w:p w:rsidR="00012B00" w:rsidRDefault="00012B00" w:rsidP="00012B00">
      <w:pPr>
        <w:widowControl/>
        <w:numPr>
          <w:ilvl w:val="0"/>
          <w:numId w:val="10"/>
        </w:numPr>
        <w:spacing w:after="75" w:line="370" w:lineRule="auto"/>
        <w:ind w:firstLine="420"/>
      </w:pPr>
      <w:r>
        <w:t xml:space="preserve">统计各院系教师总数，研究生总数，及研究生与教师的人数比（保留 </w:t>
      </w:r>
      <w:r>
        <w:rPr>
          <w:rFonts w:ascii="Times New Roman" w:eastAsia="Times New Roman" w:hAnsi="Times New Roman" w:cs="Times New Roman"/>
        </w:rPr>
        <w:t xml:space="preserve">2 </w:t>
      </w:r>
      <w:r>
        <w:t>位小数），按学生教师人数比值降序排序后，输出统计结果。</w:t>
      </w:r>
      <w:r>
        <w:rPr>
          <w:rFonts w:ascii="Times New Roman" w:eastAsia="Times New Roman" w:hAnsi="Times New Roman" w:cs="Times New Roman"/>
        </w:rPr>
        <w:t xml:space="preserve"> </w:t>
      </w:r>
    </w:p>
    <w:p w:rsidR="00012B00" w:rsidRDefault="00012B00" w:rsidP="00012B00">
      <w:pPr>
        <w:widowControl/>
        <w:numPr>
          <w:ilvl w:val="0"/>
          <w:numId w:val="10"/>
        </w:numPr>
        <w:spacing w:after="71" w:line="371" w:lineRule="auto"/>
        <w:ind w:firstLine="420"/>
      </w:pPr>
      <w:r>
        <w:t>统计某年度各院系科研项目数，</w:t>
      </w:r>
      <w:r>
        <w:rPr>
          <w:rFonts w:ascii="Times New Roman" w:eastAsia="Times New Roman" w:hAnsi="Times New Roman" w:cs="Times New Roman"/>
        </w:rPr>
        <w:t xml:space="preserve">973 </w:t>
      </w:r>
      <w:r>
        <w:t>项目数，</w:t>
      </w:r>
      <w:r>
        <w:rPr>
          <w:rFonts w:ascii="Times New Roman" w:eastAsia="Times New Roman" w:hAnsi="Times New Roman" w:cs="Times New Roman"/>
        </w:rPr>
        <w:t xml:space="preserve">863 </w:t>
      </w:r>
      <w:r>
        <w:t>项目数，及科研总经费，科研项目数降序排序后输出。</w:t>
      </w:r>
      <w:r>
        <w:rPr>
          <w:rFonts w:ascii="Times New Roman" w:eastAsia="Times New Roman" w:hAnsi="Times New Roman" w:cs="Times New Roman"/>
        </w:rPr>
        <w:t xml:space="preserve"> </w:t>
      </w:r>
    </w:p>
    <w:p w:rsidR="00012B00" w:rsidRDefault="00012B00" w:rsidP="00012B00">
      <w:pPr>
        <w:widowControl/>
        <w:numPr>
          <w:ilvl w:val="0"/>
          <w:numId w:val="10"/>
        </w:numPr>
        <w:spacing w:after="74" w:line="370" w:lineRule="auto"/>
        <w:ind w:firstLine="420"/>
      </w:pPr>
      <w:r>
        <w:lastRenderedPageBreak/>
        <w:t xml:space="preserve">统计历年来类别为国家自然科学基金的科研项目数最多的 </w:t>
      </w:r>
      <w:r>
        <w:rPr>
          <w:rFonts w:ascii="Times New Roman" w:eastAsia="Times New Roman" w:hAnsi="Times New Roman" w:cs="Times New Roman"/>
        </w:rPr>
        <w:t xml:space="preserve">10 </w:t>
      </w:r>
      <w:proofErr w:type="gramStart"/>
      <w:r>
        <w:t>个</w:t>
      </w:r>
      <w:proofErr w:type="gramEnd"/>
      <w:r>
        <w:t>科研团队，按项目数降序排序后输出科研团队名称，类别为国家自然科学基金的科研项目数，以及项目经费总数。</w:t>
      </w:r>
      <w:r>
        <w:rPr>
          <w:rFonts w:ascii="Times New Roman" w:eastAsia="Times New Roman" w:hAnsi="Times New Roman" w:cs="Times New Roman"/>
        </w:rPr>
        <w:t xml:space="preserve"> </w:t>
      </w:r>
    </w:p>
    <w:p w:rsidR="00012B00" w:rsidRDefault="00012B00" w:rsidP="00012B00">
      <w:pPr>
        <w:widowControl/>
        <w:numPr>
          <w:ilvl w:val="0"/>
          <w:numId w:val="10"/>
        </w:numPr>
        <w:spacing w:after="73" w:line="370" w:lineRule="auto"/>
        <w:ind w:firstLine="420"/>
      </w:pPr>
      <w:r>
        <w:t xml:space="preserve">统计科研项目数和教师人数的比值最高的 </w:t>
      </w:r>
      <w:r>
        <w:rPr>
          <w:rFonts w:ascii="Times New Roman" w:eastAsia="Times New Roman" w:hAnsi="Times New Roman" w:cs="Times New Roman"/>
        </w:rPr>
        <w:t xml:space="preserve">5 </w:t>
      </w:r>
      <w:proofErr w:type="gramStart"/>
      <w:r>
        <w:t>个</w:t>
      </w:r>
      <w:proofErr w:type="gramEnd"/>
      <w:r>
        <w:t>科研团队，按比值（保留两位小数）降序排序后，输出科研团队名称，教师人数，科研项目数，项目数和教师人数比值。</w:t>
      </w:r>
      <w:r>
        <w:rPr>
          <w:rFonts w:ascii="Times New Roman" w:eastAsia="Times New Roman" w:hAnsi="Times New Roman" w:cs="Times New Roman"/>
        </w:rPr>
        <w:t xml:space="preserve"> </w:t>
      </w:r>
    </w:p>
    <w:p w:rsidR="00012B00" w:rsidRDefault="00012B00" w:rsidP="00012B00">
      <w:r>
        <w:t>有关科研项目其他方面的数据统计</w:t>
      </w:r>
    </w:p>
    <w:p w:rsidR="00012B00" w:rsidRDefault="00012B00" w:rsidP="00012B00">
      <w:r>
        <w:tab/>
      </w:r>
      <w:r>
        <w:rPr>
          <w:rFonts w:hint="eastAsia"/>
        </w:rPr>
        <w:t>有基本的用户界面</w:t>
      </w:r>
    </w:p>
    <w:p w:rsidR="00012B00" w:rsidRDefault="00012B00" w:rsidP="00012B00">
      <w:r>
        <w:t xml:space="preserve">3.2 </w:t>
      </w:r>
      <w:r>
        <w:rPr>
          <w:rFonts w:hint="eastAsia"/>
        </w:rPr>
        <w:t>对性能的规定</w:t>
      </w:r>
    </w:p>
    <w:p w:rsidR="00012B00" w:rsidRDefault="00012B00" w:rsidP="00012B00"/>
    <w:p w:rsidR="00012B00" w:rsidRDefault="00012B00" w:rsidP="00012B00">
      <w:r>
        <w:tab/>
        <w:t xml:space="preserve">3.2.1 </w:t>
      </w:r>
      <w:r>
        <w:rPr>
          <w:rFonts w:hint="eastAsia"/>
        </w:rPr>
        <w:t>时间特性要求</w:t>
      </w:r>
    </w:p>
    <w:p w:rsidR="00012B00" w:rsidRDefault="00012B00" w:rsidP="00012B00">
      <w:r>
        <w:tab/>
        <w:t xml:space="preserve">a. </w:t>
      </w:r>
      <w:r>
        <w:rPr>
          <w:rFonts w:hint="eastAsia"/>
        </w:rPr>
        <w:t>响应时间：界面按键和功能能够立刻给出结果</w:t>
      </w:r>
    </w:p>
    <w:p w:rsidR="00012B00" w:rsidRDefault="00012B00" w:rsidP="00012B00">
      <w:r>
        <w:tab/>
        <w:t>b</w:t>
      </w:r>
      <w:r>
        <w:rPr>
          <w:rFonts w:hint="eastAsia"/>
        </w:rPr>
        <w:t>，更新处理时间，能在修改完数据后立即保存并及时调用</w:t>
      </w:r>
    </w:p>
    <w:p w:rsidR="00012B00" w:rsidRDefault="00012B00" w:rsidP="00012B00">
      <w:r>
        <w:tab/>
        <w:t xml:space="preserve">c. </w:t>
      </w:r>
      <w:r>
        <w:rPr>
          <w:rFonts w:hint="eastAsia"/>
        </w:rPr>
        <w:t>保存时间：能够立即保存现有数据</w:t>
      </w:r>
    </w:p>
    <w:p w:rsidR="00012B00" w:rsidRDefault="00012B00" w:rsidP="00012B00">
      <w:r>
        <w:rPr>
          <w:rFonts w:hint="eastAsia"/>
        </w:rPr>
        <w:t>3</w:t>
      </w:r>
      <w:r>
        <w:t xml:space="preserve">.3 </w:t>
      </w:r>
      <w:r>
        <w:rPr>
          <w:rFonts w:hint="eastAsia"/>
        </w:rPr>
        <w:t>输入输出要求</w:t>
      </w:r>
    </w:p>
    <w:p w:rsidR="00012B00" w:rsidRDefault="00012B00" w:rsidP="00012B00">
      <w:r>
        <w:tab/>
      </w:r>
      <w:r>
        <w:rPr>
          <w:rFonts w:hint="eastAsia"/>
        </w:rPr>
        <w:t>输入和输出不能超过所规定的数据类型的最大范围，不接受非法输入</w:t>
      </w:r>
    </w:p>
    <w:p w:rsidR="00012B00" w:rsidRDefault="00012B00" w:rsidP="00012B00">
      <w:r>
        <w:rPr>
          <w:rFonts w:hint="eastAsia"/>
        </w:rPr>
        <w:t>3</w:t>
      </w:r>
      <w:r>
        <w:t xml:space="preserve">.4 </w:t>
      </w:r>
      <w:r>
        <w:rPr>
          <w:rFonts w:hint="eastAsia"/>
        </w:rPr>
        <w:t>故障处理要求</w:t>
      </w:r>
    </w:p>
    <w:p w:rsidR="00012B00" w:rsidRDefault="00012B00" w:rsidP="00012B00">
      <w:r>
        <w:tab/>
      </w:r>
      <w:r>
        <w:rPr>
          <w:rFonts w:hint="eastAsia"/>
        </w:rPr>
        <w:t>遇到非法操作时能够给出提示并退回上一层功能</w:t>
      </w:r>
    </w:p>
    <w:p w:rsidR="00012B00" w:rsidRDefault="00012B00" w:rsidP="00012B00">
      <w:r>
        <w:rPr>
          <w:rFonts w:hint="eastAsia"/>
        </w:rPr>
        <w:t>3</w:t>
      </w:r>
      <w:r>
        <w:t xml:space="preserve">.5 </w:t>
      </w:r>
      <w:r>
        <w:rPr>
          <w:rFonts w:hint="eastAsia"/>
        </w:rPr>
        <w:t>其他</w:t>
      </w:r>
      <w:r w:rsidR="00F849BE">
        <w:rPr>
          <w:rFonts w:hint="eastAsia"/>
        </w:rPr>
        <w:t>方面要求</w:t>
      </w:r>
    </w:p>
    <w:p w:rsidR="00F849BE" w:rsidRDefault="00F849BE" w:rsidP="00012B00">
      <w:r>
        <w:tab/>
      </w:r>
      <w:r>
        <w:rPr>
          <w:rFonts w:hint="eastAsia"/>
        </w:rPr>
        <w:t>程序易读性强</w:t>
      </w:r>
    </w:p>
    <w:p w:rsidR="00F849BE" w:rsidRDefault="00F849BE" w:rsidP="00012B00">
      <w:r>
        <w:tab/>
      </w:r>
      <w:r>
        <w:rPr>
          <w:rFonts w:hint="eastAsia"/>
        </w:rPr>
        <w:t>软件的可靠性高</w:t>
      </w:r>
    </w:p>
    <w:p w:rsidR="00F849BE" w:rsidRDefault="00F849BE" w:rsidP="00012B00">
      <w:r>
        <w:tab/>
      </w:r>
      <w:r>
        <w:rPr>
          <w:rFonts w:hint="eastAsia"/>
        </w:rPr>
        <w:t>能满足基本要求</w:t>
      </w:r>
    </w:p>
    <w:p w:rsidR="00F849BE" w:rsidRDefault="00F849BE" w:rsidP="00012B00"/>
    <w:p w:rsidR="00F849BE" w:rsidRDefault="00F849BE" w:rsidP="00F849BE">
      <w:pPr>
        <w:pStyle w:val="2"/>
      </w:pPr>
      <w:bookmarkStart w:id="8" w:name="_Toc530343439"/>
      <w:r>
        <w:t xml:space="preserve">4 </w:t>
      </w:r>
      <w:r>
        <w:rPr>
          <w:rFonts w:hint="eastAsia"/>
        </w:rPr>
        <w:t>运行环境规定</w:t>
      </w:r>
      <w:bookmarkEnd w:id="8"/>
    </w:p>
    <w:p w:rsidR="00F849BE" w:rsidRDefault="00F849BE" w:rsidP="00F849BE">
      <w:r>
        <w:tab/>
        <w:t>4.1</w:t>
      </w:r>
      <w:r>
        <w:rPr>
          <w:rFonts w:hint="eastAsia"/>
        </w:rPr>
        <w:t>设备</w:t>
      </w:r>
    </w:p>
    <w:p w:rsidR="00F849BE" w:rsidRDefault="00F849BE" w:rsidP="00F849BE">
      <w:r>
        <w:tab/>
      </w:r>
      <w:r>
        <w:tab/>
        <w:t>a.</w:t>
      </w:r>
      <w:r>
        <w:rPr>
          <w:rFonts w:hint="eastAsia"/>
        </w:rPr>
        <w:t>处理器及内存容量 in</w:t>
      </w:r>
      <w:r>
        <w:t xml:space="preserve">tel i3 </w:t>
      </w:r>
      <w:r>
        <w:rPr>
          <w:rFonts w:hint="eastAsia"/>
        </w:rPr>
        <w:t>以上内存不小于5</w:t>
      </w:r>
      <w:r>
        <w:t>12MB</w:t>
      </w:r>
    </w:p>
    <w:p w:rsidR="00F849BE" w:rsidRDefault="00F849BE" w:rsidP="00F849BE">
      <w:r>
        <w:tab/>
      </w:r>
      <w:r>
        <w:tab/>
        <w:t xml:space="preserve">b </w:t>
      </w:r>
      <w:r>
        <w:rPr>
          <w:rFonts w:hint="eastAsia"/>
        </w:rPr>
        <w:t>外存容量，联机或脱机，媒体及存储格式:外存2</w:t>
      </w:r>
      <w:r>
        <w:t xml:space="preserve">00GB </w:t>
      </w:r>
      <w:r>
        <w:rPr>
          <w:rFonts w:hint="eastAsia"/>
        </w:rPr>
        <w:t>设备为win</w:t>
      </w:r>
      <w:r>
        <w:t>xp</w:t>
      </w:r>
      <w:r>
        <w:rPr>
          <w:rFonts w:hint="eastAsia"/>
        </w:rPr>
        <w:t>以上p</w:t>
      </w:r>
      <w:r>
        <w:t>c</w:t>
      </w:r>
    </w:p>
    <w:p w:rsidR="00F849BE" w:rsidRDefault="00F849BE" w:rsidP="00F849BE">
      <w:r>
        <w:tab/>
      </w:r>
      <w:r>
        <w:tab/>
      </w:r>
      <w:r>
        <w:rPr>
          <w:rFonts w:hint="eastAsia"/>
        </w:rPr>
        <w:t>c功能键或其他专用硬件 无</w:t>
      </w:r>
    </w:p>
    <w:p w:rsidR="00F849BE" w:rsidRDefault="00F849BE" w:rsidP="00F849BE">
      <w:r>
        <w:tab/>
        <w:t xml:space="preserve">4.2 </w:t>
      </w:r>
      <w:r>
        <w:rPr>
          <w:rFonts w:hint="eastAsia"/>
        </w:rPr>
        <w:t>支持软件</w:t>
      </w:r>
    </w:p>
    <w:p w:rsidR="00F849BE" w:rsidRDefault="00F849BE" w:rsidP="00F849BE">
      <w:r>
        <w:tab/>
      </w:r>
      <w:r>
        <w:tab/>
        <w:t>a.</w:t>
      </w:r>
      <w:r>
        <w:rPr>
          <w:rFonts w:hint="eastAsia"/>
        </w:rPr>
        <w:t>操作系统：win</w:t>
      </w:r>
      <w:r>
        <w:t>xp</w:t>
      </w:r>
      <w:r>
        <w:rPr>
          <w:rFonts w:hint="eastAsia"/>
        </w:rPr>
        <w:t>及以上</w:t>
      </w:r>
    </w:p>
    <w:p w:rsidR="00F849BE" w:rsidRDefault="00F849BE" w:rsidP="00F849BE">
      <w:r>
        <w:tab/>
      </w:r>
      <w:r>
        <w:tab/>
        <w:t>b</w:t>
      </w:r>
      <w:r>
        <w:rPr>
          <w:rFonts w:hint="eastAsia"/>
        </w:rPr>
        <w:t>编译程序及测试程序为c</w:t>
      </w:r>
      <w:r>
        <w:t>odeblocks 16.01</w:t>
      </w:r>
    </w:p>
    <w:p w:rsidR="00F849BE" w:rsidRDefault="00F849BE" w:rsidP="00F849BE">
      <w:r>
        <w:tab/>
        <w:t>4.3</w:t>
      </w:r>
      <w:r>
        <w:rPr>
          <w:rFonts w:hint="eastAsia"/>
        </w:rPr>
        <w:t>接口</w:t>
      </w:r>
    </w:p>
    <w:p w:rsidR="00F849BE" w:rsidRDefault="00F849BE" w:rsidP="00F849BE">
      <w:r>
        <w:tab/>
      </w:r>
      <w:r>
        <w:tab/>
      </w:r>
      <w:r>
        <w:rPr>
          <w:rFonts w:hint="eastAsia"/>
        </w:rPr>
        <w:t>无</w:t>
      </w:r>
    </w:p>
    <w:p w:rsidR="00F849BE" w:rsidRDefault="00F849BE" w:rsidP="00F849BE"/>
    <w:p w:rsidR="00F849BE" w:rsidRDefault="00F849BE" w:rsidP="00F849BE"/>
    <w:p w:rsidR="00F849BE" w:rsidRDefault="00F849BE" w:rsidP="00F849BE"/>
    <w:p w:rsidR="00F849BE" w:rsidRDefault="00F849BE" w:rsidP="00F849BE"/>
    <w:p w:rsidR="00F849BE" w:rsidRDefault="00F849BE" w:rsidP="00F849BE">
      <w:pPr>
        <w:rPr>
          <w:rFonts w:hint="eastAsia"/>
        </w:rPr>
      </w:pPr>
    </w:p>
    <w:p w:rsidR="00F849BE" w:rsidRDefault="00F849BE" w:rsidP="00F849BE">
      <w:pPr>
        <w:pStyle w:val="2"/>
      </w:pPr>
      <w:bookmarkStart w:id="9" w:name="_Toc530343440"/>
      <w:r>
        <w:lastRenderedPageBreak/>
        <w:t xml:space="preserve">5 </w:t>
      </w:r>
      <w:r>
        <w:rPr>
          <w:rFonts w:hint="eastAsia"/>
        </w:rPr>
        <w:t>设计系统的逻辑关系</w:t>
      </w:r>
      <w:bookmarkEnd w:id="9"/>
    </w:p>
    <w:p w:rsidR="005227C4" w:rsidRDefault="005227C4" w:rsidP="005227C4">
      <w:r>
        <w:rPr>
          <w:rFonts w:hint="eastAsia"/>
        </w:rPr>
        <w:t>5</w:t>
      </w:r>
      <w:r>
        <w:t xml:space="preserve">.1 </w:t>
      </w:r>
      <w:r>
        <w:rPr>
          <w:rFonts w:hint="eastAsia"/>
        </w:rPr>
        <w:t>功能结构设计</w:t>
      </w:r>
    </w:p>
    <w:p w:rsidR="005227C4" w:rsidRDefault="005227C4" w:rsidP="005227C4">
      <w:pPr>
        <w:rPr>
          <w:rFonts w:ascii="Times New Roman" w:eastAsia="宋体" w:hAnsi="Times New Roman" w:cs="Times New Roman"/>
          <w:sz w:val="24"/>
          <w:szCs w:val="24"/>
        </w:rPr>
      </w:pPr>
      <w:r>
        <w:tab/>
      </w:r>
      <w:r>
        <w:rPr>
          <w:rFonts w:ascii="Times New Roman" w:eastAsia="宋体" w:hAnsi="Times New Roman" w:cs="Times New Roman"/>
          <w:sz w:val="24"/>
          <w:szCs w:val="24"/>
        </w:rPr>
        <w:object w:dxaOrig="7236"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8pt;height:249pt" o:ole="">
            <v:imagedata r:id="rId9" o:title=""/>
          </v:shape>
          <o:OLEObject Type="Embed" ProgID="Visio.Drawing.15" ShapeID="_x0000_i1025" DrawAspect="Content" ObjectID="_1604085444" r:id="rId10"/>
        </w:object>
      </w:r>
    </w:p>
    <w:p w:rsidR="005227C4" w:rsidRDefault="005227C4" w:rsidP="005227C4"/>
    <w:p w:rsidR="005227C4" w:rsidRDefault="005227C4" w:rsidP="005227C4">
      <w:r>
        <w:rPr>
          <w:rFonts w:hint="eastAsia"/>
        </w:rPr>
        <w:t>5</w:t>
      </w:r>
      <w:r>
        <w:t xml:space="preserve">.2 </w:t>
      </w:r>
      <w:r>
        <w:rPr>
          <w:rFonts w:hint="eastAsia"/>
        </w:rPr>
        <w:t>文件功能设计</w:t>
      </w:r>
    </w:p>
    <w:p w:rsidR="005227C4" w:rsidRDefault="005227C4" w:rsidP="005227C4">
      <w:pPr>
        <w:rPr>
          <w:rFonts w:ascii="Times New Roman" w:eastAsia="宋体" w:hAnsi="Times New Roman" w:cs="Times New Roman"/>
          <w:sz w:val="24"/>
          <w:szCs w:val="24"/>
        </w:rPr>
      </w:pPr>
      <w:r>
        <w:tab/>
      </w:r>
      <w:r>
        <w:rPr>
          <w:rFonts w:ascii="Times New Roman" w:eastAsia="宋体" w:hAnsi="Times New Roman" w:cs="Times New Roman"/>
          <w:sz w:val="24"/>
          <w:szCs w:val="24"/>
        </w:rPr>
        <w:object w:dxaOrig="5928" w:dyaOrig="3036">
          <v:shape id="_x0000_i1026" type="#_x0000_t75" style="width:296.4pt;height:151.8pt" o:ole="">
            <v:imagedata r:id="rId11" o:title=""/>
          </v:shape>
          <o:OLEObject Type="Embed" ProgID="Visio.Drawing.15" ShapeID="_x0000_i1026" DrawAspect="Content" ObjectID="_1604085445" r:id="rId12"/>
        </w:object>
      </w:r>
    </w:p>
    <w:p w:rsidR="005227C4" w:rsidRDefault="005227C4" w:rsidP="005227C4"/>
    <w:p w:rsidR="005227C4" w:rsidRDefault="005227C4" w:rsidP="005227C4">
      <w:r>
        <w:rPr>
          <w:rFonts w:hint="eastAsia"/>
        </w:rPr>
        <w:t>5</w:t>
      </w:r>
      <w:r>
        <w:t xml:space="preserve">.3 </w:t>
      </w:r>
      <w:r>
        <w:rPr>
          <w:rFonts w:hint="eastAsia"/>
        </w:rPr>
        <w:t>数据查询</w:t>
      </w:r>
    </w:p>
    <w:p w:rsidR="005227C4" w:rsidRDefault="005227C4" w:rsidP="005227C4">
      <w:pPr>
        <w:rPr>
          <w:rFonts w:ascii="Times New Roman" w:eastAsia="宋体" w:hAnsi="Times New Roman" w:cs="Times New Roman"/>
          <w:sz w:val="24"/>
          <w:szCs w:val="24"/>
        </w:rPr>
      </w:pPr>
      <w:r>
        <w:tab/>
      </w:r>
      <w:r>
        <w:rPr>
          <w:rFonts w:ascii="Times New Roman" w:eastAsia="宋体" w:hAnsi="Times New Roman" w:cs="Times New Roman"/>
          <w:sz w:val="24"/>
          <w:szCs w:val="24"/>
        </w:rPr>
        <w:object w:dxaOrig="6732" w:dyaOrig="4536">
          <v:shape id="_x0000_i1029" type="#_x0000_t75" style="width:302.4pt;height:161.4pt" o:ole="">
            <v:imagedata r:id="rId13" o:title=""/>
          </v:shape>
          <o:OLEObject Type="Embed" ProgID="Visio.Drawing.15" ShapeID="_x0000_i1029" DrawAspect="Content" ObjectID="_1604085446" r:id="rId14"/>
        </w:object>
      </w:r>
    </w:p>
    <w:p w:rsidR="005227C4" w:rsidRDefault="005227C4" w:rsidP="005227C4"/>
    <w:p w:rsidR="005227C4" w:rsidRDefault="005227C4" w:rsidP="005227C4">
      <w:r>
        <w:rPr>
          <w:rFonts w:hint="eastAsia"/>
        </w:rPr>
        <w:t>5</w:t>
      </w:r>
      <w:r>
        <w:t xml:space="preserve">.4 </w:t>
      </w:r>
      <w:r>
        <w:rPr>
          <w:rFonts w:hint="eastAsia"/>
        </w:rPr>
        <w:t>数据统计</w:t>
      </w:r>
    </w:p>
    <w:p w:rsidR="005227C4" w:rsidRDefault="005227C4" w:rsidP="005227C4">
      <w:pPr>
        <w:rPr>
          <w:rFonts w:ascii="Times New Roman" w:eastAsia="宋体" w:hAnsi="Times New Roman" w:cs="Times New Roman"/>
          <w:sz w:val="24"/>
          <w:szCs w:val="24"/>
        </w:rPr>
      </w:pPr>
      <w:r>
        <w:tab/>
      </w:r>
      <w:r>
        <w:rPr>
          <w:rFonts w:ascii="Times New Roman" w:eastAsia="宋体" w:hAnsi="Times New Roman" w:cs="Times New Roman"/>
          <w:sz w:val="24"/>
          <w:szCs w:val="24"/>
        </w:rPr>
        <w:object w:dxaOrig="8292" w:dyaOrig="3660">
          <v:shape id="_x0000_i1032" type="#_x0000_t75" style="width:414.6pt;height:183pt" o:ole="">
            <v:imagedata r:id="rId15" o:title=""/>
          </v:shape>
          <o:OLEObject Type="Embed" ProgID="Visio.Drawing.15" ShapeID="_x0000_i1032" DrawAspect="Content" ObjectID="_1604085447" r:id="rId16"/>
        </w:object>
      </w:r>
      <w:r>
        <w:rPr>
          <w:rFonts w:ascii="Times New Roman" w:eastAsia="宋体" w:hAnsi="Times New Roman" w:cs="Times New Roman"/>
          <w:sz w:val="24"/>
          <w:szCs w:val="24"/>
        </w:rPr>
        <w:t xml:space="preserve">5.5 </w:t>
      </w:r>
      <w:r>
        <w:rPr>
          <w:rFonts w:ascii="Times New Roman" w:eastAsia="宋体" w:hAnsi="Times New Roman" w:cs="Times New Roman" w:hint="eastAsia"/>
          <w:sz w:val="24"/>
          <w:szCs w:val="24"/>
        </w:rPr>
        <w:t>数据结构</w:t>
      </w:r>
    </w:p>
    <w:p w:rsidR="005227C4" w:rsidRDefault="005227C4" w:rsidP="005227C4"/>
    <w:p w:rsidR="005227C4" w:rsidRDefault="005227C4" w:rsidP="005227C4">
      <w:r>
        <w:rPr>
          <w:rFonts w:ascii="Calibri" w:eastAsia="Calibri" w:hAnsi="Calibri" w:cs="Calibri"/>
          <w:noProof/>
          <w:sz w:val="22"/>
        </w:rPr>
        <mc:AlternateContent>
          <mc:Choice Requires="wpg">
            <w:drawing>
              <wp:inline distT="0" distB="0" distL="0" distR="0" wp14:anchorId="217FE4E1" wp14:editId="427C492E">
                <wp:extent cx="5134357" cy="2162556"/>
                <wp:effectExtent l="0" t="0" r="0" b="0"/>
                <wp:docPr id="21298" name="Group 21298"/>
                <wp:cNvGraphicFramePr/>
                <a:graphic xmlns:a="http://schemas.openxmlformats.org/drawingml/2006/main">
                  <a:graphicData uri="http://schemas.microsoft.com/office/word/2010/wordprocessingGroup">
                    <wpg:wgp>
                      <wpg:cNvGrpSpPr/>
                      <wpg:grpSpPr>
                        <a:xfrm>
                          <a:off x="0" y="0"/>
                          <a:ext cx="5134357" cy="2162556"/>
                          <a:chOff x="0" y="0"/>
                          <a:chExt cx="5134357" cy="2162556"/>
                        </a:xfrm>
                      </wpg:grpSpPr>
                      <wps:wsp>
                        <wps:cNvPr id="2266" name="Rectangle 2266"/>
                        <wps:cNvSpPr/>
                        <wps:spPr>
                          <a:xfrm>
                            <a:off x="1084326" y="1515087"/>
                            <a:ext cx="152066"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w:t>
                              </w:r>
                            </w:p>
                          </w:txbxContent>
                        </wps:txbx>
                        <wps:bodyPr horzOverflow="overflow" vert="horz" lIns="0" tIns="0" rIns="0" bIns="0" rtlCol="0">
                          <a:noAutofit/>
                        </wps:bodyPr>
                      </wps:wsp>
                      <wps:wsp>
                        <wps:cNvPr id="2267" name="Rectangle 2267"/>
                        <wps:cNvSpPr/>
                        <wps:spPr>
                          <a:xfrm>
                            <a:off x="1198626" y="1459538"/>
                            <a:ext cx="202466" cy="229444"/>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b/>
                                  <w:sz w:val="30"/>
                                </w:rPr>
                                <w:t xml:space="preserve">  </w:t>
                              </w:r>
                            </w:p>
                          </w:txbxContent>
                        </wps:txbx>
                        <wps:bodyPr horzOverflow="overflow" vert="horz" lIns="0" tIns="0" rIns="0" bIns="0" rtlCol="0">
                          <a:noAutofit/>
                        </wps:bodyPr>
                      </wps:wsp>
                      <wps:wsp>
                        <wps:cNvPr id="2269" name="Shape 2269"/>
                        <wps:cNvSpPr/>
                        <wps:spPr>
                          <a:xfrm>
                            <a:off x="0" y="93726"/>
                            <a:ext cx="457200" cy="282702"/>
                          </a:xfrm>
                          <a:custGeom>
                            <a:avLst/>
                            <a:gdLst/>
                            <a:ahLst/>
                            <a:cxnLst/>
                            <a:rect l="0" t="0" r="0" b="0"/>
                            <a:pathLst>
                              <a:path w="457200" h="282702">
                                <a:moveTo>
                                  <a:pt x="457200" y="0"/>
                                </a:moveTo>
                                <a:lnTo>
                                  <a:pt x="0" y="0"/>
                                </a:lnTo>
                                <a:lnTo>
                                  <a:pt x="0" y="282702"/>
                                </a:lnTo>
                                <a:lnTo>
                                  <a:pt x="457200" y="282702"/>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2272" name="Rectangle 2272"/>
                        <wps:cNvSpPr/>
                        <wps:spPr>
                          <a:xfrm>
                            <a:off x="121158" y="198351"/>
                            <a:ext cx="286462"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head</w:t>
                              </w:r>
                            </w:p>
                          </w:txbxContent>
                        </wps:txbx>
                        <wps:bodyPr horzOverflow="overflow" vert="horz" lIns="0" tIns="0" rIns="0" bIns="0" rtlCol="0">
                          <a:noAutofit/>
                        </wps:bodyPr>
                      </wps:wsp>
                      <wps:wsp>
                        <wps:cNvPr id="2273" name="Rectangle 2273"/>
                        <wps:cNvSpPr/>
                        <wps:spPr>
                          <a:xfrm>
                            <a:off x="336042" y="185815"/>
                            <a:ext cx="44353" cy="15309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20"/>
                                </w:rPr>
                                <w:t xml:space="preserve"> </w:t>
                              </w:r>
                            </w:p>
                          </w:txbxContent>
                        </wps:txbx>
                        <wps:bodyPr horzOverflow="overflow" vert="horz" lIns="0" tIns="0" rIns="0" bIns="0" rtlCol="0">
                          <a:noAutofit/>
                        </wps:bodyPr>
                      </wps:wsp>
                      <wps:wsp>
                        <wps:cNvPr id="2275" name="Shape 2275"/>
                        <wps:cNvSpPr/>
                        <wps:spPr>
                          <a:xfrm>
                            <a:off x="798576" y="95250"/>
                            <a:ext cx="570738" cy="282702"/>
                          </a:xfrm>
                          <a:custGeom>
                            <a:avLst/>
                            <a:gdLst/>
                            <a:ahLst/>
                            <a:cxnLst/>
                            <a:rect l="0" t="0" r="0" b="0"/>
                            <a:pathLst>
                              <a:path w="570738" h="282702">
                                <a:moveTo>
                                  <a:pt x="570738" y="0"/>
                                </a:moveTo>
                                <a:lnTo>
                                  <a:pt x="0" y="0"/>
                                </a:lnTo>
                                <a:lnTo>
                                  <a:pt x="0" y="282702"/>
                                </a:lnTo>
                                <a:lnTo>
                                  <a:pt x="570738" y="282702"/>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2278" name="Rectangle 2278"/>
                        <wps:cNvSpPr/>
                        <wps:spPr>
                          <a:xfrm>
                            <a:off x="927354" y="183392"/>
                            <a:ext cx="304087" cy="144256"/>
                          </a:xfrm>
                          <a:prstGeom prst="rect">
                            <a:avLst/>
                          </a:prstGeom>
                          <a:ln>
                            <a:noFill/>
                          </a:ln>
                        </wps:spPr>
                        <wps:txbx>
                          <w:txbxContent>
                            <w:p w:rsidR="00742AB4" w:rsidRDefault="00742AB4" w:rsidP="005227C4">
                              <w:pPr>
                                <w:spacing w:after="160" w:line="259" w:lineRule="auto"/>
                                <w:jc w:val="left"/>
                              </w:pPr>
                              <w:r>
                                <w:rPr>
                                  <w:sz w:val="17"/>
                                </w:rPr>
                                <w:t>院系</w:t>
                              </w:r>
                            </w:p>
                          </w:txbxContent>
                        </wps:txbx>
                        <wps:bodyPr horzOverflow="overflow" vert="horz" lIns="0" tIns="0" rIns="0" bIns="0" rtlCol="0">
                          <a:noAutofit/>
                        </wps:bodyPr>
                      </wps:wsp>
                      <wps:wsp>
                        <wps:cNvPr id="20987" name="Rectangle 20987"/>
                        <wps:cNvSpPr/>
                        <wps:spPr>
                          <a:xfrm>
                            <a:off x="1240542" y="201399"/>
                            <a:ext cx="38017"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0986" name="Rectangle 20986"/>
                        <wps:cNvSpPr/>
                        <wps:spPr>
                          <a:xfrm>
                            <a:off x="1184152" y="201399"/>
                            <a:ext cx="76033"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3428" name="Shape 23428"/>
                        <wps:cNvSpPr/>
                        <wps:spPr>
                          <a:xfrm>
                            <a:off x="1369314" y="95250"/>
                            <a:ext cx="227838" cy="282702"/>
                          </a:xfrm>
                          <a:custGeom>
                            <a:avLst/>
                            <a:gdLst/>
                            <a:ahLst/>
                            <a:cxnLst/>
                            <a:rect l="0" t="0" r="0" b="0"/>
                            <a:pathLst>
                              <a:path w="227838" h="282702">
                                <a:moveTo>
                                  <a:pt x="0" y="0"/>
                                </a:moveTo>
                                <a:lnTo>
                                  <a:pt x="227838" y="0"/>
                                </a:lnTo>
                                <a:lnTo>
                                  <a:pt x="227838" y="282702"/>
                                </a:lnTo>
                                <a:lnTo>
                                  <a:pt x="0" y="282702"/>
                                </a:lnTo>
                                <a:lnTo>
                                  <a:pt x="0" y="0"/>
                                </a:lnTo>
                              </a:path>
                            </a:pathLst>
                          </a:custGeom>
                          <a:ln w="0" cap="rnd">
                            <a:miter lim="101600"/>
                          </a:ln>
                        </wps:spPr>
                        <wps:style>
                          <a:lnRef idx="0">
                            <a:srgbClr val="000000">
                              <a:alpha val="0"/>
                            </a:srgbClr>
                          </a:lnRef>
                          <a:fillRef idx="1">
                            <a:srgbClr val="FFFFFF"/>
                          </a:fillRef>
                          <a:effectRef idx="0">
                            <a:scrgbClr r="0" g="0" b="0"/>
                          </a:effectRef>
                          <a:fontRef idx="none"/>
                        </wps:style>
                        <wps:bodyPr/>
                      </wps:wsp>
                      <wps:wsp>
                        <wps:cNvPr id="2281" name="Shape 2281"/>
                        <wps:cNvSpPr/>
                        <wps:spPr>
                          <a:xfrm>
                            <a:off x="1369314" y="95250"/>
                            <a:ext cx="227838" cy="282702"/>
                          </a:xfrm>
                          <a:custGeom>
                            <a:avLst/>
                            <a:gdLst/>
                            <a:ahLst/>
                            <a:cxnLst/>
                            <a:rect l="0" t="0" r="0" b="0"/>
                            <a:pathLst>
                              <a:path w="227838" h="282702">
                                <a:moveTo>
                                  <a:pt x="227838" y="0"/>
                                </a:moveTo>
                                <a:lnTo>
                                  <a:pt x="0" y="0"/>
                                </a:lnTo>
                                <a:lnTo>
                                  <a:pt x="0" y="282702"/>
                                </a:lnTo>
                                <a:lnTo>
                                  <a:pt x="227838" y="282702"/>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2285" name="Shape 2285"/>
                        <wps:cNvSpPr/>
                        <wps:spPr>
                          <a:xfrm>
                            <a:off x="1940052" y="95250"/>
                            <a:ext cx="569976" cy="282702"/>
                          </a:xfrm>
                          <a:custGeom>
                            <a:avLst/>
                            <a:gdLst/>
                            <a:ahLst/>
                            <a:cxnLst/>
                            <a:rect l="0" t="0" r="0" b="0"/>
                            <a:pathLst>
                              <a:path w="569976" h="282702">
                                <a:moveTo>
                                  <a:pt x="569976" y="0"/>
                                </a:moveTo>
                                <a:lnTo>
                                  <a:pt x="0" y="0"/>
                                </a:lnTo>
                                <a:lnTo>
                                  <a:pt x="0" y="282702"/>
                                </a:lnTo>
                                <a:lnTo>
                                  <a:pt x="569976" y="282702"/>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2288" name="Rectangle 2288"/>
                        <wps:cNvSpPr/>
                        <wps:spPr>
                          <a:xfrm>
                            <a:off x="2068068" y="183392"/>
                            <a:ext cx="303068" cy="144256"/>
                          </a:xfrm>
                          <a:prstGeom prst="rect">
                            <a:avLst/>
                          </a:prstGeom>
                          <a:ln>
                            <a:noFill/>
                          </a:ln>
                        </wps:spPr>
                        <wps:txbx>
                          <w:txbxContent>
                            <w:p w:rsidR="00742AB4" w:rsidRDefault="00742AB4" w:rsidP="005227C4">
                              <w:pPr>
                                <w:spacing w:after="160" w:line="259" w:lineRule="auto"/>
                                <w:jc w:val="left"/>
                              </w:pPr>
                              <w:r>
                                <w:rPr>
                                  <w:sz w:val="17"/>
                                </w:rPr>
                                <w:t>院系</w:t>
                              </w:r>
                            </w:p>
                          </w:txbxContent>
                        </wps:txbx>
                        <wps:bodyPr horzOverflow="overflow" vert="horz" lIns="0" tIns="0" rIns="0" bIns="0" rtlCol="0">
                          <a:noAutofit/>
                        </wps:bodyPr>
                      </wps:wsp>
                      <wps:wsp>
                        <wps:cNvPr id="20989" name="Rectangle 20989"/>
                        <wps:cNvSpPr/>
                        <wps:spPr>
                          <a:xfrm>
                            <a:off x="2324100" y="201399"/>
                            <a:ext cx="76033"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0990" name="Rectangle 20990"/>
                        <wps:cNvSpPr/>
                        <wps:spPr>
                          <a:xfrm>
                            <a:off x="2381245" y="201399"/>
                            <a:ext cx="38017"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3429" name="Shape 23429"/>
                        <wps:cNvSpPr/>
                        <wps:spPr>
                          <a:xfrm>
                            <a:off x="2510028" y="95250"/>
                            <a:ext cx="227838" cy="282702"/>
                          </a:xfrm>
                          <a:custGeom>
                            <a:avLst/>
                            <a:gdLst/>
                            <a:ahLst/>
                            <a:cxnLst/>
                            <a:rect l="0" t="0" r="0" b="0"/>
                            <a:pathLst>
                              <a:path w="227838" h="282702">
                                <a:moveTo>
                                  <a:pt x="0" y="0"/>
                                </a:moveTo>
                                <a:lnTo>
                                  <a:pt x="227838" y="0"/>
                                </a:lnTo>
                                <a:lnTo>
                                  <a:pt x="227838" y="282702"/>
                                </a:lnTo>
                                <a:lnTo>
                                  <a:pt x="0" y="282702"/>
                                </a:lnTo>
                                <a:lnTo>
                                  <a:pt x="0" y="0"/>
                                </a:lnTo>
                              </a:path>
                            </a:pathLst>
                          </a:custGeom>
                          <a:ln w="0" cap="rnd">
                            <a:miter lim="101600"/>
                          </a:ln>
                        </wps:spPr>
                        <wps:style>
                          <a:lnRef idx="0">
                            <a:srgbClr val="000000">
                              <a:alpha val="0"/>
                            </a:srgbClr>
                          </a:lnRef>
                          <a:fillRef idx="1">
                            <a:srgbClr val="FFFFFF"/>
                          </a:fillRef>
                          <a:effectRef idx="0">
                            <a:scrgbClr r="0" g="0" b="0"/>
                          </a:effectRef>
                          <a:fontRef idx="none"/>
                        </wps:style>
                        <wps:bodyPr/>
                      </wps:wsp>
                      <wps:wsp>
                        <wps:cNvPr id="2291" name="Shape 2291"/>
                        <wps:cNvSpPr/>
                        <wps:spPr>
                          <a:xfrm>
                            <a:off x="2510028" y="95250"/>
                            <a:ext cx="227838" cy="282702"/>
                          </a:xfrm>
                          <a:custGeom>
                            <a:avLst/>
                            <a:gdLst/>
                            <a:ahLst/>
                            <a:cxnLst/>
                            <a:rect l="0" t="0" r="0" b="0"/>
                            <a:pathLst>
                              <a:path w="227838" h="282702">
                                <a:moveTo>
                                  <a:pt x="227838" y="0"/>
                                </a:moveTo>
                                <a:lnTo>
                                  <a:pt x="0" y="0"/>
                                </a:lnTo>
                                <a:lnTo>
                                  <a:pt x="0" y="282702"/>
                                </a:lnTo>
                                <a:lnTo>
                                  <a:pt x="227838" y="282702"/>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2295" name="Shape 2295"/>
                        <wps:cNvSpPr/>
                        <wps:spPr>
                          <a:xfrm>
                            <a:off x="3993642" y="95250"/>
                            <a:ext cx="570738" cy="282702"/>
                          </a:xfrm>
                          <a:custGeom>
                            <a:avLst/>
                            <a:gdLst/>
                            <a:ahLst/>
                            <a:cxnLst/>
                            <a:rect l="0" t="0" r="0" b="0"/>
                            <a:pathLst>
                              <a:path w="570738" h="282702">
                                <a:moveTo>
                                  <a:pt x="570738" y="0"/>
                                </a:moveTo>
                                <a:lnTo>
                                  <a:pt x="0" y="0"/>
                                </a:lnTo>
                                <a:lnTo>
                                  <a:pt x="0" y="282702"/>
                                </a:lnTo>
                                <a:lnTo>
                                  <a:pt x="570738" y="282702"/>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2298" name="Rectangle 2298"/>
                        <wps:cNvSpPr/>
                        <wps:spPr>
                          <a:xfrm>
                            <a:off x="4122421" y="183392"/>
                            <a:ext cx="417574" cy="144256"/>
                          </a:xfrm>
                          <a:prstGeom prst="rect">
                            <a:avLst/>
                          </a:prstGeom>
                          <a:ln>
                            <a:noFill/>
                          </a:ln>
                        </wps:spPr>
                        <wps:txbx>
                          <w:txbxContent>
                            <w:p w:rsidR="00742AB4" w:rsidRDefault="00742AB4" w:rsidP="005227C4">
                              <w:pPr>
                                <w:spacing w:after="160" w:line="259" w:lineRule="auto"/>
                                <w:jc w:val="left"/>
                              </w:pPr>
                              <w:r>
                                <w:rPr>
                                  <w:sz w:val="17"/>
                                </w:rPr>
                                <w:t>院系n</w:t>
                              </w:r>
                            </w:p>
                          </w:txbxContent>
                        </wps:txbx>
                        <wps:bodyPr horzOverflow="overflow" vert="horz" lIns="0" tIns="0" rIns="0" bIns="0" rtlCol="0">
                          <a:noAutofit/>
                        </wps:bodyPr>
                      </wps:wsp>
                      <wps:wsp>
                        <wps:cNvPr id="2299" name="Rectangle 2299"/>
                        <wps:cNvSpPr/>
                        <wps:spPr>
                          <a:xfrm>
                            <a:off x="4436363" y="201399"/>
                            <a:ext cx="38017"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3430" name="Shape 23430"/>
                        <wps:cNvSpPr/>
                        <wps:spPr>
                          <a:xfrm>
                            <a:off x="4564381" y="95250"/>
                            <a:ext cx="569976" cy="282702"/>
                          </a:xfrm>
                          <a:custGeom>
                            <a:avLst/>
                            <a:gdLst/>
                            <a:ahLst/>
                            <a:cxnLst/>
                            <a:rect l="0" t="0" r="0" b="0"/>
                            <a:pathLst>
                              <a:path w="569976" h="282702">
                                <a:moveTo>
                                  <a:pt x="0" y="0"/>
                                </a:moveTo>
                                <a:lnTo>
                                  <a:pt x="569976" y="0"/>
                                </a:lnTo>
                                <a:lnTo>
                                  <a:pt x="569976" y="282702"/>
                                </a:lnTo>
                                <a:lnTo>
                                  <a:pt x="0" y="282702"/>
                                </a:lnTo>
                                <a:lnTo>
                                  <a:pt x="0" y="0"/>
                                </a:lnTo>
                              </a:path>
                            </a:pathLst>
                          </a:custGeom>
                          <a:ln w="0" cap="rnd">
                            <a:miter lim="101600"/>
                          </a:ln>
                        </wps:spPr>
                        <wps:style>
                          <a:lnRef idx="0">
                            <a:srgbClr val="000000">
                              <a:alpha val="0"/>
                            </a:srgbClr>
                          </a:lnRef>
                          <a:fillRef idx="1">
                            <a:srgbClr val="FFFFFF"/>
                          </a:fillRef>
                          <a:effectRef idx="0">
                            <a:scrgbClr r="0" g="0" b="0"/>
                          </a:effectRef>
                          <a:fontRef idx="none"/>
                        </wps:style>
                        <wps:bodyPr/>
                      </wps:wsp>
                      <wps:wsp>
                        <wps:cNvPr id="2301" name="Shape 2301"/>
                        <wps:cNvSpPr/>
                        <wps:spPr>
                          <a:xfrm>
                            <a:off x="4564381" y="95250"/>
                            <a:ext cx="569976" cy="282702"/>
                          </a:xfrm>
                          <a:custGeom>
                            <a:avLst/>
                            <a:gdLst/>
                            <a:ahLst/>
                            <a:cxnLst/>
                            <a:rect l="0" t="0" r="0" b="0"/>
                            <a:pathLst>
                              <a:path w="569976" h="282702">
                                <a:moveTo>
                                  <a:pt x="569976" y="0"/>
                                </a:moveTo>
                                <a:lnTo>
                                  <a:pt x="0" y="0"/>
                                </a:lnTo>
                                <a:lnTo>
                                  <a:pt x="0" y="282702"/>
                                </a:lnTo>
                                <a:lnTo>
                                  <a:pt x="569976" y="282702"/>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2304" name="Rectangle 2304"/>
                        <wps:cNvSpPr/>
                        <wps:spPr>
                          <a:xfrm>
                            <a:off x="4660393" y="199873"/>
                            <a:ext cx="443669"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NULL </w:t>
                              </w:r>
                            </w:p>
                          </w:txbxContent>
                        </wps:txbx>
                        <wps:bodyPr horzOverflow="overflow" vert="horz" lIns="0" tIns="0" rIns="0" bIns="0" rtlCol="0">
                          <a:noAutofit/>
                        </wps:bodyPr>
                      </wps:wsp>
                      <wps:wsp>
                        <wps:cNvPr id="2305" name="Shape 2305"/>
                        <wps:cNvSpPr/>
                        <wps:spPr>
                          <a:xfrm>
                            <a:off x="1476756" y="257556"/>
                            <a:ext cx="463296" cy="48006"/>
                          </a:xfrm>
                          <a:custGeom>
                            <a:avLst/>
                            <a:gdLst/>
                            <a:ahLst/>
                            <a:cxnLst/>
                            <a:rect l="0" t="0" r="0" b="0"/>
                            <a:pathLst>
                              <a:path w="463296" h="48006">
                                <a:moveTo>
                                  <a:pt x="387096" y="0"/>
                                </a:moveTo>
                                <a:lnTo>
                                  <a:pt x="463296" y="24384"/>
                                </a:lnTo>
                                <a:lnTo>
                                  <a:pt x="387096" y="48006"/>
                                </a:lnTo>
                                <a:lnTo>
                                  <a:pt x="405753" y="30480"/>
                                </a:lnTo>
                                <a:lnTo>
                                  <a:pt x="6858" y="30480"/>
                                </a:lnTo>
                                <a:cubicBezTo>
                                  <a:pt x="3048" y="30480"/>
                                  <a:pt x="0" y="27432"/>
                                  <a:pt x="0" y="24384"/>
                                </a:cubicBezTo>
                                <a:cubicBezTo>
                                  <a:pt x="0" y="20574"/>
                                  <a:pt x="3048" y="18288"/>
                                  <a:pt x="6858" y="18288"/>
                                </a:cubicBezTo>
                                <a:lnTo>
                                  <a:pt x="405955" y="18288"/>
                                </a:lnTo>
                                <a:lnTo>
                                  <a:pt x="387096"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06" name="Shape 2306"/>
                        <wps:cNvSpPr/>
                        <wps:spPr>
                          <a:xfrm>
                            <a:off x="2617470" y="257556"/>
                            <a:ext cx="348996" cy="48006"/>
                          </a:xfrm>
                          <a:custGeom>
                            <a:avLst/>
                            <a:gdLst/>
                            <a:ahLst/>
                            <a:cxnLst/>
                            <a:rect l="0" t="0" r="0" b="0"/>
                            <a:pathLst>
                              <a:path w="348996" h="48006">
                                <a:moveTo>
                                  <a:pt x="273558" y="0"/>
                                </a:moveTo>
                                <a:lnTo>
                                  <a:pt x="348996" y="24384"/>
                                </a:lnTo>
                                <a:lnTo>
                                  <a:pt x="273558" y="48006"/>
                                </a:lnTo>
                                <a:lnTo>
                                  <a:pt x="292215" y="30480"/>
                                </a:lnTo>
                                <a:lnTo>
                                  <a:pt x="6096" y="30480"/>
                                </a:lnTo>
                                <a:cubicBezTo>
                                  <a:pt x="3048" y="30480"/>
                                  <a:pt x="0" y="27432"/>
                                  <a:pt x="0" y="24384"/>
                                </a:cubicBezTo>
                                <a:cubicBezTo>
                                  <a:pt x="0" y="20574"/>
                                  <a:pt x="3048" y="18288"/>
                                  <a:pt x="6096" y="18288"/>
                                </a:cubicBezTo>
                                <a:lnTo>
                                  <a:pt x="292418" y="18288"/>
                                </a:lnTo>
                                <a:lnTo>
                                  <a:pt x="273558"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431" name="Shape 23431"/>
                        <wps:cNvSpPr/>
                        <wps:spPr>
                          <a:xfrm>
                            <a:off x="2966466" y="0"/>
                            <a:ext cx="570738" cy="376428"/>
                          </a:xfrm>
                          <a:custGeom>
                            <a:avLst/>
                            <a:gdLst/>
                            <a:ahLst/>
                            <a:cxnLst/>
                            <a:rect l="0" t="0" r="0" b="0"/>
                            <a:pathLst>
                              <a:path w="570738" h="376428">
                                <a:moveTo>
                                  <a:pt x="0" y="0"/>
                                </a:moveTo>
                                <a:lnTo>
                                  <a:pt x="570738" y="0"/>
                                </a:lnTo>
                                <a:lnTo>
                                  <a:pt x="570738" y="376428"/>
                                </a:lnTo>
                                <a:lnTo>
                                  <a:pt x="0" y="376428"/>
                                </a:lnTo>
                                <a:lnTo>
                                  <a:pt x="0" y="0"/>
                                </a:lnTo>
                              </a:path>
                            </a:pathLst>
                          </a:custGeom>
                          <a:ln w="0" cap="rnd">
                            <a:miter lim="101600"/>
                          </a:ln>
                        </wps:spPr>
                        <wps:style>
                          <a:lnRef idx="0">
                            <a:srgbClr val="000000">
                              <a:alpha val="0"/>
                            </a:srgbClr>
                          </a:lnRef>
                          <a:fillRef idx="1">
                            <a:srgbClr val="FFFFFF"/>
                          </a:fillRef>
                          <a:effectRef idx="0">
                            <a:scrgbClr r="0" g="0" b="0"/>
                          </a:effectRef>
                          <a:fontRef idx="none"/>
                        </wps:style>
                        <wps:bodyPr/>
                      </wps:wsp>
                      <wps:wsp>
                        <wps:cNvPr id="2308" name="Rectangle 2308"/>
                        <wps:cNvSpPr/>
                        <wps:spPr>
                          <a:xfrm>
                            <a:off x="3195066" y="100053"/>
                            <a:ext cx="152066"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w:t>
                              </w:r>
                            </w:p>
                          </w:txbxContent>
                        </wps:txbx>
                        <wps:bodyPr horzOverflow="overflow" vert="horz" lIns="0" tIns="0" rIns="0" bIns="0" rtlCol="0">
                          <a:noAutofit/>
                        </wps:bodyPr>
                      </wps:wsp>
                      <wps:wsp>
                        <wps:cNvPr id="2309" name="Shape 2309"/>
                        <wps:cNvSpPr/>
                        <wps:spPr>
                          <a:xfrm>
                            <a:off x="3416808" y="257556"/>
                            <a:ext cx="576834" cy="48006"/>
                          </a:xfrm>
                          <a:custGeom>
                            <a:avLst/>
                            <a:gdLst/>
                            <a:ahLst/>
                            <a:cxnLst/>
                            <a:rect l="0" t="0" r="0" b="0"/>
                            <a:pathLst>
                              <a:path w="576834" h="48006">
                                <a:moveTo>
                                  <a:pt x="501396" y="0"/>
                                </a:moveTo>
                                <a:lnTo>
                                  <a:pt x="576834" y="24384"/>
                                </a:lnTo>
                                <a:lnTo>
                                  <a:pt x="501396" y="48006"/>
                                </a:lnTo>
                                <a:lnTo>
                                  <a:pt x="520052" y="30480"/>
                                </a:lnTo>
                                <a:lnTo>
                                  <a:pt x="6858" y="30480"/>
                                </a:lnTo>
                                <a:cubicBezTo>
                                  <a:pt x="3048" y="30480"/>
                                  <a:pt x="0" y="27432"/>
                                  <a:pt x="0" y="24384"/>
                                </a:cubicBezTo>
                                <a:cubicBezTo>
                                  <a:pt x="0" y="20574"/>
                                  <a:pt x="3048" y="18288"/>
                                  <a:pt x="6858" y="18288"/>
                                </a:cubicBezTo>
                                <a:lnTo>
                                  <a:pt x="520255" y="18288"/>
                                </a:lnTo>
                                <a:lnTo>
                                  <a:pt x="501396"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10" name="Shape 2310"/>
                        <wps:cNvSpPr/>
                        <wps:spPr>
                          <a:xfrm>
                            <a:off x="450342" y="257556"/>
                            <a:ext cx="348234" cy="48006"/>
                          </a:xfrm>
                          <a:custGeom>
                            <a:avLst/>
                            <a:gdLst/>
                            <a:ahLst/>
                            <a:cxnLst/>
                            <a:rect l="0" t="0" r="0" b="0"/>
                            <a:pathLst>
                              <a:path w="348234" h="48006">
                                <a:moveTo>
                                  <a:pt x="272034" y="0"/>
                                </a:moveTo>
                                <a:lnTo>
                                  <a:pt x="348234" y="24384"/>
                                </a:lnTo>
                                <a:lnTo>
                                  <a:pt x="272034" y="48006"/>
                                </a:lnTo>
                                <a:lnTo>
                                  <a:pt x="290691" y="30480"/>
                                </a:lnTo>
                                <a:lnTo>
                                  <a:pt x="6858" y="30480"/>
                                </a:lnTo>
                                <a:cubicBezTo>
                                  <a:pt x="3048" y="30480"/>
                                  <a:pt x="0" y="27432"/>
                                  <a:pt x="0" y="24384"/>
                                </a:cubicBezTo>
                                <a:cubicBezTo>
                                  <a:pt x="0" y="20574"/>
                                  <a:pt x="3048" y="18288"/>
                                  <a:pt x="6858" y="18288"/>
                                </a:cubicBezTo>
                                <a:lnTo>
                                  <a:pt x="290894" y="18288"/>
                                </a:lnTo>
                                <a:lnTo>
                                  <a:pt x="272034"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11" name="Shape 2311"/>
                        <wps:cNvSpPr/>
                        <wps:spPr>
                          <a:xfrm>
                            <a:off x="1115568" y="370332"/>
                            <a:ext cx="51054" cy="193548"/>
                          </a:xfrm>
                          <a:custGeom>
                            <a:avLst/>
                            <a:gdLst/>
                            <a:ahLst/>
                            <a:cxnLst/>
                            <a:rect l="0" t="0" r="0" b="0"/>
                            <a:pathLst>
                              <a:path w="51054" h="193548">
                                <a:moveTo>
                                  <a:pt x="25146" y="0"/>
                                </a:moveTo>
                                <a:cubicBezTo>
                                  <a:pt x="28956" y="0"/>
                                  <a:pt x="32004" y="3048"/>
                                  <a:pt x="32004" y="6096"/>
                                </a:cubicBezTo>
                                <a:lnTo>
                                  <a:pt x="32004" y="139087"/>
                                </a:lnTo>
                                <a:lnTo>
                                  <a:pt x="51054" y="121158"/>
                                </a:lnTo>
                                <a:lnTo>
                                  <a:pt x="25146" y="193548"/>
                                </a:lnTo>
                                <a:lnTo>
                                  <a:pt x="0" y="121158"/>
                                </a:lnTo>
                                <a:lnTo>
                                  <a:pt x="19050" y="139630"/>
                                </a:lnTo>
                                <a:lnTo>
                                  <a:pt x="19050" y="6096"/>
                                </a:lnTo>
                                <a:cubicBezTo>
                                  <a:pt x="19050" y="3048"/>
                                  <a:pt x="22098" y="0"/>
                                  <a:pt x="25146" y="0"/>
                                </a:cubicBez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13" name="Shape 2313"/>
                        <wps:cNvSpPr/>
                        <wps:spPr>
                          <a:xfrm>
                            <a:off x="570738" y="563880"/>
                            <a:ext cx="1255014" cy="281940"/>
                          </a:xfrm>
                          <a:custGeom>
                            <a:avLst/>
                            <a:gdLst/>
                            <a:ahLst/>
                            <a:cxnLst/>
                            <a:rect l="0" t="0" r="0" b="0"/>
                            <a:pathLst>
                              <a:path w="1255014" h="281940">
                                <a:moveTo>
                                  <a:pt x="1255014" y="0"/>
                                </a:moveTo>
                                <a:lnTo>
                                  <a:pt x="0" y="0"/>
                                </a:lnTo>
                                <a:lnTo>
                                  <a:pt x="0" y="281940"/>
                                </a:lnTo>
                                <a:lnTo>
                                  <a:pt x="1255014" y="281940"/>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2316" name="Rectangle 2316"/>
                        <wps:cNvSpPr/>
                        <wps:spPr>
                          <a:xfrm>
                            <a:off x="798576" y="651260"/>
                            <a:ext cx="304087" cy="144256"/>
                          </a:xfrm>
                          <a:prstGeom prst="rect">
                            <a:avLst/>
                          </a:prstGeom>
                          <a:ln>
                            <a:noFill/>
                          </a:ln>
                        </wps:spPr>
                        <wps:txbx>
                          <w:txbxContent>
                            <w:p w:rsidR="00742AB4" w:rsidRDefault="00742AB4" w:rsidP="005227C4">
                              <w:pPr>
                                <w:spacing w:after="160" w:line="259" w:lineRule="auto"/>
                                <w:jc w:val="left"/>
                              </w:pPr>
                              <w:r>
                                <w:rPr>
                                  <w:sz w:val="17"/>
                                </w:rPr>
                                <w:t>团队</w:t>
                              </w:r>
                            </w:p>
                          </w:txbxContent>
                        </wps:txbx>
                        <wps:bodyPr horzOverflow="overflow" vert="horz" lIns="0" tIns="0" rIns="0" bIns="0" rtlCol="0">
                          <a:noAutofit/>
                        </wps:bodyPr>
                      </wps:wsp>
                      <wps:wsp>
                        <wps:cNvPr id="2317" name="Rectangle 2317"/>
                        <wps:cNvSpPr/>
                        <wps:spPr>
                          <a:xfrm>
                            <a:off x="1055374" y="669266"/>
                            <a:ext cx="76033"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318" name="Rectangle 2318"/>
                        <wps:cNvSpPr/>
                        <wps:spPr>
                          <a:xfrm>
                            <a:off x="1140714" y="651260"/>
                            <a:ext cx="608128" cy="144256"/>
                          </a:xfrm>
                          <a:prstGeom prst="rect">
                            <a:avLst/>
                          </a:prstGeom>
                          <a:ln>
                            <a:noFill/>
                          </a:ln>
                        </wps:spPr>
                        <wps:txbx>
                          <w:txbxContent>
                            <w:p w:rsidR="00742AB4" w:rsidRDefault="00742AB4" w:rsidP="005227C4">
                              <w:pPr>
                                <w:spacing w:after="160" w:line="259" w:lineRule="auto"/>
                                <w:jc w:val="left"/>
                              </w:pPr>
                              <w:r>
                                <w:rPr>
                                  <w:sz w:val="17"/>
                                </w:rPr>
                                <w:t>基本信息</w:t>
                              </w:r>
                            </w:p>
                          </w:txbxContent>
                        </wps:txbx>
                        <wps:bodyPr horzOverflow="overflow" vert="horz" lIns="0" tIns="0" rIns="0" bIns="0" rtlCol="0">
                          <a:noAutofit/>
                        </wps:bodyPr>
                      </wps:wsp>
                      <wps:wsp>
                        <wps:cNvPr id="2319" name="Rectangle 2319"/>
                        <wps:cNvSpPr/>
                        <wps:spPr>
                          <a:xfrm>
                            <a:off x="1597908" y="669266"/>
                            <a:ext cx="114019"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321" name="Shape 2321"/>
                        <wps:cNvSpPr/>
                        <wps:spPr>
                          <a:xfrm>
                            <a:off x="570738" y="1034035"/>
                            <a:ext cx="1255014" cy="281940"/>
                          </a:xfrm>
                          <a:custGeom>
                            <a:avLst/>
                            <a:gdLst/>
                            <a:ahLst/>
                            <a:cxnLst/>
                            <a:rect l="0" t="0" r="0" b="0"/>
                            <a:pathLst>
                              <a:path w="1255014" h="281940">
                                <a:moveTo>
                                  <a:pt x="1255014" y="0"/>
                                </a:moveTo>
                                <a:lnTo>
                                  <a:pt x="0" y="0"/>
                                </a:lnTo>
                                <a:lnTo>
                                  <a:pt x="0" y="281940"/>
                                </a:lnTo>
                                <a:lnTo>
                                  <a:pt x="1255014" y="281940"/>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2324" name="Rectangle 2324"/>
                        <wps:cNvSpPr/>
                        <wps:spPr>
                          <a:xfrm>
                            <a:off x="798576" y="1121414"/>
                            <a:ext cx="304087" cy="144256"/>
                          </a:xfrm>
                          <a:prstGeom prst="rect">
                            <a:avLst/>
                          </a:prstGeom>
                          <a:ln>
                            <a:noFill/>
                          </a:ln>
                        </wps:spPr>
                        <wps:txbx>
                          <w:txbxContent>
                            <w:p w:rsidR="00742AB4" w:rsidRDefault="00742AB4" w:rsidP="005227C4">
                              <w:pPr>
                                <w:spacing w:after="160" w:line="259" w:lineRule="auto"/>
                                <w:jc w:val="left"/>
                              </w:pPr>
                              <w:r>
                                <w:rPr>
                                  <w:sz w:val="17"/>
                                </w:rPr>
                                <w:t>团队</w:t>
                              </w:r>
                            </w:p>
                          </w:txbxContent>
                        </wps:txbx>
                        <wps:bodyPr horzOverflow="overflow" vert="horz" lIns="0" tIns="0" rIns="0" bIns="0" rtlCol="0">
                          <a:noAutofit/>
                        </wps:bodyPr>
                      </wps:wsp>
                      <wps:wsp>
                        <wps:cNvPr id="2325" name="Rectangle 2325"/>
                        <wps:cNvSpPr/>
                        <wps:spPr>
                          <a:xfrm>
                            <a:off x="1055374" y="1139420"/>
                            <a:ext cx="76033"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326" name="Rectangle 2326"/>
                        <wps:cNvSpPr/>
                        <wps:spPr>
                          <a:xfrm>
                            <a:off x="1140714" y="1121414"/>
                            <a:ext cx="608128" cy="144256"/>
                          </a:xfrm>
                          <a:prstGeom prst="rect">
                            <a:avLst/>
                          </a:prstGeom>
                          <a:ln>
                            <a:noFill/>
                          </a:ln>
                        </wps:spPr>
                        <wps:txbx>
                          <w:txbxContent>
                            <w:p w:rsidR="00742AB4" w:rsidRDefault="00742AB4" w:rsidP="005227C4">
                              <w:pPr>
                                <w:spacing w:after="160" w:line="259" w:lineRule="auto"/>
                                <w:jc w:val="left"/>
                              </w:pPr>
                              <w:r>
                                <w:rPr>
                                  <w:sz w:val="17"/>
                                </w:rPr>
                                <w:t>基本信息</w:t>
                              </w:r>
                            </w:p>
                          </w:txbxContent>
                        </wps:txbx>
                        <wps:bodyPr horzOverflow="overflow" vert="horz" lIns="0" tIns="0" rIns="0" bIns="0" rtlCol="0">
                          <a:noAutofit/>
                        </wps:bodyPr>
                      </wps:wsp>
                      <wps:wsp>
                        <wps:cNvPr id="2327" name="Rectangle 2327"/>
                        <wps:cNvSpPr/>
                        <wps:spPr>
                          <a:xfrm>
                            <a:off x="1597908" y="1139420"/>
                            <a:ext cx="38017"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329" name="Shape 2329"/>
                        <wps:cNvSpPr/>
                        <wps:spPr>
                          <a:xfrm>
                            <a:off x="570738" y="1880616"/>
                            <a:ext cx="1255014" cy="281940"/>
                          </a:xfrm>
                          <a:custGeom>
                            <a:avLst/>
                            <a:gdLst/>
                            <a:ahLst/>
                            <a:cxnLst/>
                            <a:rect l="0" t="0" r="0" b="0"/>
                            <a:pathLst>
                              <a:path w="1255014" h="281940">
                                <a:moveTo>
                                  <a:pt x="1255014" y="0"/>
                                </a:moveTo>
                                <a:lnTo>
                                  <a:pt x="0" y="0"/>
                                </a:lnTo>
                                <a:lnTo>
                                  <a:pt x="0" y="281940"/>
                                </a:lnTo>
                                <a:lnTo>
                                  <a:pt x="1255014" y="281940"/>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2332" name="Rectangle 2332"/>
                        <wps:cNvSpPr/>
                        <wps:spPr>
                          <a:xfrm>
                            <a:off x="798576" y="1967996"/>
                            <a:ext cx="304087" cy="144256"/>
                          </a:xfrm>
                          <a:prstGeom prst="rect">
                            <a:avLst/>
                          </a:prstGeom>
                          <a:ln>
                            <a:noFill/>
                          </a:ln>
                        </wps:spPr>
                        <wps:txbx>
                          <w:txbxContent>
                            <w:p w:rsidR="00742AB4" w:rsidRDefault="00742AB4" w:rsidP="005227C4">
                              <w:pPr>
                                <w:spacing w:after="160" w:line="259" w:lineRule="auto"/>
                                <w:jc w:val="left"/>
                              </w:pPr>
                              <w:r>
                                <w:rPr>
                                  <w:sz w:val="17"/>
                                </w:rPr>
                                <w:t>团队</w:t>
                              </w:r>
                            </w:p>
                          </w:txbxContent>
                        </wps:txbx>
                        <wps:bodyPr horzOverflow="overflow" vert="horz" lIns="0" tIns="0" rIns="0" bIns="0" rtlCol="0">
                          <a:noAutofit/>
                        </wps:bodyPr>
                      </wps:wsp>
                      <wps:wsp>
                        <wps:cNvPr id="2333" name="Rectangle 2333"/>
                        <wps:cNvSpPr/>
                        <wps:spPr>
                          <a:xfrm>
                            <a:off x="1055374" y="1986002"/>
                            <a:ext cx="76033"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n</w:t>
                              </w:r>
                            </w:p>
                          </w:txbxContent>
                        </wps:txbx>
                        <wps:bodyPr horzOverflow="overflow" vert="horz" lIns="0" tIns="0" rIns="0" bIns="0" rtlCol="0">
                          <a:noAutofit/>
                        </wps:bodyPr>
                      </wps:wsp>
                      <wps:wsp>
                        <wps:cNvPr id="2334" name="Rectangle 2334"/>
                        <wps:cNvSpPr/>
                        <wps:spPr>
                          <a:xfrm>
                            <a:off x="1140714" y="1967996"/>
                            <a:ext cx="608128" cy="144256"/>
                          </a:xfrm>
                          <a:prstGeom prst="rect">
                            <a:avLst/>
                          </a:prstGeom>
                          <a:ln>
                            <a:noFill/>
                          </a:ln>
                        </wps:spPr>
                        <wps:txbx>
                          <w:txbxContent>
                            <w:p w:rsidR="00742AB4" w:rsidRDefault="00742AB4" w:rsidP="005227C4">
                              <w:pPr>
                                <w:spacing w:after="160" w:line="259" w:lineRule="auto"/>
                                <w:jc w:val="left"/>
                              </w:pPr>
                              <w:r>
                                <w:rPr>
                                  <w:sz w:val="17"/>
                                </w:rPr>
                                <w:t>基本信息</w:t>
                              </w:r>
                            </w:p>
                          </w:txbxContent>
                        </wps:txbx>
                        <wps:bodyPr horzOverflow="overflow" vert="horz" lIns="0" tIns="0" rIns="0" bIns="0" rtlCol="0">
                          <a:noAutofit/>
                        </wps:bodyPr>
                      </wps:wsp>
                      <wps:wsp>
                        <wps:cNvPr id="2335" name="Rectangle 2335"/>
                        <wps:cNvSpPr/>
                        <wps:spPr>
                          <a:xfrm>
                            <a:off x="1597908" y="1986002"/>
                            <a:ext cx="38017"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336" name="Shape 2336"/>
                        <wps:cNvSpPr/>
                        <wps:spPr>
                          <a:xfrm>
                            <a:off x="1115568" y="839725"/>
                            <a:ext cx="51054" cy="194310"/>
                          </a:xfrm>
                          <a:custGeom>
                            <a:avLst/>
                            <a:gdLst/>
                            <a:ahLst/>
                            <a:cxnLst/>
                            <a:rect l="0" t="0" r="0" b="0"/>
                            <a:pathLst>
                              <a:path w="51054" h="194310">
                                <a:moveTo>
                                  <a:pt x="25146" y="0"/>
                                </a:moveTo>
                                <a:cubicBezTo>
                                  <a:pt x="28956" y="0"/>
                                  <a:pt x="32004" y="3048"/>
                                  <a:pt x="32004" y="6096"/>
                                </a:cubicBezTo>
                                <a:lnTo>
                                  <a:pt x="32004" y="139289"/>
                                </a:lnTo>
                                <a:lnTo>
                                  <a:pt x="51054" y="121920"/>
                                </a:lnTo>
                                <a:lnTo>
                                  <a:pt x="25146" y="194310"/>
                                </a:lnTo>
                                <a:lnTo>
                                  <a:pt x="0" y="121920"/>
                                </a:lnTo>
                                <a:lnTo>
                                  <a:pt x="19050" y="139815"/>
                                </a:lnTo>
                                <a:lnTo>
                                  <a:pt x="19050" y="6096"/>
                                </a:lnTo>
                                <a:cubicBezTo>
                                  <a:pt x="19050" y="3048"/>
                                  <a:pt x="22098" y="0"/>
                                  <a:pt x="25146" y="0"/>
                                </a:cubicBez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37" name="Shape 2337"/>
                        <wps:cNvSpPr/>
                        <wps:spPr>
                          <a:xfrm>
                            <a:off x="1115568" y="1309878"/>
                            <a:ext cx="51054" cy="194310"/>
                          </a:xfrm>
                          <a:custGeom>
                            <a:avLst/>
                            <a:gdLst/>
                            <a:ahLst/>
                            <a:cxnLst/>
                            <a:rect l="0" t="0" r="0" b="0"/>
                            <a:pathLst>
                              <a:path w="51054" h="194310">
                                <a:moveTo>
                                  <a:pt x="25146" y="0"/>
                                </a:moveTo>
                                <a:cubicBezTo>
                                  <a:pt x="28956" y="0"/>
                                  <a:pt x="32004" y="2286"/>
                                  <a:pt x="32004" y="6096"/>
                                </a:cubicBezTo>
                                <a:lnTo>
                                  <a:pt x="32004" y="139290"/>
                                </a:lnTo>
                                <a:lnTo>
                                  <a:pt x="51054" y="121920"/>
                                </a:lnTo>
                                <a:lnTo>
                                  <a:pt x="25146" y="194310"/>
                                </a:lnTo>
                                <a:lnTo>
                                  <a:pt x="0" y="121920"/>
                                </a:lnTo>
                                <a:lnTo>
                                  <a:pt x="19050" y="139816"/>
                                </a:lnTo>
                                <a:lnTo>
                                  <a:pt x="19050" y="6096"/>
                                </a:lnTo>
                                <a:cubicBezTo>
                                  <a:pt x="19050" y="2286"/>
                                  <a:pt x="22098" y="0"/>
                                  <a:pt x="25146" y="0"/>
                                </a:cubicBez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38" name="Shape 2338"/>
                        <wps:cNvSpPr/>
                        <wps:spPr>
                          <a:xfrm>
                            <a:off x="1115568" y="1686306"/>
                            <a:ext cx="51054" cy="194310"/>
                          </a:xfrm>
                          <a:custGeom>
                            <a:avLst/>
                            <a:gdLst/>
                            <a:ahLst/>
                            <a:cxnLst/>
                            <a:rect l="0" t="0" r="0" b="0"/>
                            <a:pathLst>
                              <a:path w="51054" h="194310">
                                <a:moveTo>
                                  <a:pt x="25146" y="0"/>
                                </a:moveTo>
                                <a:cubicBezTo>
                                  <a:pt x="28956" y="0"/>
                                  <a:pt x="32004" y="3048"/>
                                  <a:pt x="32004" y="6096"/>
                                </a:cubicBezTo>
                                <a:lnTo>
                                  <a:pt x="32004" y="139850"/>
                                </a:lnTo>
                                <a:lnTo>
                                  <a:pt x="51054" y="121920"/>
                                </a:lnTo>
                                <a:lnTo>
                                  <a:pt x="25146" y="194310"/>
                                </a:lnTo>
                                <a:lnTo>
                                  <a:pt x="0" y="121920"/>
                                </a:lnTo>
                                <a:lnTo>
                                  <a:pt x="19050" y="140393"/>
                                </a:lnTo>
                                <a:lnTo>
                                  <a:pt x="19050" y="6096"/>
                                </a:lnTo>
                                <a:cubicBezTo>
                                  <a:pt x="19050" y="3048"/>
                                  <a:pt x="22098" y="0"/>
                                  <a:pt x="25146" y="0"/>
                                </a:cubicBez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40" name="Shape 2340"/>
                        <wps:cNvSpPr/>
                        <wps:spPr>
                          <a:xfrm>
                            <a:off x="2167890" y="563880"/>
                            <a:ext cx="1369314" cy="281940"/>
                          </a:xfrm>
                          <a:custGeom>
                            <a:avLst/>
                            <a:gdLst/>
                            <a:ahLst/>
                            <a:cxnLst/>
                            <a:rect l="0" t="0" r="0" b="0"/>
                            <a:pathLst>
                              <a:path w="1369314" h="281940">
                                <a:moveTo>
                                  <a:pt x="1369314" y="0"/>
                                </a:moveTo>
                                <a:lnTo>
                                  <a:pt x="0" y="0"/>
                                </a:lnTo>
                                <a:lnTo>
                                  <a:pt x="0" y="281940"/>
                                </a:lnTo>
                                <a:lnTo>
                                  <a:pt x="1369314" y="281940"/>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2343" name="Rectangle 2343"/>
                        <wps:cNvSpPr/>
                        <wps:spPr>
                          <a:xfrm>
                            <a:off x="2410968" y="651260"/>
                            <a:ext cx="1063172" cy="144256"/>
                          </a:xfrm>
                          <a:prstGeom prst="rect">
                            <a:avLst/>
                          </a:prstGeom>
                          <a:ln>
                            <a:noFill/>
                          </a:ln>
                        </wps:spPr>
                        <wps:txbx>
                          <w:txbxContent>
                            <w:p w:rsidR="00742AB4" w:rsidRDefault="00742AB4" w:rsidP="005227C4">
                              <w:pPr>
                                <w:spacing w:after="160" w:line="259" w:lineRule="auto"/>
                                <w:jc w:val="left"/>
                              </w:pPr>
                              <w:r>
                                <w:rPr>
                                  <w:sz w:val="17"/>
                                </w:rPr>
                                <w:t>科研项目信息链</w:t>
                              </w:r>
                            </w:p>
                          </w:txbxContent>
                        </wps:txbx>
                        <wps:bodyPr horzOverflow="overflow" vert="horz" lIns="0" tIns="0" rIns="0" bIns="0" rtlCol="0">
                          <a:noAutofit/>
                        </wps:bodyPr>
                      </wps:wsp>
                      <wps:wsp>
                        <wps:cNvPr id="20992" name="Rectangle 20992"/>
                        <wps:cNvSpPr/>
                        <wps:spPr>
                          <a:xfrm>
                            <a:off x="3237740" y="669266"/>
                            <a:ext cx="76033"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0993" name="Rectangle 20993"/>
                        <wps:cNvSpPr/>
                        <wps:spPr>
                          <a:xfrm>
                            <a:off x="3294885" y="669266"/>
                            <a:ext cx="38017"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345" name="Shape 2345"/>
                        <wps:cNvSpPr/>
                        <wps:spPr>
                          <a:xfrm>
                            <a:off x="1819656" y="727710"/>
                            <a:ext cx="348234" cy="48006"/>
                          </a:xfrm>
                          <a:custGeom>
                            <a:avLst/>
                            <a:gdLst/>
                            <a:ahLst/>
                            <a:cxnLst/>
                            <a:rect l="0" t="0" r="0" b="0"/>
                            <a:pathLst>
                              <a:path w="348234" h="48006">
                                <a:moveTo>
                                  <a:pt x="272034" y="0"/>
                                </a:moveTo>
                                <a:lnTo>
                                  <a:pt x="348234" y="24384"/>
                                </a:lnTo>
                                <a:lnTo>
                                  <a:pt x="272034" y="48006"/>
                                </a:lnTo>
                                <a:lnTo>
                                  <a:pt x="291256" y="30480"/>
                                </a:lnTo>
                                <a:lnTo>
                                  <a:pt x="6096" y="30480"/>
                                </a:lnTo>
                                <a:cubicBezTo>
                                  <a:pt x="2286" y="30480"/>
                                  <a:pt x="0" y="27432"/>
                                  <a:pt x="0" y="24384"/>
                                </a:cubicBezTo>
                                <a:cubicBezTo>
                                  <a:pt x="0" y="20574"/>
                                  <a:pt x="2286" y="18288"/>
                                  <a:pt x="6096" y="18288"/>
                                </a:cubicBezTo>
                                <a:lnTo>
                                  <a:pt x="291465" y="18288"/>
                                </a:lnTo>
                                <a:lnTo>
                                  <a:pt x="272034"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47" name="Shape 2347"/>
                        <wps:cNvSpPr/>
                        <wps:spPr>
                          <a:xfrm>
                            <a:off x="2167890" y="1034035"/>
                            <a:ext cx="1369314" cy="281940"/>
                          </a:xfrm>
                          <a:custGeom>
                            <a:avLst/>
                            <a:gdLst/>
                            <a:ahLst/>
                            <a:cxnLst/>
                            <a:rect l="0" t="0" r="0" b="0"/>
                            <a:pathLst>
                              <a:path w="1369314" h="281940">
                                <a:moveTo>
                                  <a:pt x="1369314" y="0"/>
                                </a:moveTo>
                                <a:lnTo>
                                  <a:pt x="0" y="0"/>
                                </a:lnTo>
                                <a:lnTo>
                                  <a:pt x="0" y="281940"/>
                                </a:lnTo>
                                <a:lnTo>
                                  <a:pt x="1369314" y="281940"/>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2350" name="Rectangle 2350"/>
                        <wps:cNvSpPr/>
                        <wps:spPr>
                          <a:xfrm>
                            <a:off x="2410968" y="1121414"/>
                            <a:ext cx="1063172" cy="144256"/>
                          </a:xfrm>
                          <a:prstGeom prst="rect">
                            <a:avLst/>
                          </a:prstGeom>
                          <a:ln>
                            <a:noFill/>
                          </a:ln>
                        </wps:spPr>
                        <wps:txbx>
                          <w:txbxContent>
                            <w:p w:rsidR="00742AB4" w:rsidRDefault="00742AB4" w:rsidP="005227C4">
                              <w:pPr>
                                <w:spacing w:after="160" w:line="259" w:lineRule="auto"/>
                                <w:jc w:val="left"/>
                              </w:pPr>
                              <w:r>
                                <w:rPr>
                                  <w:sz w:val="17"/>
                                </w:rPr>
                                <w:t>科研项目信息链</w:t>
                              </w:r>
                            </w:p>
                          </w:txbxContent>
                        </wps:txbx>
                        <wps:bodyPr horzOverflow="overflow" vert="horz" lIns="0" tIns="0" rIns="0" bIns="0" rtlCol="0">
                          <a:noAutofit/>
                        </wps:bodyPr>
                      </wps:wsp>
                      <wps:wsp>
                        <wps:cNvPr id="20994" name="Rectangle 20994"/>
                        <wps:cNvSpPr/>
                        <wps:spPr>
                          <a:xfrm>
                            <a:off x="3237740" y="1139420"/>
                            <a:ext cx="76033"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0995" name="Rectangle 20995"/>
                        <wps:cNvSpPr/>
                        <wps:spPr>
                          <a:xfrm>
                            <a:off x="3294885" y="1139420"/>
                            <a:ext cx="38017"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352" name="Shape 2352"/>
                        <wps:cNvSpPr/>
                        <wps:spPr>
                          <a:xfrm>
                            <a:off x="1819656" y="1197864"/>
                            <a:ext cx="348234" cy="48006"/>
                          </a:xfrm>
                          <a:custGeom>
                            <a:avLst/>
                            <a:gdLst/>
                            <a:ahLst/>
                            <a:cxnLst/>
                            <a:rect l="0" t="0" r="0" b="0"/>
                            <a:pathLst>
                              <a:path w="348234" h="48006">
                                <a:moveTo>
                                  <a:pt x="272034" y="0"/>
                                </a:moveTo>
                                <a:lnTo>
                                  <a:pt x="348234" y="23622"/>
                                </a:lnTo>
                                <a:lnTo>
                                  <a:pt x="272034" y="48006"/>
                                </a:lnTo>
                                <a:lnTo>
                                  <a:pt x="291465" y="29718"/>
                                </a:lnTo>
                                <a:lnTo>
                                  <a:pt x="6096" y="29718"/>
                                </a:lnTo>
                                <a:cubicBezTo>
                                  <a:pt x="2286" y="29718"/>
                                  <a:pt x="0" y="27432"/>
                                  <a:pt x="0" y="23622"/>
                                </a:cubicBezTo>
                                <a:cubicBezTo>
                                  <a:pt x="0" y="20574"/>
                                  <a:pt x="2286" y="18288"/>
                                  <a:pt x="6096" y="18288"/>
                                </a:cubicBezTo>
                                <a:lnTo>
                                  <a:pt x="292091" y="18288"/>
                                </a:lnTo>
                                <a:lnTo>
                                  <a:pt x="272034"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54" name="Shape 2354"/>
                        <wps:cNvSpPr/>
                        <wps:spPr>
                          <a:xfrm>
                            <a:off x="2167890" y="1880616"/>
                            <a:ext cx="1369314" cy="281940"/>
                          </a:xfrm>
                          <a:custGeom>
                            <a:avLst/>
                            <a:gdLst/>
                            <a:ahLst/>
                            <a:cxnLst/>
                            <a:rect l="0" t="0" r="0" b="0"/>
                            <a:pathLst>
                              <a:path w="1369314" h="281940">
                                <a:moveTo>
                                  <a:pt x="1369314" y="0"/>
                                </a:moveTo>
                                <a:lnTo>
                                  <a:pt x="0" y="0"/>
                                </a:lnTo>
                                <a:lnTo>
                                  <a:pt x="0" y="281940"/>
                                </a:lnTo>
                                <a:lnTo>
                                  <a:pt x="1369314" y="281940"/>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2357" name="Rectangle 2357"/>
                        <wps:cNvSpPr/>
                        <wps:spPr>
                          <a:xfrm>
                            <a:off x="2410968" y="1967996"/>
                            <a:ext cx="1063172" cy="144256"/>
                          </a:xfrm>
                          <a:prstGeom prst="rect">
                            <a:avLst/>
                          </a:prstGeom>
                          <a:ln>
                            <a:noFill/>
                          </a:ln>
                        </wps:spPr>
                        <wps:txbx>
                          <w:txbxContent>
                            <w:p w:rsidR="00742AB4" w:rsidRDefault="00742AB4" w:rsidP="005227C4">
                              <w:pPr>
                                <w:spacing w:after="160" w:line="259" w:lineRule="auto"/>
                                <w:jc w:val="left"/>
                              </w:pPr>
                              <w:r>
                                <w:rPr>
                                  <w:sz w:val="17"/>
                                </w:rPr>
                                <w:t>科研项目信息链</w:t>
                              </w:r>
                            </w:p>
                          </w:txbxContent>
                        </wps:txbx>
                        <wps:bodyPr horzOverflow="overflow" vert="horz" lIns="0" tIns="0" rIns="0" bIns="0" rtlCol="0">
                          <a:noAutofit/>
                        </wps:bodyPr>
                      </wps:wsp>
                      <wps:wsp>
                        <wps:cNvPr id="2358" name="Rectangle 2358"/>
                        <wps:cNvSpPr/>
                        <wps:spPr>
                          <a:xfrm>
                            <a:off x="3237740" y="1986002"/>
                            <a:ext cx="114019" cy="131225"/>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n </w:t>
                              </w:r>
                            </w:p>
                          </w:txbxContent>
                        </wps:txbx>
                        <wps:bodyPr horzOverflow="overflow" vert="horz" lIns="0" tIns="0" rIns="0" bIns="0" rtlCol="0">
                          <a:noAutofit/>
                        </wps:bodyPr>
                      </wps:wsp>
                      <wps:wsp>
                        <wps:cNvPr id="2359" name="Shape 2359"/>
                        <wps:cNvSpPr/>
                        <wps:spPr>
                          <a:xfrm>
                            <a:off x="1819656" y="2043684"/>
                            <a:ext cx="348234" cy="48006"/>
                          </a:xfrm>
                          <a:custGeom>
                            <a:avLst/>
                            <a:gdLst/>
                            <a:ahLst/>
                            <a:cxnLst/>
                            <a:rect l="0" t="0" r="0" b="0"/>
                            <a:pathLst>
                              <a:path w="348234" h="48006">
                                <a:moveTo>
                                  <a:pt x="272034" y="0"/>
                                </a:moveTo>
                                <a:lnTo>
                                  <a:pt x="348234" y="24384"/>
                                </a:lnTo>
                                <a:lnTo>
                                  <a:pt x="272034" y="48006"/>
                                </a:lnTo>
                                <a:lnTo>
                                  <a:pt x="291256" y="30480"/>
                                </a:lnTo>
                                <a:lnTo>
                                  <a:pt x="6096" y="30480"/>
                                </a:lnTo>
                                <a:cubicBezTo>
                                  <a:pt x="2286" y="30480"/>
                                  <a:pt x="0" y="27432"/>
                                  <a:pt x="0" y="24384"/>
                                </a:cubicBezTo>
                                <a:cubicBezTo>
                                  <a:pt x="0" y="20574"/>
                                  <a:pt x="2286" y="18288"/>
                                  <a:pt x="6096" y="18288"/>
                                </a:cubicBezTo>
                                <a:lnTo>
                                  <a:pt x="291465" y="18288"/>
                                </a:lnTo>
                                <a:lnTo>
                                  <a:pt x="272034"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217FE4E1" id="Group 21298" o:spid="_x0000_s1026" style="width:404.3pt;height:170.3pt;mso-position-horizontal-relative:char;mso-position-vertical-relative:line" coordsize="51343,21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">
                <v:rect id="Rectangle 2266" o:spid="_x0000_s1027" style="position:absolute;left:10843;top:15150;width:1520;height:1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w:t>
                        </w:r>
                      </w:p>
                    </w:txbxContent>
                  </v:textbox>
                </v:rect>
                <v:rect id="Rectangle 2267" o:spid="_x0000_s1028" style="position:absolute;left:11986;top:14595;width:2024;height:2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b/>
                            <w:sz w:val="30"/>
                          </w:rPr>
                          <w:t xml:space="preserve">  </w:t>
                        </w:r>
                      </w:p>
                    </w:txbxContent>
                  </v:textbox>
                </v:rect>
                <v:shape id="Shape 2269" o:spid="_x0000_s1029" style="position:absolute;top:937;width:4572;height:2827;visibility:visible;mso-wrap-style:square;v-text-anchor:top" coordsize="457200,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" path="m457200,l,,,282702r457200,l457200,xe" filled="f" strokeweight=".26422mm">
                  <v:stroke miterlimit="66585f" joinstyle="miter" endcap="round"/>
                  <v:path arrowok="t" textboxrect="0,0,457200,282702"/>
                </v:shape>
                <v:rect id="Rectangle 2272" o:spid="_x0000_s1030" style="position:absolute;left:1211;top:1983;width:2865;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head</w:t>
                        </w:r>
                      </w:p>
                    </w:txbxContent>
                  </v:textbox>
                </v:rect>
                <v:rect id="Rectangle 2273" o:spid="_x0000_s1031" style="position:absolute;left:3360;top:1858;width:443;height:1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20"/>
                          </w:rPr>
                          <w:t xml:space="preserve"> </w:t>
                        </w:r>
                      </w:p>
                    </w:txbxContent>
                  </v:textbox>
                </v:rect>
                <v:shape id="Shape 2275" o:spid="_x0000_s1032" style="position:absolute;left:7985;top:952;width:5708;height:2827;visibility:visible;mso-wrap-style:square;v-text-anchor:top" coordsize="570738,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" path="m570738,l,,,282702r570738,l570738,xe" filled="f" strokeweight=".26422mm">
                  <v:stroke miterlimit="66585f" joinstyle="miter" endcap="round"/>
                  <v:path arrowok="t" textboxrect="0,0,570738,282702"/>
                </v:shape>
                <v:rect id="Rectangle 2278" o:spid="_x0000_s1033" style="position:absolute;left:9273;top:1833;width:3041;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" filled="f" stroked="f">
                  <v:textbox inset="0,0,0,0">
                    <w:txbxContent>
                      <w:p w:rsidR="00742AB4" w:rsidRDefault="00742AB4" w:rsidP="005227C4">
                        <w:pPr>
                          <w:spacing w:after="160" w:line="259" w:lineRule="auto"/>
                          <w:jc w:val="left"/>
                        </w:pPr>
                        <w:r>
                          <w:rPr>
                            <w:sz w:val="17"/>
                          </w:rPr>
                          <w:t>院系</w:t>
                        </w:r>
                      </w:p>
                    </w:txbxContent>
                  </v:textbox>
                </v:rect>
                <v:rect id="Rectangle 20987" o:spid="_x0000_s1034" style="position:absolute;left:12405;top:2013;width:380;height:1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rect id="Rectangle 20986" o:spid="_x0000_s1035" style="position:absolute;left:11841;top:2013;width:760;height:1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1</w:t>
                        </w:r>
                      </w:p>
                    </w:txbxContent>
                  </v:textbox>
                </v:rect>
                <v:shape id="Shape 23428" o:spid="_x0000_s1036" style="position:absolute;left:13693;top:952;width:2278;height:2827;visibility:visible;mso-wrap-style:square;v-text-anchor:top" coordsize="227838,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" path="m,l227838,r,282702l,282702,,e" stroked="f" strokeweight="0">
                  <v:stroke miterlimit="66585f" joinstyle="miter" endcap="round"/>
                  <v:path arrowok="t" textboxrect="0,0,227838,282702"/>
                </v:shape>
                <v:shape id="Shape 2281" o:spid="_x0000_s1037" style="position:absolute;left:13693;top:952;width:2278;height:2827;visibility:visible;mso-wrap-style:square;v-text-anchor:top" coordsize="227838,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" path="m227838,l,,,282702r227838,l227838,xe" filled="f" strokeweight=".26422mm">
                  <v:stroke miterlimit="66585f" joinstyle="miter" endcap="round"/>
                  <v:path arrowok="t" textboxrect="0,0,227838,282702"/>
                </v:shape>
                <v:shape id="Shape 2285" o:spid="_x0000_s1038" style="position:absolute;left:19400;top:952;width:5700;height:2827;visibility:visible;mso-wrap-style:square;v-text-anchor:top" coordsize="569976,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" path="m569976,l,,,282702r569976,l569976,xe" filled="f" strokeweight=".26422mm">
                  <v:stroke miterlimit="66585f" joinstyle="miter" endcap="round"/>
                  <v:path arrowok="t" textboxrect="0,0,569976,282702"/>
                </v:shape>
                <v:rect id="Rectangle 2288" o:spid="_x0000_s1039" style="position:absolute;left:20680;top:1833;width:3031;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" filled="f" stroked="f">
                  <v:textbox inset="0,0,0,0">
                    <w:txbxContent>
                      <w:p w:rsidR="00742AB4" w:rsidRDefault="00742AB4" w:rsidP="005227C4">
                        <w:pPr>
                          <w:spacing w:after="160" w:line="259" w:lineRule="auto"/>
                          <w:jc w:val="left"/>
                        </w:pPr>
                        <w:r>
                          <w:rPr>
                            <w:sz w:val="17"/>
                          </w:rPr>
                          <w:t>院系</w:t>
                        </w:r>
                      </w:p>
                    </w:txbxContent>
                  </v:textbox>
                </v:rect>
                <v:rect id="Rectangle 20989" o:spid="_x0000_s1040" style="position:absolute;left:23241;top:2013;width:760;height:1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2</w:t>
                        </w:r>
                      </w:p>
                    </w:txbxContent>
                  </v:textbox>
                </v:rect>
                <v:rect id="Rectangle 20990" o:spid="_x0000_s1041" style="position:absolute;left:23812;top:2013;width:380;height:1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3429" o:spid="_x0000_s1042" style="position:absolute;left:25100;top:952;width:2278;height:2827;visibility:visible;mso-wrap-style:square;v-text-anchor:top" coordsize="227838,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" path="m,l227838,r,282702l,282702,,e" stroked="f" strokeweight="0">
                  <v:stroke miterlimit="66585f" joinstyle="miter" endcap="round"/>
                  <v:path arrowok="t" textboxrect="0,0,227838,282702"/>
                </v:shape>
                <v:shape id="Shape 2291" o:spid="_x0000_s1043" style="position:absolute;left:25100;top:952;width:2278;height:2827;visibility:visible;mso-wrap-style:square;v-text-anchor:top" coordsize="227838,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" path="m227838,l,,,282702r227838,l227838,xe" filled="f" strokeweight=".26422mm">
                  <v:stroke miterlimit="66585f" joinstyle="miter" endcap="round"/>
                  <v:path arrowok="t" textboxrect="0,0,227838,282702"/>
                </v:shape>
                <v:shape id="Shape 2295" o:spid="_x0000_s1044" style="position:absolute;left:39936;top:952;width:5707;height:2827;visibility:visible;mso-wrap-style:square;v-text-anchor:top" coordsize="570738,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" path="m570738,l,,,282702r570738,l570738,xe" filled="f" strokeweight=".26422mm">
                  <v:stroke miterlimit="66585f" joinstyle="miter" endcap="round"/>
                  <v:path arrowok="t" textboxrect="0,0,570738,282702"/>
                </v:shape>
                <v:rect id="Rectangle 2298" o:spid="_x0000_s1045" style="position:absolute;left:41224;top:1833;width:4175;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" filled="f" stroked="f">
                  <v:textbox inset="0,0,0,0">
                    <w:txbxContent>
                      <w:p w:rsidR="00742AB4" w:rsidRDefault="00742AB4" w:rsidP="005227C4">
                        <w:pPr>
                          <w:spacing w:after="160" w:line="259" w:lineRule="auto"/>
                          <w:jc w:val="left"/>
                        </w:pPr>
                        <w:r>
                          <w:rPr>
                            <w:sz w:val="17"/>
                          </w:rPr>
                          <w:t>院系n</w:t>
                        </w:r>
                      </w:p>
                    </w:txbxContent>
                  </v:textbox>
                </v:rect>
                <v:rect id="Rectangle 2299" o:spid="_x0000_s1046" style="position:absolute;left:44363;top:2013;width:380;height:1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3430" o:spid="_x0000_s1047" style="position:absolute;left:45643;top:952;width:5700;height:2827;visibility:visible;mso-wrap-style:square;v-text-anchor:top" coordsize="569976,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" path="m,l569976,r,282702l,282702,,e" stroked="f" strokeweight="0">
                  <v:stroke miterlimit="66585f" joinstyle="miter" endcap="round"/>
                  <v:path arrowok="t" textboxrect="0,0,569976,282702"/>
                </v:shape>
                <v:shape id="Shape 2301" o:spid="_x0000_s1048" style="position:absolute;left:45643;top:952;width:5700;height:2827;visibility:visible;mso-wrap-style:square;v-text-anchor:top" coordsize="569976,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" path="m569976,l,,,282702r569976,l569976,xe" filled="f" strokeweight=".26422mm">
                  <v:stroke miterlimit="66585f" joinstyle="miter" endcap="round"/>
                  <v:path arrowok="t" textboxrect="0,0,569976,282702"/>
                </v:shape>
                <v:rect id="Rectangle 2304" o:spid="_x0000_s1049" style="position:absolute;left:46603;top:1998;width:4437;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NULL </w:t>
                        </w:r>
                      </w:p>
                    </w:txbxContent>
                  </v:textbox>
                </v:rect>
                <v:shape id="Shape 2305" o:spid="_x0000_s1050" style="position:absolute;left:14767;top:2575;width:4633;height:480;visibility:visible;mso-wrap-style:square;v-text-anchor:top" coordsize="463296,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" path="m387096,r76200,24384l387096,48006,405753,30480r-398895,c3048,30480,,27432,,24384,,20574,3048,18288,6858,18288r399097,l387096,xe" fillcolor="black" stroked="f" strokeweight="0">
                  <v:stroke miterlimit="66585f" joinstyle="miter" endcap="round"/>
                  <v:path arrowok="t" textboxrect="0,0,463296,48006"/>
                </v:shape>
                <v:shape id="Shape 2306" o:spid="_x0000_s1051" style="position:absolute;left:26174;top:2575;width:3490;height:480;visibility:visible;mso-wrap-style:square;v-text-anchor:top" coordsize="348996,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" path="m273558,r75438,24384l273558,48006,292215,30480r-286119,c3048,30480,,27432,,24384,,20574,3048,18288,6096,18288r286322,l273558,xe" fillcolor="black" stroked="f" strokeweight="0">
                  <v:stroke miterlimit="66585f" joinstyle="miter" endcap="round"/>
                  <v:path arrowok="t" textboxrect="0,0,348996,48006"/>
                </v:shape>
                <v:shape id="Shape 23431" o:spid="_x0000_s1052" style="position:absolute;left:29664;width:5708;height:3764;visibility:visible;mso-wrap-style:square;v-text-anchor:top" coordsize="570738,376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" path="m,l570738,r,376428l,376428,,e" stroked="f" strokeweight="0">
                  <v:stroke miterlimit="66585f" joinstyle="miter" endcap="round"/>
                  <v:path arrowok="t" textboxrect="0,0,570738,376428"/>
                </v:shape>
                <v:rect id="Rectangle 2308" o:spid="_x0000_s1053" style="position:absolute;left:31950;top:1000;width:1521;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w:t>
                        </w:r>
                      </w:p>
                    </w:txbxContent>
                  </v:textbox>
                </v:rect>
                <v:shape id="Shape 2309" o:spid="_x0000_s1054" style="position:absolute;left:34168;top:2575;width:5768;height:480;visibility:visible;mso-wrap-style:square;v-text-anchor:top" coordsize="576834,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" path="m501396,r75438,24384l501396,48006,520052,30480r-513194,c3048,30480,,27432,,24384,,20574,3048,18288,6858,18288r513397,l501396,xe" fillcolor="black" stroked="f" strokeweight="0">
                  <v:stroke miterlimit="66585f" joinstyle="miter" endcap="round"/>
                  <v:path arrowok="t" textboxrect="0,0,576834,48006"/>
                </v:shape>
                <v:shape id="Shape 2310" o:spid="_x0000_s1055" style="position:absolute;left:4503;top:2575;width:3482;height:480;visibility:visible;mso-wrap-style:square;v-text-anchor:top" coordsize="348234,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" path="m272034,r76200,24384l272034,48006,290691,30480r-283833,c3048,30480,,27432,,24384,,20574,3048,18288,6858,18288r284036,l272034,xe" fillcolor="black" stroked="f" strokeweight="0">
                  <v:stroke miterlimit="66585f" joinstyle="miter" endcap="round"/>
                  <v:path arrowok="t" textboxrect="0,0,348234,48006"/>
                </v:shape>
                <v:shape id="Shape 2311" o:spid="_x0000_s1056" style="position:absolute;left:11155;top:3703;width:511;height:1935;visibility:visible;mso-wrap-style:square;v-text-anchor:top" coordsize="51054,193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" path="m25146,v3810,,6858,3048,6858,6096l32004,139087,51054,121158,25146,193548,,121158r19050,18472l19050,6096c19050,3048,22098,,25146,xe" fillcolor="black" stroked="f" strokeweight="0">
                  <v:stroke miterlimit="66585f" joinstyle="miter" endcap="round"/>
                  <v:path arrowok="t" textboxrect="0,0,51054,193548"/>
                </v:shape>
                <v:shape id="Shape 2313" o:spid="_x0000_s1057" style="position:absolute;left:5707;top:5638;width:12550;height:2820;visibility:visible;mso-wrap-style:square;v-text-anchor:top" coordsize="1255014,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" path="m1255014,l,,,281940r1255014,l1255014,xe" filled="f" strokeweight=".26422mm">
                  <v:stroke miterlimit="66585f" joinstyle="miter" endcap="round"/>
                  <v:path arrowok="t" textboxrect="0,0,1255014,281940"/>
                </v:shape>
                <v:rect id="Rectangle 2316" o:spid="_x0000_s1058" style="position:absolute;left:7985;top:6512;width:3041;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团队</w:t>
                        </w:r>
                      </w:p>
                    </w:txbxContent>
                  </v:textbox>
                </v:rect>
                <v:rect id="Rectangle 2317" o:spid="_x0000_s1059" style="position:absolute;left:10553;top:6692;width:761;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1</w:t>
                        </w:r>
                      </w:p>
                    </w:txbxContent>
                  </v:textbox>
                </v:rect>
                <v:rect id="Rectangle 2318" o:spid="_x0000_s1060" style="position:absolute;left:11407;top:6512;width:6081;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" filled="f" stroked="f">
                  <v:textbox inset="0,0,0,0">
                    <w:txbxContent>
                      <w:p w:rsidR="00742AB4" w:rsidRDefault="00742AB4" w:rsidP="005227C4">
                        <w:pPr>
                          <w:spacing w:after="160" w:line="259" w:lineRule="auto"/>
                          <w:jc w:val="left"/>
                        </w:pPr>
                        <w:r>
                          <w:rPr>
                            <w:sz w:val="17"/>
                          </w:rPr>
                          <w:t>基本信息</w:t>
                        </w:r>
                      </w:p>
                    </w:txbxContent>
                  </v:textbox>
                </v:rect>
                <v:rect id="Rectangle 2319" o:spid="_x0000_s1061" style="position:absolute;left:15979;top:6692;width:1140;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321" o:spid="_x0000_s1062" style="position:absolute;left:5707;top:10340;width:12550;height:2819;visibility:visible;mso-wrap-style:square;v-text-anchor:top" coordsize="1255014,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" path="m1255014,l,,,281940r1255014,l1255014,xe" filled="f" strokeweight=".26422mm">
                  <v:stroke miterlimit="66585f" joinstyle="miter" endcap="round"/>
                  <v:path arrowok="t" textboxrect="0,0,1255014,281940"/>
                </v:shape>
                <v:rect id="Rectangle 2324" o:spid="_x0000_s1063" style="position:absolute;left:7985;top:11214;width:30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" filled="f" stroked="f">
                  <v:textbox inset="0,0,0,0">
                    <w:txbxContent>
                      <w:p w:rsidR="00742AB4" w:rsidRDefault="00742AB4" w:rsidP="005227C4">
                        <w:pPr>
                          <w:spacing w:after="160" w:line="259" w:lineRule="auto"/>
                          <w:jc w:val="left"/>
                        </w:pPr>
                        <w:r>
                          <w:rPr>
                            <w:sz w:val="17"/>
                          </w:rPr>
                          <w:t>团队</w:t>
                        </w:r>
                      </w:p>
                    </w:txbxContent>
                  </v:textbox>
                </v:rect>
                <v:rect id="Rectangle 2325" o:spid="_x0000_s1064" style="position:absolute;left:10553;top:11394;width:761;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2</w:t>
                        </w:r>
                      </w:p>
                    </w:txbxContent>
                  </v:textbox>
                </v:rect>
                <v:rect id="Rectangle 2326" o:spid="_x0000_s1065" style="position:absolute;left:11407;top:11214;width:608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" filled="f" stroked="f">
                  <v:textbox inset="0,0,0,0">
                    <w:txbxContent>
                      <w:p w:rsidR="00742AB4" w:rsidRDefault="00742AB4" w:rsidP="005227C4">
                        <w:pPr>
                          <w:spacing w:after="160" w:line="259" w:lineRule="auto"/>
                          <w:jc w:val="left"/>
                        </w:pPr>
                        <w:r>
                          <w:rPr>
                            <w:sz w:val="17"/>
                          </w:rPr>
                          <w:t>基本信息</w:t>
                        </w:r>
                      </w:p>
                    </w:txbxContent>
                  </v:textbox>
                </v:rect>
                <v:rect id="Rectangle 2327" o:spid="_x0000_s1066" style="position:absolute;left:15979;top:11394;width:380;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329" o:spid="_x0000_s1067" style="position:absolute;left:5707;top:18806;width:12550;height:2819;visibility:visible;mso-wrap-style:square;v-text-anchor:top" coordsize="1255014,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" path="m1255014,l,,,281940r1255014,l1255014,xe" filled="f" strokeweight=".26422mm">
                  <v:stroke miterlimit="66585f" joinstyle="miter" endcap="round"/>
                  <v:path arrowok="t" textboxrect="0,0,1255014,281940"/>
                </v:shape>
                <v:rect id="Rectangle 2332" o:spid="_x0000_s1068" style="position:absolute;left:7985;top:19679;width:3041;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" filled="f" stroked="f">
                  <v:textbox inset="0,0,0,0">
                    <w:txbxContent>
                      <w:p w:rsidR="00742AB4" w:rsidRDefault="00742AB4" w:rsidP="005227C4">
                        <w:pPr>
                          <w:spacing w:after="160" w:line="259" w:lineRule="auto"/>
                          <w:jc w:val="left"/>
                        </w:pPr>
                        <w:r>
                          <w:rPr>
                            <w:sz w:val="17"/>
                          </w:rPr>
                          <w:t>团队</w:t>
                        </w:r>
                      </w:p>
                    </w:txbxContent>
                  </v:textbox>
                </v:rect>
                <v:rect id="Rectangle 2333" o:spid="_x0000_s1069" style="position:absolute;left:10553;top:19860;width:761;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n</w:t>
                        </w:r>
                      </w:p>
                    </w:txbxContent>
                  </v:textbox>
                </v:rect>
                <v:rect id="Rectangle 2334" o:spid="_x0000_s1070" style="position:absolute;left:11407;top:19679;width:6081;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基本信息</w:t>
                        </w:r>
                      </w:p>
                    </w:txbxContent>
                  </v:textbox>
                </v:rect>
                <v:rect id="Rectangle 2335" o:spid="_x0000_s1071" style="position:absolute;left:15979;top:19860;width:380;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336" o:spid="_x0000_s1072" style="position:absolute;left:11155;top:8397;width:511;height:1943;visibility:visible;mso-wrap-style:square;v-text-anchor:top" coordsize="51054,194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" path="m25146,v3810,,6858,3048,6858,6096l32004,139289,51054,121920,25146,194310,,121920r19050,17895l19050,6096c19050,3048,22098,,25146,xe" fillcolor="black" stroked="f" strokeweight="0">
                  <v:stroke miterlimit="66585f" joinstyle="miter" endcap="round"/>
                  <v:path arrowok="t" textboxrect="0,0,51054,194310"/>
                </v:shape>
                <v:shape id="Shape 2337" o:spid="_x0000_s1073" style="position:absolute;left:11155;top:13098;width:511;height:1943;visibility:visible;mso-wrap-style:square;v-text-anchor:top" coordsize="51054,194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" path="m25146,v3810,,6858,2286,6858,6096l32004,139290,51054,121920,25146,194310,,121920r19050,17896l19050,6096c19050,2286,22098,,25146,xe" fillcolor="black" stroked="f" strokeweight="0">
                  <v:stroke miterlimit="66585f" joinstyle="miter" endcap="round"/>
                  <v:path arrowok="t" textboxrect="0,0,51054,194310"/>
                </v:shape>
                <v:shape id="Shape 2338" o:spid="_x0000_s1074" style="position:absolute;left:11155;top:16863;width:511;height:1943;visibility:visible;mso-wrap-style:square;v-text-anchor:top" coordsize="51054,194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" path="m25146,v3810,,6858,3048,6858,6096l32004,139850,51054,121920,25146,194310,,121920r19050,18473l19050,6096c19050,3048,22098,,25146,xe" fillcolor="black" stroked="f" strokeweight="0">
                  <v:stroke miterlimit="66585f" joinstyle="miter" endcap="round"/>
                  <v:path arrowok="t" textboxrect="0,0,51054,194310"/>
                </v:shape>
                <v:shape id="Shape 2340" o:spid="_x0000_s1075" style="position:absolute;left:21678;top:5638;width:13694;height:2820;visibility:visible;mso-wrap-style:square;v-text-anchor:top" coordsize="1369314,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" path="m1369314,l,,,281940r1369314,l1369314,xe" filled="f" strokeweight=".26422mm">
                  <v:stroke miterlimit="66585f" joinstyle="miter" endcap="round"/>
                  <v:path arrowok="t" textboxrect="0,0,1369314,281940"/>
                </v:shape>
                <v:rect id="Rectangle 2343" o:spid="_x0000_s1076" style="position:absolute;left:24109;top:6512;width:10632;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科研项目信息链</w:t>
                        </w:r>
                      </w:p>
                    </w:txbxContent>
                  </v:textbox>
                </v:rect>
                <v:rect id="Rectangle 20992" o:spid="_x0000_s1077" style="position:absolute;left:32377;top:6692;width:760;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1</w:t>
                        </w:r>
                      </w:p>
                    </w:txbxContent>
                  </v:textbox>
                </v:rect>
                <v:rect id="Rectangle 20993" o:spid="_x0000_s1078" style="position:absolute;left:32948;top:6692;width:381;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345" o:spid="_x0000_s1079" style="position:absolute;left:18196;top:7277;width:3482;height:480;visibility:visible;mso-wrap-style:square;v-text-anchor:top" coordsize="348234,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" path="m272034,r76200,24384l272034,48006,291256,30480r-285160,c2286,30480,,27432,,24384,,20574,2286,18288,6096,18288r285369,l272034,xe" fillcolor="black" stroked="f" strokeweight="0">
                  <v:stroke miterlimit="66585f" joinstyle="miter" endcap="round"/>
                  <v:path arrowok="t" textboxrect="0,0,348234,48006"/>
                </v:shape>
                <v:shape id="Shape 2347" o:spid="_x0000_s1080" style="position:absolute;left:21678;top:10340;width:13694;height:2819;visibility:visible;mso-wrap-style:square;v-text-anchor:top" coordsize="1369314,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" path="m1369314,l,,,281940r1369314,l1369314,xe" filled="f" strokeweight=".26422mm">
                  <v:stroke miterlimit="66585f" joinstyle="miter" endcap="round"/>
                  <v:path arrowok="t" textboxrect="0,0,1369314,281940"/>
                </v:shape>
                <v:rect id="Rectangle 2350" o:spid="_x0000_s1081" style="position:absolute;left:24109;top:11214;width:10632;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" filled="f" stroked="f">
                  <v:textbox inset="0,0,0,0">
                    <w:txbxContent>
                      <w:p w:rsidR="00742AB4" w:rsidRDefault="00742AB4" w:rsidP="005227C4">
                        <w:pPr>
                          <w:spacing w:after="160" w:line="259" w:lineRule="auto"/>
                          <w:jc w:val="left"/>
                        </w:pPr>
                        <w:r>
                          <w:rPr>
                            <w:sz w:val="17"/>
                          </w:rPr>
                          <w:t>科研项目信息链</w:t>
                        </w:r>
                      </w:p>
                    </w:txbxContent>
                  </v:textbox>
                </v:rect>
                <v:rect id="Rectangle 20994" o:spid="_x0000_s1082" style="position:absolute;left:32377;top:11394;width:760;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2</w:t>
                        </w:r>
                      </w:p>
                    </w:txbxContent>
                  </v:textbox>
                </v:rect>
                <v:rect id="Rectangle 20995" o:spid="_x0000_s1083" style="position:absolute;left:32948;top:11394;width:381;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352" o:spid="_x0000_s1084" style="position:absolute;left:18196;top:11978;width:3482;height:480;visibility:visible;mso-wrap-style:square;v-text-anchor:top" coordsize="348234,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" path="m272034,r76200,23622l272034,48006,291465,29718r-285369,c2286,29718,,27432,,23622,,20574,2286,18288,6096,18288r285995,l272034,xe" fillcolor="black" stroked="f" strokeweight="0">
                  <v:stroke miterlimit="66585f" joinstyle="miter" endcap="round"/>
                  <v:path arrowok="t" textboxrect="0,0,348234,48006"/>
                </v:shape>
                <v:shape id="Shape 2354" o:spid="_x0000_s1085" style="position:absolute;left:21678;top:18806;width:13694;height:2819;visibility:visible;mso-wrap-style:square;v-text-anchor:top" coordsize="1369314,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" path="m1369314,l,,,281940r1369314,l1369314,xe" filled="f" strokeweight=".26422mm">
                  <v:stroke miterlimit="66585f" joinstyle="miter" endcap="round"/>
                  <v:path arrowok="t" textboxrect="0,0,1369314,281940"/>
                </v:shape>
                <v:rect id="Rectangle 2357" o:spid="_x0000_s1086" style="position:absolute;left:24109;top:19679;width:10632;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" filled="f" stroked="f">
                  <v:textbox inset="0,0,0,0">
                    <w:txbxContent>
                      <w:p w:rsidR="00742AB4" w:rsidRDefault="00742AB4" w:rsidP="005227C4">
                        <w:pPr>
                          <w:spacing w:after="160" w:line="259" w:lineRule="auto"/>
                          <w:jc w:val="left"/>
                        </w:pPr>
                        <w:r>
                          <w:rPr>
                            <w:sz w:val="17"/>
                          </w:rPr>
                          <w:t>科研项目信息链</w:t>
                        </w:r>
                      </w:p>
                    </w:txbxContent>
                  </v:textbox>
                </v:rect>
                <v:rect id="Rectangle 2358" o:spid="_x0000_s1087" style="position:absolute;left:32377;top:19860;width:1140;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n </w:t>
                        </w:r>
                      </w:p>
                    </w:txbxContent>
                  </v:textbox>
                </v:rect>
                <v:shape id="Shape 2359" o:spid="_x0000_s1088" style="position:absolute;left:18196;top:20436;width:3482;height:480;visibility:visible;mso-wrap-style:square;v-text-anchor:top" coordsize="348234,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" path="m272034,r76200,24384l272034,48006,291256,30480r-285160,c2286,30480,,27432,,24384,,20574,2286,18288,6096,18288r285369,l272034,xe" fillcolor="black" stroked="f" strokeweight="0">
                  <v:stroke miterlimit="66585f" joinstyle="miter" endcap="round"/>
                  <v:path arrowok="t" textboxrect="0,0,348234,48006"/>
                </v:shape>
                <w10:anchorlock/>
              </v:group>
            </w:pict>
          </mc:Fallback>
        </mc:AlternateContent>
      </w:r>
    </w:p>
    <w:p w:rsidR="005227C4" w:rsidRDefault="005227C4" w:rsidP="005227C4"/>
    <w:p w:rsidR="005227C4" w:rsidRDefault="005227C4" w:rsidP="005227C4">
      <w:r>
        <w:rPr>
          <w:rFonts w:ascii="Calibri" w:eastAsia="Calibri" w:hAnsi="Calibri" w:cs="Calibri"/>
          <w:noProof/>
          <w:sz w:val="22"/>
        </w:rPr>
        <mc:AlternateContent>
          <mc:Choice Requires="wpg">
            <w:drawing>
              <wp:inline distT="0" distB="0" distL="0" distR="0" wp14:anchorId="42C7ABF0" wp14:editId="011C0190">
                <wp:extent cx="4872608" cy="2673557"/>
                <wp:effectExtent l="0" t="0" r="0" b="0"/>
                <wp:docPr id="21299" name="Group 21299"/>
                <wp:cNvGraphicFramePr/>
                <a:graphic xmlns:a="http://schemas.openxmlformats.org/drawingml/2006/main">
                  <a:graphicData uri="http://schemas.microsoft.com/office/word/2010/wordprocessingGroup">
                    <wpg:wgp>
                      <wpg:cNvGrpSpPr/>
                      <wpg:grpSpPr>
                        <a:xfrm>
                          <a:off x="0" y="0"/>
                          <a:ext cx="4872608" cy="2673557"/>
                          <a:chOff x="0" y="0"/>
                          <a:chExt cx="4872608" cy="2673557"/>
                        </a:xfrm>
                      </wpg:grpSpPr>
                      <wps:wsp>
                        <wps:cNvPr id="2366" name="Shape 2366"/>
                        <wps:cNvSpPr/>
                        <wps:spPr>
                          <a:xfrm>
                            <a:off x="0" y="0"/>
                            <a:ext cx="457200" cy="280416"/>
                          </a:xfrm>
                          <a:custGeom>
                            <a:avLst/>
                            <a:gdLst/>
                            <a:ahLst/>
                            <a:cxnLst/>
                            <a:rect l="0" t="0" r="0" b="0"/>
                            <a:pathLst>
                              <a:path w="457200" h="280416">
                                <a:moveTo>
                                  <a:pt x="457200" y="0"/>
                                </a:moveTo>
                                <a:lnTo>
                                  <a:pt x="0" y="0"/>
                                </a:lnTo>
                                <a:lnTo>
                                  <a:pt x="0" y="280416"/>
                                </a:lnTo>
                                <a:lnTo>
                                  <a:pt x="457200" y="280416"/>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369" name="Rectangle 2369"/>
                        <wps:cNvSpPr/>
                        <wps:spPr>
                          <a:xfrm>
                            <a:off x="92964" y="76217"/>
                            <a:ext cx="400846"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head1 </w:t>
                              </w:r>
                            </w:p>
                          </w:txbxContent>
                        </wps:txbx>
                        <wps:bodyPr horzOverflow="overflow" vert="horz" lIns="0" tIns="0" rIns="0" bIns="0" rtlCol="0">
                          <a:noAutofit/>
                        </wps:bodyPr>
                      </wps:wsp>
                      <wps:wsp>
                        <wps:cNvPr id="2371" name="Shape 2371"/>
                        <wps:cNvSpPr/>
                        <wps:spPr>
                          <a:xfrm>
                            <a:off x="800100" y="0"/>
                            <a:ext cx="800100" cy="280416"/>
                          </a:xfrm>
                          <a:custGeom>
                            <a:avLst/>
                            <a:gdLst/>
                            <a:ahLst/>
                            <a:cxnLst/>
                            <a:rect l="0" t="0" r="0" b="0"/>
                            <a:pathLst>
                              <a:path w="800100" h="280416">
                                <a:moveTo>
                                  <a:pt x="800100" y="0"/>
                                </a:moveTo>
                                <a:lnTo>
                                  <a:pt x="0" y="0"/>
                                </a:lnTo>
                                <a:lnTo>
                                  <a:pt x="0" y="280416"/>
                                </a:lnTo>
                                <a:lnTo>
                                  <a:pt x="800100" y="280416"/>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374" name="Rectangle 2374"/>
                        <wps:cNvSpPr/>
                        <wps:spPr>
                          <a:xfrm>
                            <a:off x="915924" y="58342"/>
                            <a:ext cx="304367" cy="143203"/>
                          </a:xfrm>
                          <a:prstGeom prst="rect">
                            <a:avLst/>
                          </a:prstGeom>
                          <a:ln>
                            <a:noFill/>
                          </a:ln>
                        </wps:spPr>
                        <wps:txbx>
                          <w:txbxContent>
                            <w:p w:rsidR="00742AB4" w:rsidRDefault="00742AB4" w:rsidP="005227C4">
                              <w:pPr>
                                <w:spacing w:after="160" w:line="259" w:lineRule="auto"/>
                                <w:jc w:val="left"/>
                              </w:pPr>
                              <w:r>
                                <w:rPr>
                                  <w:sz w:val="17"/>
                                </w:rPr>
                                <w:t>团队</w:t>
                              </w:r>
                            </w:p>
                          </w:txbxContent>
                        </wps:txbx>
                        <wps:bodyPr horzOverflow="overflow" vert="horz" lIns="0" tIns="0" rIns="0" bIns="0" rtlCol="0">
                          <a:noAutofit/>
                        </wps:bodyPr>
                      </wps:wsp>
                      <wps:wsp>
                        <wps:cNvPr id="2375" name="Rectangle 2375"/>
                        <wps:cNvSpPr/>
                        <wps:spPr>
                          <a:xfrm>
                            <a:off x="1173476" y="76217"/>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376" name="Rectangle 2376"/>
                        <wps:cNvSpPr/>
                        <wps:spPr>
                          <a:xfrm>
                            <a:off x="1260346" y="58342"/>
                            <a:ext cx="304367" cy="143203"/>
                          </a:xfrm>
                          <a:prstGeom prst="rect">
                            <a:avLst/>
                          </a:prstGeom>
                          <a:ln>
                            <a:noFill/>
                          </a:ln>
                        </wps:spPr>
                        <wps:txbx>
                          <w:txbxContent>
                            <w:p w:rsidR="00742AB4" w:rsidRDefault="00742AB4" w:rsidP="005227C4">
                              <w:pPr>
                                <w:spacing w:after="160" w:line="259" w:lineRule="auto"/>
                                <w:jc w:val="left"/>
                              </w:pPr>
                              <w:r>
                                <w:rPr>
                                  <w:sz w:val="17"/>
                                </w:rPr>
                                <w:t>信息</w:t>
                              </w:r>
                            </w:p>
                          </w:txbxContent>
                        </wps:txbx>
                        <wps:bodyPr horzOverflow="overflow" vert="horz" lIns="0" tIns="0" rIns="0" bIns="0" rtlCol="0">
                          <a:noAutofit/>
                        </wps:bodyPr>
                      </wps:wsp>
                      <wps:wsp>
                        <wps:cNvPr id="2377" name="Rectangle 2377"/>
                        <wps:cNvSpPr/>
                        <wps:spPr>
                          <a:xfrm>
                            <a:off x="1487418" y="76217"/>
                            <a:ext cx="38086"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379" name="Shape 2379"/>
                        <wps:cNvSpPr/>
                        <wps:spPr>
                          <a:xfrm>
                            <a:off x="1828800" y="0"/>
                            <a:ext cx="799338" cy="280416"/>
                          </a:xfrm>
                          <a:custGeom>
                            <a:avLst/>
                            <a:gdLst/>
                            <a:ahLst/>
                            <a:cxnLst/>
                            <a:rect l="0" t="0" r="0" b="0"/>
                            <a:pathLst>
                              <a:path w="799338" h="280416">
                                <a:moveTo>
                                  <a:pt x="799338" y="0"/>
                                </a:moveTo>
                                <a:lnTo>
                                  <a:pt x="0" y="0"/>
                                </a:lnTo>
                                <a:lnTo>
                                  <a:pt x="0" y="280416"/>
                                </a:lnTo>
                                <a:lnTo>
                                  <a:pt x="799338" y="280416"/>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382" name="Rectangle 2382"/>
                        <wps:cNvSpPr/>
                        <wps:spPr>
                          <a:xfrm>
                            <a:off x="1944624" y="58342"/>
                            <a:ext cx="304367" cy="143203"/>
                          </a:xfrm>
                          <a:prstGeom prst="rect">
                            <a:avLst/>
                          </a:prstGeom>
                          <a:ln>
                            <a:noFill/>
                          </a:ln>
                        </wps:spPr>
                        <wps:txbx>
                          <w:txbxContent>
                            <w:p w:rsidR="00742AB4" w:rsidRDefault="00742AB4" w:rsidP="005227C4">
                              <w:pPr>
                                <w:spacing w:after="160" w:line="259" w:lineRule="auto"/>
                                <w:jc w:val="left"/>
                              </w:pPr>
                              <w:r>
                                <w:rPr>
                                  <w:sz w:val="17"/>
                                </w:rPr>
                                <w:t>团队</w:t>
                              </w:r>
                            </w:p>
                          </w:txbxContent>
                        </wps:txbx>
                        <wps:bodyPr horzOverflow="overflow" vert="horz" lIns="0" tIns="0" rIns="0" bIns="0" rtlCol="0">
                          <a:noAutofit/>
                        </wps:bodyPr>
                      </wps:wsp>
                      <wps:wsp>
                        <wps:cNvPr id="2383" name="Rectangle 2383"/>
                        <wps:cNvSpPr/>
                        <wps:spPr>
                          <a:xfrm>
                            <a:off x="2201420" y="76217"/>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384" name="Rectangle 2384"/>
                        <wps:cNvSpPr/>
                        <wps:spPr>
                          <a:xfrm>
                            <a:off x="2288290" y="58342"/>
                            <a:ext cx="304367" cy="143203"/>
                          </a:xfrm>
                          <a:prstGeom prst="rect">
                            <a:avLst/>
                          </a:prstGeom>
                          <a:ln>
                            <a:noFill/>
                          </a:ln>
                        </wps:spPr>
                        <wps:txbx>
                          <w:txbxContent>
                            <w:p w:rsidR="00742AB4" w:rsidRDefault="00742AB4" w:rsidP="005227C4">
                              <w:pPr>
                                <w:spacing w:after="160" w:line="259" w:lineRule="auto"/>
                                <w:jc w:val="left"/>
                              </w:pPr>
                              <w:r>
                                <w:rPr>
                                  <w:sz w:val="17"/>
                                </w:rPr>
                                <w:t>信息</w:t>
                              </w:r>
                            </w:p>
                          </w:txbxContent>
                        </wps:txbx>
                        <wps:bodyPr horzOverflow="overflow" vert="horz" lIns="0" tIns="0" rIns="0" bIns="0" rtlCol="0">
                          <a:noAutofit/>
                        </wps:bodyPr>
                      </wps:wsp>
                      <wps:wsp>
                        <wps:cNvPr id="2386" name="Shape 2386"/>
                        <wps:cNvSpPr/>
                        <wps:spPr>
                          <a:xfrm>
                            <a:off x="3885438" y="0"/>
                            <a:ext cx="800100" cy="280416"/>
                          </a:xfrm>
                          <a:custGeom>
                            <a:avLst/>
                            <a:gdLst/>
                            <a:ahLst/>
                            <a:cxnLst/>
                            <a:rect l="0" t="0" r="0" b="0"/>
                            <a:pathLst>
                              <a:path w="800100" h="280416">
                                <a:moveTo>
                                  <a:pt x="800100" y="0"/>
                                </a:moveTo>
                                <a:lnTo>
                                  <a:pt x="0" y="0"/>
                                </a:lnTo>
                                <a:lnTo>
                                  <a:pt x="0" y="280416"/>
                                </a:lnTo>
                                <a:lnTo>
                                  <a:pt x="800100" y="280416"/>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389" name="Rectangle 2389"/>
                        <wps:cNvSpPr/>
                        <wps:spPr>
                          <a:xfrm>
                            <a:off x="4001262" y="58342"/>
                            <a:ext cx="304367" cy="143203"/>
                          </a:xfrm>
                          <a:prstGeom prst="rect">
                            <a:avLst/>
                          </a:prstGeom>
                          <a:ln>
                            <a:noFill/>
                          </a:ln>
                        </wps:spPr>
                        <wps:txbx>
                          <w:txbxContent>
                            <w:p w:rsidR="00742AB4" w:rsidRDefault="00742AB4" w:rsidP="005227C4">
                              <w:pPr>
                                <w:spacing w:after="160" w:line="259" w:lineRule="auto"/>
                                <w:jc w:val="left"/>
                              </w:pPr>
                              <w:r>
                                <w:rPr>
                                  <w:sz w:val="17"/>
                                </w:rPr>
                                <w:t>团队</w:t>
                              </w:r>
                            </w:p>
                          </w:txbxContent>
                        </wps:txbx>
                        <wps:bodyPr horzOverflow="overflow" vert="horz" lIns="0" tIns="0" rIns="0" bIns="0" rtlCol="0">
                          <a:noAutofit/>
                        </wps:bodyPr>
                      </wps:wsp>
                      <wps:wsp>
                        <wps:cNvPr id="2390" name="Rectangle 2390"/>
                        <wps:cNvSpPr/>
                        <wps:spPr>
                          <a:xfrm>
                            <a:off x="4258814" y="76217"/>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n</w:t>
                              </w:r>
                            </w:p>
                          </w:txbxContent>
                        </wps:txbx>
                        <wps:bodyPr horzOverflow="overflow" vert="horz" lIns="0" tIns="0" rIns="0" bIns="0" rtlCol="0">
                          <a:noAutofit/>
                        </wps:bodyPr>
                      </wps:wsp>
                      <wps:wsp>
                        <wps:cNvPr id="2391" name="Rectangle 2391"/>
                        <wps:cNvSpPr/>
                        <wps:spPr>
                          <a:xfrm>
                            <a:off x="4345684" y="58342"/>
                            <a:ext cx="304367" cy="143203"/>
                          </a:xfrm>
                          <a:prstGeom prst="rect">
                            <a:avLst/>
                          </a:prstGeom>
                          <a:ln>
                            <a:noFill/>
                          </a:ln>
                        </wps:spPr>
                        <wps:txbx>
                          <w:txbxContent>
                            <w:p w:rsidR="00742AB4" w:rsidRDefault="00742AB4" w:rsidP="005227C4">
                              <w:pPr>
                                <w:spacing w:after="160" w:line="259" w:lineRule="auto"/>
                                <w:jc w:val="left"/>
                              </w:pPr>
                              <w:r>
                                <w:rPr>
                                  <w:sz w:val="17"/>
                                </w:rPr>
                                <w:t>信息</w:t>
                              </w:r>
                            </w:p>
                          </w:txbxContent>
                        </wps:txbx>
                        <wps:bodyPr horzOverflow="overflow" vert="horz" lIns="0" tIns="0" rIns="0" bIns="0" rtlCol="0">
                          <a:noAutofit/>
                        </wps:bodyPr>
                      </wps:wsp>
                      <wps:wsp>
                        <wps:cNvPr id="2392" name="Rectangle 2392"/>
                        <wps:cNvSpPr/>
                        <wps:spPr>
                          <a:xfrm>
                            <a:off x="4572756" y="76217"/>
                            <a:ext cx="38086"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394" name="Shape 2394"/>
                        <wps:cNvSpPr/>
                        <wps:spPr>
                          <a:xfrm>
                            <a:off x="762000" y="467106"/>
                            <a:ext cx="914400" cy="279654"/>
                          </a:xfrm>
                          <a:custGeom>
                            <a:avLst/>
                            <a:gdLst/>
                            <a:ahLst/>
                            <a:cxnLst/>
                            <a:rect l="0" t="0" r="0" b="0"/>
                            <a:pathLst>
                              <a:path w="914400" h="279654">
                                <a:moveTo>
                                  <a:pt x="914400" y="0"/>
                                </a:moveTo>
                                <a:lnTo>
                                  <a:pt x="0" y="0"/>
                                </a:lnTo>
                                <a:lnTo>
                                  <a:pt x="0" y="279654"/>
                                </a:lnTo>
                                <a:lnTo>
                                  <a:pt x="9144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397" name="Rectangle 2397"/>
                        <wps:cNvSpPr/>
                        <wps:spPr>
                          <a:xfrm>
                            <a:off x="891540" y="524686"/>
                            <a:ext cx="304367" cy="143203"/>
                          </a:xfrm>
                          <a:prstGeom prst="rect">
                            <a:avLst/>
                          </a:prstGeom>
                          <a:ln>
                            <a:noFill/>
                          </a:ln>
                        </wps:spPr>
                        <wps:txbx>
                          <w:txbxContent>
                            <w:p w:rsidR="00742AB4" w:rsidRDefault="00742AB4" w:rsidP="005227C4">
                              <w:pPr>
                                <w:spacing w:after="160" w:line="259" w:lineRule="auto"/>
                                <w:jc w:val="left"/>
                              </w:pPr>
                              <w:r>
                                <w:rPr>
                                  <w:sz w:val="17"/>
                                </w:rPr>
                                <w:t>团队</w:t>
                              </w:r>
                            </w:p>
                          </w:txbxContent>
                        </wps:txbx>
                        <wps:bodyPr horzOverflow="overflow" vert="horz" lIns="0" tIns="0" rIns="0" bIns="0" rtlCol="0">
                          <a:noAutofit/>
                        </wps:bodyPr>
                      </wps:wsp>
                      <wps:wsp>
                        <wps:cNvPr id="2398" name="Rectangle 2398"/>
                        <wps:cNvSpPr/>
                        <wps:spPr>
                          <a:xfrm>
                            <a:off x="1149092" y="542561"/>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399" name="Rectangle 2399"/>
                        <wps:cNvSpPr/>
                        <wps:spPr>
                          <a:xfrm>
                            <a:off x="1235962" y="524686"/>
                            <a:ext cx="304367" cy="143203"/>
                          </a:xfrm>
                          <a:prstGeom prst="rect">
                            <a:avLst/>
                          </a:prstGeom>
                          <a:ln>
                            <a:noFill/>
                          </a:ln>
                        </wps:spPr>
                        <wps:txbx>
                          <w:txbxContent>
                            <w:p w:rsidR="00742AB4" w:rsidRDefault="00742AB4" w:rsidP="005227C4">
                              <w:pPr>
                                <w:spacing w:after="160" w:line="259" w:lineRule="auto"/>
                                <w:jc w:val="left"/>
                              </w:pPr>
                              <w:r>
                                <w:rPr>
                                  <w:sz w:val="17"/>
                                </w:rPr>
                                <w:t>项目</w:t>
                              </w:r>
                            </w:p>
                          </w:txbxContent>
                        </wps:txbx>
                        <wps:bodyPr horzOverflow="overflow" vert="horz" lIns="0" tIns="0" rIns="0" bIns="0" rtlCol="0">
                          <a:noAutofit/>
                        </wps:bodyPr>
                      </wps:wsp>
                      <wps:wsp>
                        <wps:cNvPr id="20998" name="Rectangle 20998"/>
                        <wps:cNvSpPr/>
                        <wps:spPr>
                          <a:xfrm>
                            <a:off x="1491990" y="542561"/>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0999" name="Rectangle 20999"/>
                        <wps:cNvSpPr/>
                        <wps:spPr>
                          <a:xfrm>
                            <a:off x="1548380" y="542561"/>
                            <a:ext cx="38086"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402" name="Shape 2402"/>
                        <wps:cNvSpPr/>
                        <wps:spPr>
                          <a:xfrm>
                            <a:off x="762000" y="933450"/>
                            <a:ext cx="914400" cy="279654"/>
                          </a:xfrm>
                          <a:custGeom>
                            <a:avLst/>
                            <a:gdLst/>
                            <a:ahLst/>
                            <a:cxnLst/>
                            <a:rect l="0" t="0" r="0" b="0"/>
                            <a:pathLst>
                              <a:path w="914400" h="279654">
                                <a:moveTo>
                                  <a:pt x="914400" y="0"/>
                                </a:moveTo>
                                <a:lnTo>
                                  <a:pt x="0" y="0"/>
                                </a:lnTo>
                                <a:lnTo>
                                  <a:pt x="0" y="279654"/>
                                </a:lnTo>
                                <a:lnTo>
                                  <a:pt x="9144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405" name="Rectangle 2405"/>
                        <wps:cNvSpPr/>
                        <wps:spPr>
                          <a:xfrm>
                            <a:off x="891540" y="992554"/>
                            <a:ext cx="304367" cy="143203"/>
                          </a:xfrm>
                          <a:prstGeom prst="rect">
                            <a:avLst/>
                          </a:prstGeom>
                          <a:ln>
                            <a:noFill/>
                          </a:ln>
                        </wps:spPr>
                        <wps:txbx>
                          <w:txbxContent>
                            <w:p w:rsidR="00742AB4" w:rsidRDefault="00742AB4" w:rsidP="005227C4">
                              <w:pPr>
                                <w:spacing w:after="160" w:line="259" w:lineRule="auto"/>
                                <w:jc w:val="left"/>
                              </w:pPr>
                              <w:r>
                                <w:rPr>
                                  <w:sz w:val="17"/>
                                </w:rPr>
                                <w:t>团队</w:t>
                              </w:r>
                            </w:p>
                          </w:txbxContent>
                        </wps:txbx>
                        <wps:bodyPr horzOverflow="overflow" vert="horz" lIns="0" tIns="0" rIns="0" bIns="0" rtlCol="0">
                          <a:noAutofit/>
                        </wps:bodyPr>
                      </wps:wsp>
                      <wps:wsp>
                        <wps:cNvPr id="2406" name="Rectangle 2406"/>
                        <wps:cNvSpPr/>
                        <wps:spPr>
                          <a:xfrm>
                            <a:off x="1149092" y="1010429"/>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407" name="Rectangle 2407"/>
                        <wps:cNvSpPr/>
                        <wps:spPr>
                          <a:xfrm>
                            <a:off x="1235962" y="992554"/>
                            <a:ext cx="304367" cy="143203"/>
                          </a:xfrm>
                          <a:prstGeom prst="rect">
                            <a:avLst/>
                          </a:prstGeom>
                          <a:ln>
                            <a:noFill/>
                          </a:ln>
                        </wps:spPr>
                        <wps:txbx>
                          <w:txbxContent>
                            <w:p w:rsidR="00742AB4" w:rsidRDefault="00742AB4" w:rsidP="005227C4">
                              <w:pPr>
                                <w:spacing w:after="160" w:line="259" w:lineRule="auto"/>
                                <w:jc w:val="left"/>
                              </w:pPr>
                              <w:r>
                                <w:rPr>
                                  <w:sz w:val="17"/>
                                </w:rPr>
                                <w:t>项目</w:t>
                              </w:r>
                            </w:p>
                          </w:txbxContent>
                        </wps:txbx>
                        <wps:bodyPr horzOverflow="overflow" vert="horz" lIns="0" tIns="0" rIns="0" bIns="0" rtlCol="0">
                          <a:noAutofit/>
                        </wps:bodyPr>
                      </wps:wsp>
                      <wps:wsp>
                        <wps:cNvPr id="21005" name="Rectangle 21005"/>
                        <wps:cNvSpPr/>
                        <wps:spPr>
                          <a:xfrm>
                            <a:off x="1548380" y="1010429"/>
                            <a:ext cx="38086"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1004" name="Rectangle 21004"/>
                        <wps:cNvSpPr/>
                        <wps:spPr>
                          <a:xfrm>
                            <a:off x="1491990" y="1010429"/>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410" name="Shape 2410"/>
                        <wps:cNvSpPr/>
                        <wps:spPr>
                          <a:xfrm>
                            <a:off x="762000" y="1866900"/>
                            <a:ext cx="914400" cy="279654"/>
                          </a:xfrm>
                          <a:custGeom>
                            <a:avLst/>
                            <a:gdLst/>
                            <a:ahLst/>
                            <a:cxnLst/>
                            <a:rect l="0" t="0" r="0" b="0"/>
                            <a:pathLst>
                              <a:path w="914400" h="279654">
                                <a:moveTo>
                                  <a:pt x="914400" y="0"/>
                                </a:moveTo>
                                <a:lnTo>
                                  <a:pt x="0" y="0"/>
                                </a:lnTo>
                                <a:lnTo>
                                  <a:pt x="0" y="279654"/>
                                </a:lnTo>
                                <a:lnTo>
                                  <a:pt x="9144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413" name="Rectangle 2413"/>
                        <wps:cNvSpPr/>
                        <wps:spPr>
                          <a:xfrm>
                            <a:off x="891540" y="1926004"/>
                            <a:ext cx="304367" cy="143203"/>
                          </a:xfrm>
                          <a:prstGeom prst="rect">
                            <a:avLst/>
                          </a:prstGeom>
                          <a:ln>
                            <a:noFill/>
                          </a:ln>
                        </wps:spPr>
                        <wps:txbx>
                          <w:txbxContent>
                            <w:p w:rsidR="00742AB4" w:rsidRDefault="00742AB4" w:rsidP="005227C4">
                              <w:pPr>
                                <w:spacing w:after="160" w:line="259" w:lineRule="auto"/>
                                <w:jc w:val="left"/>
                              </w:pPr>
                              <w:r>
                                <w:rPr>
                                  <w:sz w:val="17"/>
                                </w:rPr>
                                <w:t>团队</w:t>
                              </w:r>
                            </w:p>
                          </w:txbxContent>
                        </wps:txbx>
                        <wps:bodyPr horzOverflow="overflow" vert="horz" lIns="0" tIns="0" rIns="0" bIns="0" rtlCol="0">
                          <a:noAutofit/>
                        </wps:bodyPr>
                      </wps:wsp>
                      <wps:wsp>
                        <wps:cNvPr id="2414" name="Rectangle 2414"/>
                        <wps:cNvSpPr/>
                        <wps:spPr>
                          <a:xfrm>
                            <a:off x="1149092" y="1943879"/>
                            <a:ext cx="76172" cy="130267"/>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415" name="Rectangle 2415"/>
                        <wps:cNvSpPr/>
                        <wps:spPr>
                          <a:xfrm>
                            <a:off x="1235962" y="1926004"/>
                            <a:ext cx="304367" cy="143203"/>
                          </a:xfrm>
                          <a:prstGeom prst="rect">
                            <a:avLst/>
                          </a:prstGeom>
                          <a:ln>
                            <a:noFill/>
                          </a:ln>
                        </wps:spPr>
                        <wps:txbx>
                          <w:txbxContent>
                            <w:p w:rsidR="00742AB4" w:rsidRDefault="00742AB4" w:rsidP="005227C4">
                              <w:pPr>
                                <w:spacing w:after="160" w:line="259" w:lineRule="auto"/>
                                <w:jc w:val="left"/>
                              </w:pPr>
                              <w:r>
                                <w:rPr>
                                  <w:sz w:val="17"/>
                                </w:rPr>
                                <w:t>项目</w:t>
                              </w:r>
                            </w:p>
                          </w:txbxContent>
                        </wps:txbx>
                        <wps:bodyPr horzOverflow="overflow" vert="horz" lIns="0" tIns="0" rIns="0" bIns="0" rtlCol="0">
                          <a:noAutofit/>
                        </wps:bodyPr>
                      </wps:wsp>
                      <wps:wsp>
                        <wps:cNvPr id="2416" name="Rectangle 2416"/>
                        <wps:cNvSpPr/>
                        <wps:spPr>
                          <a:xfrm>
                            <a:off x="1491990" y="1943879"/>
                            <a:ext cx="113084" cy="130267"/>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n </w:t>
                              </w:r>
                            </w:p>
                          </w:txbxContent>
                        </wps:txbx>
                        <wps:bodyPr horzOverflow="overflow" vert="horz" lIns="0" tIns="0" rIns="0" bIns="0" rtlCol="0">
                          <a:noAutofit/>
                        </wps:bodyPr>
                      </wps:wsp>
                      <wps:wsp>
                        <wps:cNvPr id="2418" name="Shape 2418"/>
                        <wps:cNvSpPr/>
                        <wps:spPr>
                          <a:xfrm>
                            <a:off x="1790700" y="467106"/>
                            <a:ext cx="913638" cy="279654"/>
                          </a:xfrm>
                          <a:custGeom>
                            <a:avLst/>
                            <a:gdLst/>
                            <a:ahLst/>
                            <a:cxnLst/>
                            <a:rect l="0" t="0" r="0" b="0"/>
                            <a:pathLst>
                              <a:path w="913638" h="279654">
                                <a:moveTo>
                                  <a:pt x="913638" y="0"/>
                                </a:moveTo>
                                <a:lnTo>
                                  <a:pt x="0" y="0"/>
                                </a:lnTo>
                                <a:lnTo>
                                  <a:pt x="0" y="279654"/>
                                </a:lnTo>
                                <a:lnTo>
                                  <a:pt x="913638"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421" name="Rectangle 2421"/>
                        <wps:cNvSpPr/>
                        <wps:spPr>
                          <a:xfrm>
                            <a:off x="1920240" y="526210"/>
                            <a:ext cx="304367" cy="143203"/>
                          </a:xfrm>
                          <a:prstGeom prst="rect">
                            <a:avLst/>
                          </a:prstGeom>
                          <a:ln>
                            <a:noFill/>
                          </a:ln>
                        </wps:spPr>
                        <wps:txbx>
                          <w:txbxContent>
                            <w:p w:rsidR="00742AB4" w:rsidRDefault="00742AB4" w:rsidP="005227C4">
                              <w:pPr>
                                <w:spacing w:after="160" w:line="259" w:lineRule="auto"/>
                                <w:jc w:val="left"/>
                              </w:pPr>
                              <w:r>
                                <w:rPr>
                                  <w:sz w:val="17"/>
                                </w:rPr>
                                <w:t>团队</w:t>
                              </w:r>
                            </w:p>
                          </w:txbxContent>
                        </wps:txbx>
                        <wps:bodyPr horzOverflow="overflow" vert="horz" lIns="0" tIns="0" rIns="0" bIns="0" rtlCol="0">
                          <a:noAutofit/>
                        </wps:bodyPr>
                      </wps:wsp>
                      <wps:wsp>
                        <wps:cNvPr id="2422" name="Rectangle 2422"/>
                        <wps:cNvSpPr/>
                        <wps:spPr>
                          <a:xfrm>
                            <a:off x="2177036" y="544085"/>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423" name="Rectangle 2423"/>
                        <wps:cNvSpPr/>
                        <wps:spPr>
                          <a:xfrm>
                            <a:off x="2263906" y="526210"/>
                            <a:ext cx="304367" cy="143203"/>
                          </a:xfrm>
                          <a:prstGeom prst="rect">
                            <a:avLst/>
                          </a:prstGeom>
                          <a:ln>
                            <a:noFill/>
                          </a:ln>
                        </wps:spPr>
                        <wps:txbx>
                          <w:txbxContent>
                            <w:p w:rsidR="00742AB4" w:rsidRDefault="00742AB4" w:rsidP="005227C4">
                              <w:pPr>
                                <w:spacing w:after="160" w:line="259" w:lineRule="auto"/>
                                <w:jc w:val="left"/>
                              </w:pPr>
                              <w:r>
                                <w:rPr>
                                  <w:sz w:val="17"/>
                                </w:rPr>
                                <w:t>项目</w:t>
                              </w:r>
                            </w:p>
                          </w:txbxContent>
                        </wps:txbx>
                        <wps:bodyPr horzOverflow="overflow" vert="horz" lIns="0" tIns="0" rIns="0" bIns="0" rtlCol="0">
                          <a:noAutofit/>
                        </wps:bodyPr>
                      </wps:wsp>
                      <wps:wsp>
                        <wps:cNvPr id="21000" name="Rectangle 21000"/>
                        <wps:cNvSpPr/>
                        <wps:spPr>
                          <a:xfrm>
                            <a:off x="2519935" y="544085"/>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1001" name="Rectangle 21001"/>
                        <wps:cNvSpPr/>
                        <wps:spPr>
                          <a:xfrm>
                            <a:off x="2576325" y="544085"/>
                            <a:ext cx="38086"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426" name="Shape 2426"/>
                        <wps:cNvSpPr/>
                        <wps:spPr>
                          <a:xfrm>
                            <a:off x="1790700" y="933450"/>
                            <a:ext cx="913638" cy="279654"/>
                          </a:xfrm>
                          <a:custGeom>
                            <a:avLst/>
                            <a:gdLst/>
                            <a:ahLst/>
                            <a:cxnLst/>
                            <a:rect l="0" t="0" r="0" b="0"/>
                            <a:pathLst>
                              <a:path w="913638" h="279654">
                                <a:moveTo>
                                  <a:pt x="913638" y="0"/>
                                </a:moveTo>
                                <a:lnTo>
                                  <a:pt x="0" y="0"/>
                                </a:lnTo>
                                <a:lnTo>
                                  <a:pt x="0" y="279654"/>
                                </a:lnTo>
                                <a:lnTo>
                                  <a:pt x="913638"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429" name="Rectangle 2429"/>
                        <wps:cNvSpPr/>
                        <wps:spPr>
                          <a:xfrm>
                            <a:off x="1920240" y="992554"/>
                            <a:ext cx="304367" cy="143203"/>
                          </a:xfrm>
                          <a:prstGeom prst="rect">
                            <a:avLst/>
                          </a:prstGeom>
                          <a:ln>
                            <a:noFill/>
                          </a:ln>
                        </wps:spPr>
                        <wps:txbx>
                          <w:txbxContent>
                            <w:p w:rsidR="00742AB4" w:rsidRDefault="00742AB4" w:rsidP="005227C4">
                              <w:pPr>
                                <w:spacing w:after="160" w:line="259" w:lineRule="auto"/>
                                <w:jc w:val="left"/>
                              </w:pPr>
                              <w:r>
                                <w:rPr>
                                  <w:sz w:val="17"/>
                                </w:rPr>
                                <w:t>团队</w:t>
                              </w:r>
                            </w:p>
                          </w:txbxContent>
                        </wps:txbx>
                        <wps:bodyPr horzOverflow="overflow" vert="horz" lIns="0" tIns="0" rIns="0" bIns="0" rtlCol="0">
                          <a:noAutofit/>
                        </wps:bodyPr>
                      </wps:wsp>
                      <wps:wsp>
                        <wps:cNvPr id="2430" name="Rectangle 2430"/>
                        <wps:cNvSpPr/>
                        <wps:spPr>
                          <a:xfrm>
                            <a:off x="2177036" y="1010429"/>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431" name="Rectangle 2431"/>
                        <wps:cNvSpPr/>
                        <wps:spPr>
                          <a:xfrm>
                            <a:off x="2263906" y="992554"/>
                            <a:ext cx="304367" cy="143203"/>
                          </a:xfrm>
                          <a:prstGeom prst="rect">
                            <a:avLst/>
                          </a:prstGeom>
                          <a:ln>
                            <a:noFill/>
                          </a:ln>
                        </wps:spPr>
                        <wps:txbx>
                          <w:txbxContent>
                            <w:p w:rsidR="00742AB4" w:rsidRDefault="00742AB4" w:rsidP="005227C4">
                              <w:pPr>
                                <w:spacing w:after="160" w:line="259" w:lineRule="auto"/>
                                <w:jc w:val="left"/>
                              </w:pPr>
                              <w:r>
                                <w:rPr>
                                  <w:sz w:val="17"/>
                                </w:rPr>
                                <w:t>项目</w:t>
                              </w:r>
                            </w:p>
                          </w:txbxContent>
                        </wps:txbx>
                        <wps:bodyPr horzOverflow="overflow" vert="horz" lIns="0" tIns="0" rIns="0" bIns="0" rtlCol="0">
                          <a:noAutofit/>
                        </wps:bodyPr>
                      </wps:wsp>
                      <wps:wsp>
                        <wps:cNvPr id="21006" name="Rectangle 21006"/>
                        <wps:cNvSpPr/>
                        <wps:spPr>
                          <a:xfrm>
                            <a:off x="2519935" y="1010429"/>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1007" name="Rectangle 21007"/>
                        <wps:cNvSpPr/>
                        <wps:spPr>
                          <a:xfrm>
                            <a:off x="2576325" y="1010429"/>
                            <a:ext cx="38086"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434" name="Shape 2434"/>
                        <wps:cNvSpPr/>
                        <wps:spPr>
                          <a:xfrm>
                            <a:off x="1790700" y="1866900"/>
                            <a:ext cx="913638" cy="279654"/>
                          </a:xfrm>
                          <a:custGeom>
                            <a:avLst/>
                            <a:gdLst/>
                            <a:ahLst/>
                            <a:cxnLst/>
                            <a:rect l="0" t="0" r="0" b="0"/>
                            <a:pathLst>
                              <a:path w="913638" h="279654">
                                <a:moveTo>
                                  <a:pt x="913638" y="0"/>
                                </a:moveTo>
                                <a:lnTo>
                                  <a:pt x="0" y="0"/>
                                </a:lnTo>
                                <a:lnTo>
                                  <a:pt x="0" y="279654"/>
                                </a:lnTo>
                                <a:lnTo>
                                  <a:pt x="913638"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437" name="Rectangle 2437"/>
                        <wps:cNvSpPr/>
                        <wps:spPr>
                          <a:xfrm>
                            <a:off x="1920240" y="1926004"/>
                            <a:ext cx="304367" cy="143203"/>
                          </a:xfrm>
                          <a:prstGeom prst="rect">
                            <a:avLst/>
                          </a:prstGeom>
                          <a:ln>
                            <a:noFill/>
                          </a:ln>
                        </wps:spPr>
                        <wps:txbx>
                          <w:txbxContent>
                            <w:p w:rsidR="00742AB4" w:rsidRDefault="00742AB4" w:rsidP="005227C4">
                              <w:pPr>
                                <w:spacing w:after="160" w:line="259" w:lineRule="auto"/>
                                <w:jc w:val="left"/>
                              </w:pPr>
                              <w:r>
                                <w:rPr>
                                  <w:sz w:val="17"/>
                                </w:rPr>
                                <w:t>团队</w:t>
                              </w:r>
                            </w:p>
                          </w:txbxContent>
                        </wps:txbx>
                        <wps:bodyPr horzOverflow="overflow" vert="horz" lIns="0" tIns="0" rIns="0" bIns="0" rtlCol="0">
                          <a:noAutofit/>
                        </wps:bodyPr>
                      </wps:wsp>
                      <wps:wsp>
                        <wps:cNvPr id="2438" name="Rectangle 2438"/>
                        <wps:cNvSpPr/>
                        <wps:spPr>
                          <a:xfrm>
                            <a:off x="2177036" y="1943879"/>
                            <a:ext cx="76172" cy="130267"/>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439" name="Rectangle 2439"/>
                        <wps:cNvSpPr/>
                        <wps:spPr>
                          <a:xfrm>
                            <a:off x="2263906" y="1926004"/>
                            <a:ext cx="304367" cy="143203"/>
                          </a:xfrm>
                          <a:prstGeom prst="rect">
                            <a:avLst/>
                          </a:prstGeom>
                          <a:ln>
                            <a:noFill/>
                          </a:ln>
                        </wps:spPr>
                        <wps:txbx>
                          <w:txbxContent>
                            <w:p w:rsidR="00742AB4" w:rsidRDefault="00742AB4" w:rsidP="005227C4">
                              <w:pPr>
                                <w:spacing w:after="160" w:line="259" w:lineRule="auto"/>
                                <w:jc w:val="left"/>
                              </w:pPr>
                              <w:r>
                                <w:rPr>
                                  <w:sz w:val="17"/>
                                </w:rPr>
                                <w:t>项目</w:t>
                              </w:r>
                            </w:p>
                          </w:txbxContent>
                        </wps:txbx>
                        <wps:bodyPr horzOverflow="overflow" vert="horz" lIns="0" tIns="0" rIns="0" bIns="0" rtlCol="0">
                          <a:noAutofit/>
                        </wps:bodyPr>
                      </wps:wsp>
                      <wps:wsp>
                        <wps:cNvPr id="2440" name="Rectangle 2440"/>
                        <wps:cNvSpPr/>
                        <wps:spPr>
                          <a:xfrm>
                            <a:off x="2519935" y="1943879"/>
                            <a:ext cx="113084" cy="130267"/>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n </w:t>
                              </w:r>
                            </w:p>
                          </w:txbxContent>
                        </wps:txbx>
                        <wps:bodyPr horzOverflow="overflow" vert="horz" lIns="0" tIns="0" rIns="0" bIns="0" rtlCol="0">
                          <a:noAutofit/>
                        </wps:bodyPr>
                      </wps:wsp>
                      <wps:wsp>
                        <wps:cNvPr id="2442" name="Shape 2442"/>
                        <wps:cNvSpPr/>
                        <wps:spPr>
                          <a:xfrm>
                            <a:off x="3847338" y="467106"/>
                            <a:ext cx="914400" cy="279654"/>
                          </a:xfrm>
                          <a:custGeom>
                            <a:avLst/>
                            <a:gdLst/>
                            <a:ahLst/>
                            <a:cxnLst/>
                            <a:rect l="0" t="0" r="0" b="0"/>
                            <a:pathLst>
                              <a:path w="914400" h="279654">
                                <a:moveTo>
                                  <a:pt x="914400" y="0"/>
                                </a:moveTo>
                                <a:lnTo>
                                  <a:pt x="0" y="0"/>
                                </a:lnTo>
                                <a:lnTo>
                                  <a:pt x="0" y="279654"/>
                                </a:lnTo>
                                <a:lnTo>
                                  <a:pt x="9144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445" name="Rectangle 2445"/>
                        <wps:cNvSpPr/>
                        <wps:spPr>
                          <a:xfrm>
                            <a:off x="3976878" y="526210"/>
                            <a:ext cx="304367" cy="143203"/>
                          </a:xfrm>
                          <a:prstGeom prst="rect">
                            <a:avLst/>
                          </a:prstGeom>
                          <a:ln>
                            <a:noFill/>
                          </a:ln>
                        </wps:spPr>
                        <wps:txbx>
                          <w:txbxContent>
                            <w:p w:rsidR="00742AB4" w:rsidRDefault="00742AB4" w:rsidP="005227C4">
                              <w:pPr>
                                <w:spacing w:after="160" w:line="259" w:lineRule="auto"/>
                                <w:jc w:val="left"/>
                              </w:pPr>
                              <w:r>
                                <w:rPr>
                                  <w:sz w:val="17"/>
                                </w:rPr>
                                <w:t>团队</w:t>
                              </w:r>
                            </w:p>
                          </w:txbxContent>
                        </wps:txbx>
                        <wps:bodyPr horzOverflow="overflow" vert="horz" lIns="0" tIns="0" rIns="0" bIns="0" rtlCol="0">
                          <a:noAutofit/>
                        </wps:bodyPr>
                      </wps:wsp>
                      <wps:wsp>
                        <wps:cNvPr id="2446" name="Rectangle 2446"/>
                        <wps:cNvSpPr/>
                        <wps:spPr>
                          <a:xfrm>
                            <a:off x="4234430" y="544085"/>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n</w:t>
                              </w:r>
                            </w:p>
                          </w:txbxContent>
                        </wps:txbx>
                        <wps:bodyPr horzOverflow="overflow" vert="horz" lIns="0" tIns="0" rIns="0" bIns="0" rtlCol="0">
                          <a:noAutofit/>
                        </wps:bodyPr>
                      </wps:wsp>
                      <wps:wsp>
                        <wps:cNvPr id="2447" name="Rectangle 2447"/>
                        <wps:cNvSpPr/>
                        <wps:spPr>
                          <a:xfrm>
                            <a:off x="4321300" y="526210"/>
                            <a:ext cx="304367" cy="143203"/>
                          </a:xfrm>
                          <a:prstGeom prst="rect">
                            <a:avLst/>
                          </a:prstGeom>
                          <a:ln>
                            <a:noFill/>
                          </a:ln>
                        </wps:spPr>
                        <wps:txbx>
                          <w:txbxContent>
                            <w:p w:rsidR="00742AB4" w:rsidRDefault="00742AB4" w:rsidP="005227C4">
                              <w:pPr>
                                <w:spacing w:after="160" w:line="259" w:lineRule="auto"/>
                                <w:jc w:val="left"/>
                              </w:pPr>
                              <w:r>
                                <w:rPr>
                                  <w:sz w:val="17"/>
                                </w:rPr>
                                <w:t>项目</w:t>
                              </w:r>
                            </w:p>
                          </w:txbxContent>
                        </wps:txbx>
                        <wps:bodyPr horzOverflow="overflow" vert="horz" lIns="0" tIns="0" rIns="0" bIns="0" rtlCol="0">
                          <a:noAutofit/>
                        </wps:bodyPr>
                      </wps:wsp>
                      <wps:wsp>
                        <wps:cNvPr id="21002" name="Rectangle 21002"/>
                        <wps:cNvSpPr/>
                        <wps:spPr>
                          <a:xfrm>
                            <a:off x="4577329" y="544085"/>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1003" name="Rectangle 21003"/>
                        <wps:cNvSpPr/>
                        <wps:spPr>
                          <a:xfrm>
                            <a:off x="4633719" y="544085"/>
                            <a:ext cx="38086"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450" name="Shape 2450"/>
                        <wps:cNvSpPr/>
                        <wps:spPr>
                          <a:xfrm>
                            <a:off x="3847338" y="933450"/>
                            <a:ext cx="914400" cy="279654"/>
                          </a:xfrm>
                          <a:custGeom>
                            <a:avLst/>
                            <a:gdLst/>
                            <a:ahLst/>
                            <a:cxnLst/>
                            <a:rect l="0" t="0" r="0" b="0"/>
                            <a:pathLst>
                              <a:path w="914400" h="279654">
                                <a:moveTo>
                                  <a:pt x="914400" y="0"/>
                                </a:moveTo>
                                <a:lnTo>
                                  <a:pt x="0" y="0"/>
                                </a:lnTo>
                                <a:lnTo>
                                  <a:pt x="0" y="279654"/>
                                </a:lnTo>
                                <a:lnTo>
                                  <a:pt x="9144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453" name="Rectangle 2453"/>
                        <wps:cNvSpPr/>
                        <wps:spPr>
                          <a:xfrm>
                            <a:off x="3976878" y="992554"/>
                            <a:ext cx="304367" cy="143203"/>
                          </a:xfrm>
                          <a:prstGeom prst="rect">
                            <a:avLst/>
                          </a:prstGeom>
                          <a:ln>
                            <a:noFill/>
                          </a:ln>
                        </wps:spPr>
                        <wps:txbx>
                          <w:txbxContent>
                            <w:p w:rsidR="00742AB4" w:rsidRDefault="00742AB4" w:rsidP="005227C4">
                              <w:pPr>
                                <w:spacing w:after="160" w:line="259" w:lineRule="auto"/>
                                <w:jc w:val="left"/>
                              </w:pPr>
                              <w:r>
                                <w:rPr>
                                  <w:sz w:val="17"/>
                                </w:rPr>
                                <w:t>团队</w:t>
                              </w:r>
                            </w:p>
                          </w:txbxContent>
                        </wps:txbx>
                        <wps:bodyPr horzOverflow="overflow" vert="horz" lIns="0" tIns="0" rIns="0" bIns="0" rtlCol="0">
                          <a:noAutofit/>
                        </wps:bodyPr>
                      </wps:wsp>
                      <wps:wsp>
                        <wps:cNvPr id="2454" name="Rectangle 2454"/>
                        <wps:cNvSpPr/>
                        <wps:spPr>
                          <a:xfrm>
                            <a:off x="4234430" y="1010429"/>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n</w:t>
                              </w:r>
                            </w:p>
                          </w:txbxContent>
                        </wps:txbx>
                        <wps:bodyPr horzOverflow="overflow" vert="horz" lIns="0" tIns="0" rIns="0" bIns="0" rtlCol="0">
                          <a:noAutofit/>
                        </wps:bodyPr>
                      </wps:wsp>
                      <wps:wsp>
                        <wps:cNvPr id="2455" name="Rectangle 2455"/>
                        <wps:cNvSpPr/>
                        <wps:spPr>
                          <a:xfrm>
                            <a:off x="4321300" y="992554"/>
                            <a:ext cx="304367" cy="143203"/>
                          </a:xfrm>
                          <a:prstGeom prst="rect">
                            <a:avLst/>
                          </a:prstGeom>
                          <a:ln>
                            <a:noFill/>
                          </a:ln>
                        </wps:spPr>
                        <wps:txbx>
                          <w:txbxContent>
                            <w:p w:rsidR="00742AB4" w:rsidRDefault="00742AB4" w:rsidP="005227C4">
                              <w:pPr>
                                <w:spacing w:after="160" w:line="259" w:lineRule="auto"/>
                                <w:jc w:val="left"/>
                              </w:pPr>
                              <w:r>
                                <w:rPr>
                                  <w:sz w:val="17"/>
                                </w:rPr>
                                <w:t>项目</w:t>
                              </w:r>
                            </w:p>
                          </w:txbxContent>
                        </wps:txbx>
                        <wps:bodyPr horzOverflow="overflow" vert="horz" lIns="0" tIns="0" rIns="0" bIns="0" rtlCol="0">
                          <a:noAutofit/>
                        </wps:bodyPr>
                      </wps:wsp>
                      <wps:wsp>
                        <wps:cNvPr id="21008" name="Rectangle 21008"/>
                        <wps:cNvSpPr/>
                        <wps:spPr>
                          <a:xfrm>
                            <a:off x="4577329" y="1010429"/>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1009" name="Rectangle 21009"/>
                        <wps:cNvSpPr/>
                        <wps:spPr>
                          <a:xfrm>
                            <a:off x="4633719" y="1010429"/>
                            <a:ext cx="38086"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458" name="Shape 2458"/>
                        <wps:cNvSpPr/>
                        <wps:spPr>
                          <a:xfrm>
                            <a:off x="3847338" y="1866900"/>
                            <a:ext cx="914400" cy="279654"/>
                          </a:xfrm>
                          <a:custGeom>
                            <a:avLst/>
                            <a:gdLst/>
                            <a:ahLst/>
                            <a:cxnLst/>
                            <a:rect l="0" t="0" r="0" b="0"/>
                            <a:pathLst>
                              <a:path w="914400" h="279654">
                                <a:moveTo>
                                  <a:pt x="914400" y="0"/>
                                </a:moveTo>
                                <a:lnTo>
                                  <a:pt x="0" y="0"/>
                                </a:lnTo>
                                <a:lnTo>
                                  <a:pt x="0" y="279654"/>
                                </a:lnTo>
                                <a:lnTo>
                                  <a:pt x="9144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461" name="Rectangle 2461"/>
                        <wps:cNvSpPr/>
                        <wps:spPr>
                          <a:xfrm>
                            <a:off x="3976878" y="1926004"/>
                            <a:ext cx="304367" cy="143203"/>
                          </a:xfrm>
                          <a:prstGeom prst="rect">
                            <a:avLst/>
                          </a:prstGeom>
                          <a:ln>
                            <a:noFill/>
                          </a:ln>
                        </wps:spPr>
                        <wps:txbx>
                          <w:txbxContent>
                            <w:p w:rsidR="00742AB4" w:rsidRDefault="00742AB4" w:rsidP="005227C4">
                              <w:pPr>
                                <w:spacing w:after="160" w:line="259" w:lineRule="auto"/>
                                <w:jc w:val="left"/>
                              </w:pPr>
                              <w:r>
                                <w:rPr>
                                  <w:sz w:val="17"/>
                                </w:rPr>
                                <w:t>团队</w:t>
                              </w:r>
                            </w:p>
                          </w:txbxContent>
                        </wps:txbx>
                        <wps:bodyPr horzOverflow="overflow" vert="horz" lIns="0" tIns="0" rIns="0" bIns="0" rtlCol="0">
                          <a:noAutofit/>
                        </wps:bodyPr>
                      </wps:wsp>
                      <wps:wsp>
                        <wps:cNvPr id="2462" name="Rectangle 2462"/>
                        <wps:cNvSpPr/>
                        <wps:spPr>
                          <a:xfrm>
                            <a:off x="4234430" y="1943879"/>
                            <a:ext cx="76172" cy="130267"/>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n</w:t>
                              </w:r>
                            </w:p>
                          </w:txbxContent>
                        </wps:txbx>
                        <wps:bodyPr horzOverflow="overflow" vert="horz" lIns="0" tIns="0" rIns="0" bIns="0" rtlCol="0">
                          <a:noAutofit/>
                        </wps:bodyPr>
                      </wps:wsp>
                      <wps:wsp>
                        <wps:cNvPr id="2463" name="Rectangle 2463"/>
                        <wps:cNvSpPr/>
                        <wps:spPr>
                          <a:xfrm>
                            <a:off x="4321300" y="1926004"/>
                            <a:ext cx="304367" cy="143203"/>
                          </a:xfrm>
                          <a:prstGeom prst="rect">
                            <a:avLst/>
                          </a:prstGeom>
                          <a:ln>
                            <a:noFill/>
                          </a:ln>
                        </wps:spPr>
                        <wps:txbx>
                          <w:txbxContent>
                            <w:p w:rsidR="00742AB4" w:rsidRDefault="00742AB4" w:rsidP="005227C4">
                              <w:pPr>
                                <w:spacing w:after="160" w:line="259" w:lineRule="auto"/>
                                <w:jc w:val="left"/>
                              </w:pPr>
                              <w:r>
                                <w:rPr>
                                  <w:sz w:val="17"/>
                                </w:rPr>
                                <w:t>项目</w:t>
                              </w:r>
                            </w:p>
                          </w:txbxContent>
                        </wps:txbx>
                        <wps:bodyPr horzOverflow="overflow" vert="horz" lIns="0" tIns="0" rIns="0" bIns="0" rtlCol="0">
                          <a:noAutofit/>
                        </wps:bodyPr>
                      </wps:wsp>
                      <wps:wsp>
                        <wps:cNvPr id="2464" name="Rectangle 2464"/>
                        <wps:cNvSpPr/>
                        <wps:spPr>
                          <a:xfrm>
                            <a:off x="4577329" y="1943879"/>
                            <a:ext cx="113084" cy="130267"/>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n </w:t>
                              </w:r>
                            </w:p>
                          </w:txbxContent>
                        </wps:txbx>
                        <wps:bodyPr horzOverflow="overflow" vert="horz" lIns="0" tIns="0" rIns="0" bIns="0" rtlCol="0">
                          <a:noAutofit/>
                        </wps:bodyPr>
                      </wps:wsp>
                      <wps:wsp>
                        <wps:cNvPr id="2465" name="Shape 2465"/>
                        <wps:cNvSpPr/>
                        <wps:spPr>
                          <a:xfrm>
                            <a:off x="457200" y="105918"/>
                            <a:ext cx="342900" cy="48006"/>
                          </a:xfrm>
                          <a:custGeom>
                            <a:avLst/>
                            <a:gdLst/>
                            <a:ahLst/>
                            <a:cxnLst/>
                            <a:rect l="0" t="0" r="0" b="0"/>
                            <a:pathLst>
                              <a:path w="342900" h="48006">
                                <a:moveTo>
                                  <a:pt x="266700" y="0"/>
                                </a:moveTo>
                                <a:lnTo>
                                  <a:pt x="342900" y="24384"/>
                                </a:lnTo>
                                <a:lnTo>
                                  <a:pt x="266700" y="48006"/>
                                </a:lnTo>
                                <a:lnTo>
                                  <a:pt x="286168" y="29718"/>
                                </a:lnTo>
                                <a:lnTo>
                                  <a:pt x="0" y="29718"/>
                                </a:lnTo>
                                <a:lnTo>
                                  <a:pt x="0" y="17526"/>
                                </a:lnTo>
                                <a:lnTo>
                                  <a:pt x="285542" y="18272"/>
                                </a:lnTo>
                                <a:lnTo>
                                  <a:pt x="266700"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466" name="Shape 2466"/>
                        <wps:cNvSpPr/>
                        <wps:spPr>
                          <a:xfrm>
                            <a:off x="1600200" y="105918"/>
                            <a:ext cx="252222" cy="48006"/>
                          </a:xfrm>
                          <a:custGeom>
                            <a:avLst/>
                            <a:gdLst/>
                            <a:ahLst/>
                            <a:cxnLst/>
                            <a:rect l="0" t="0" r="0" b="0"/>
                            <a:pathLst>
                              <a:path w="252222" h="48006">
                                <a:moveTo>
                                  <a:pt x="176022" y="0"/>
                                </a:moveTo>
                                <a:lnTo>
                                  <a:pt x="252222" y="24384"/>
                                </a:lnTo>
                                <a:lnTo>
                                  <a:pt x="175260" y="48006"/>
                                </a:lnTo>
                                <a:lnTo>
                                  <a:pt x="194691" y="29718"/>
                                </a:lnTo>
                                <a:lnTo>
                                  <a:pt x="0" y="29718"/>
                                </a:lnTo>
                                <a:lnTo>
                                  <a:pt x="0" y="17526"/>
                                </a:lnTo>
                                <a:lnTo>
                                  <a:pt x="195467" y="18266"/>
                                </a:lnTo>
                                <a:lnTo>
                                  <a:pt x="176022"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467" name="Shape 2467"/>
                        <wps:cNvSpPr/>
                        <wps:spPr>
                          <a:xfrm>
                            <a:off x="2628138" y="105918"/>
                            <a:ext cx="342900" cy="48006"/>
                          </a:xfrm>
                          <a:custGeom>
                            <a:avLst/>
                            <a:gdLst/>
                            <a:ahLst/>
                            <a:cxnLst/>
                            <a:rect l="0" t="0" r="0" b="0"/>
                            <a:pathLst>
                              <a:path w="342900" h="48006">
                                <a:moveTo>
                                  <a:pt x="266700" y="0"/>
                                </a:moveTo>
                                <a:lnTo>
                                  <a:pt x="342900" y="24384"/>
                                </a:lnTo>
                                <a:lnTo>
                                  <a:pt x="266700" y="48006"/>
                                </a:lnTo>
                                <a:lnTo>
                                  <a:pt x="286758" y="29718"/>
                                </a:lnTo>
                                <a:lnTo>
                                  <a:pt x="0" y="29718"/>
                                </a:lnTo>
                                <a:lnTo>
                                  <a:pt x="0" y="17526"/>
                                </a:lnTo>
                                <a:lnTo>
                                  <a:pt x="286113" y="18271"/>
                                </a:lnTo>
                                <a:lnTo>
                                  <a:pt x="266700"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468" name="Shape 2468"/>
                        <wps:cNvSpPr/>
                        <wps:spPr>
                          <a:xfrm>
                            <a:off x="3542538" y="105918"/>
                            <a:ext cx="342900" cy="48006"/>
                          </a:xfrm>
                          <a:custGeom>
                            <a:avLst/>
                            <a:gdLst/>
                            <a:ahLst/>
                            <a:cxnLst/>
                            <a:rect l="0" t="0" r="0" b="0"/>
                            <a:pathLst>
                              <a:path w="342900" h="48006">
                                <a:moveTo>
                                  <a:pt x="266700" y="0"/>
                                </a:moveTo>
                                <a:lnTo>
                                  <a:pt x="342900" y="24384"/>
                                </a:lnTo>
                                <a:lnTo>
                                  <a:pt x="266700" y="48006"/>
                                </a:lnTo>
                                <a:lnTo>
                                  <a:pt x="286758" y="29718"/>
                                </a:lnTo>
                                <a:lnTo>
                                  <a:pt x="0" y="29718"/>
                                </a:lnTo>
                                <a:lnTo>
                                  <a:pt x="0" y="17526"/>
                                </a:lnTo>
                                <a:lnTo>
                                  <a:pt x="286113" y="18271"/>
                                </a:lnTo>
                                <a:lnTo>
                                  <a:pt x="266700"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469" name="Shape 2469"/>
                        <wps:cNvSpPr/>
                        <wps:spPr>
                          <a:xfrm>
                            <a:off x="3085338" y="129540"/>
                            <a:ext cx="342900" cy="762"/>
                          </a:xfrm>
                          <a:custGeom>
                            <a:avLst/>
                            <a:gdLst/>
                            <a:ahLst/>
                            <a:cxnLst/>
                            <a:rect l="0" t="0" r="0" b="0"/>
                            <a:pathLst>
                              <a:path w="342900" h="762">
                                <a:moveTo>
                                  <a:pt x="0" y="0"/>
                                </a:moveTo>
                                <a:lnTo>
                                  <a:pt x="342900" y="762"/>
                                </a:lnTo>
                              </a:path>
                            </a:pathLst>
                          </a:custGeom>
                          <a:ln w="25400" cap="flat">
                            <a:custDash>
                              <a:ds d="199960" sp="199960"/>
                            </a:custDash>
                            <a:round/>
                          </a:ln>
                        </wps:spPr>
                        <wps:style>
                          <a:lnRef idx="1">
                            <a:srgbClr val="000000"/>
                          </a:lnRef>
                          <a:fillRef idx="0">
                            <a:srgbClr val="000000">
                              <a:alpha val="0"/>
                            </a:srgbClr>
                          </a:fillRef>
                          <a:effectRef idx="0">
                            <a:scrgbClr r="0" g="0" b="0"/>
                          </a:effectRef>
                          <a:fontRef idx="none"/>
                        </wps:style>
                        <wps:bodyPr/>
                      </wps:wsp>
                      <wps:wsp>
                        <wps:cNvPr id="2470" name="Shape 2470"/>
                        <wps:cNvSpPr/>
                        <wps:spPr>
                          <a:xfrm>
                            <a:off x="1175004" y="280416"/>
                            <a:ext cx="51054" cy="186690"/>
                          </a:xfrm>
                          <a:custGeom>
                            <a:avLst/>
                            <a:gdLst/>
                            <a:ahLst/>
                            <a:cxnLst/>
                            <a:rect l="0" t="0" r="0" b="0"/>
                            <a:pathLst>
                              <a:path w="51054" h="186690">
                                <a:moveTo>
                                  <a:pt x="19050" y="0"/>
                                </a:moveTo>
                                <a:lnTo>
                                  <a:pt x="31242" y="0"/>
                                </a:lnTo>
                                <a:lnTo>
                                  <a:pt x="31969" y="132263"/>
                                </a:lnTo>
                                <a:lnTo>
                                  <a:pt x="51054" y="114300"/>
                                </a:lnTo>
                                <a:lnTo>
                                  <a:pt x="25908" y="186690"/>
                                </a:lnTo>
                                <a:lnTo>
                                  <a:pt x="0" y="114300"/>
                                </a:lnTo>
                                <a:lnTo>
                                  <a:pt x="19050" y="132773"/>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471" name="Shape 2471"/>
                        <wps:cNvSpPr/>
                        <wps:spPr>
                          <a:xfrm>
                            <a:off x="2193798" y="281940"/>
                            <a:ext cx="51054" cy="186690"/>
                          </a:xfrm>
                          <a:custGeom>
                            <a:avLst/>
                            <a:gdLst/>
                            <a:ahLst/>
                            <a:cxnLst/>
                            <a:rect l="0" t="0" r="0" b="0"/>
                            <a:pathLst>
                              <a:path w="51054" h="186690">
                                <a:moveTo>
                                  <a:pt x="19050" y="0"/>
                                </a:moveTo>
                                <a:lnTo>
                                  <a:pt x="31242" y="0"/>
                                </a:lnTo>
                                <a:lnTo>
                                  <a:pt x="31972" y="132987"/>
                                </a:lnTo>
                                <a:lnTo>
                                  <a:pt x="51054" y="115062"/>
                                </a:lnTo>
                                <a:lnTo>
                                  <a:pt x="25908" y="186690"/>
                                </a:lnTo>
                                <a:lnTo>
                                  <a:pt x="0" y="115062"/>
                                </a:lnTo>
                                <a:lnTo>
                                  <a:pt x="19050" y="132431"/>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472" name="Shape 2472"/>
                        <wps:cNvSpPr/>
                        <wps:spPr>
                          <a:xfrm>
                            <a:off x="1175004" y="745236"/>
                            <a:ext cx="51054" cy="186690"/>
                          </a:xfrm>
                          <a:custGeom>
                            <a:avLst/>
                            <a:gdLst/>
                            <a:ahLst/>
                            <a:cxnLst/>
                            <a:rect l="0" t="0" r="0" b="0"/>
                            <a:pathLst>
                              <a:path w="51054" h="186690">
                                <a:moveTo>
                                  <a:pt x="19050" y="0"/>
                                </a:moveTo>
                                <a:lnTo>
                                  <a:pt x="31242" y="0"/>
                                </a:lnTo>
                                <a:lnTo>
                                  <a:pt x="31969" y="132263"/>
                                </a:lnTo>
                                <a:lnTo>
                                  <a:pt x="51054" y="114300"/>
                                </a:lnTo>
                                <a:lnTo>
                                  <a:pt x="25908" y="186690"/>
                                </a:lnTo>
                                <a:lnTo>
                                  <a:pt x="0" y="114300"/>
                                </a:lnTo>
                                <a:lnTo>
                                  <a:pt x="19050" y="132773"/>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473" name="Shape 2473"/>
                        <wps:cNvSpPr/>
                        <wps:spPr>
                          <a:xfrm>
                            <a:off x="2203704" y="745236"/>
                            <a:ext cx="50292" cy="186690"/>
                          </a:xfrm>
                          <a:custGeom>
                            <a:avLst/>
                            <a:gdLst/>
                            <a:ahLst/>
                            <a:cxnLst/>
                            <a:rect l="0" t="0" r="0" b="0"/>
                            <a:pathLst>
                              <a:path w="50292" h="186690">
                                <a:moveTo>
                                  <a:pt x="18288" y="0"/>
                                </a:moveTo>
                                <a:lnTo>
                                  <a:pt x="31242" y="0"/>
                                </a:lnTo>
                                <a:lnTo>
                                  <a:pt x="31967" y="132069"/>
                                </a:lnTo>
                                <a:lnTo>
                                  <a:pt x="50292" y="114300"/>
                                </a:lnTo>
                                <a:lnTo>
                                  <a:pt x="25146" y="186690"/>
                                </a:lnTo>
                                <a:lnTo>
                                  <a:pt x="0" y="114300"/>
                                </a:lnTo>
                                <a:lnTo>
                                  <a:pt x="19017" y="132742"/>
                                </a:lnTo>
                                <a:lnTo>
                                  <a:pt x="18288"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474" name="Shape 2474"/>
                        <wps:cNvSpPr/>
                        <wps:spPr>
                          <a:xfrm>
                            <a:off x="1175004" y="1215390"/>
                            <a:ext cx="51054" cy="186690"/>
                          </a:xfrm>
                          <a:custGeom>
                            <a:avLst/>
                            <a:gdLst/>
                            <a:ahLst/>
                            <a:cxnLst/>
                            <a:rect l="0" t="0" r="0" b="0"/>
                            <a:pathLst>
                              <a:path w="51054" h="186690">
                                <a:moveTo>
                                  <a:pt x="19050" y="0"/>
                                </a:moveTo>
                                <a:lnTo>
                                  <a:pt x="31242" y="0"/>
                                </a:lnTo>
                                <a:lnTo>
                                  <a:pt x="31969" y="132263"/>
                                </a:lnTo>
                                <a:lnTo>
                                  <a:pt x="51054" y="114300"/>
                                </a:lnTo>
                                <a:lnTo>
                                  <a:pt x="25908" y="186690"/>
                                </a:lnTo>
                                <a:lnTo>
                                  <a:pt x="0" y="114300"/>
                                </a:lnTo>
                                <a:lnTo>
                                  <a:pt x="19050" y="132773"/>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475" name="Shape 2475"/>
                        <wps:cNvSpPr/>
                        <wps:spPr>
                          <a:xfrm>
                            <a:off x="1175004" y="1672591"/>
                            <a:ext cx="51054" cy="186690"/>
                          </a:xfrm>
                          <a:custGeom>
                            <a:avLst/>
                            <a:gdLst/>
                            <a:ahLst/>
                            <a:cxnLst/>
                            <a:rect l="0" t="0" r="0" b="0"/>
                            <a:pathLst>
                              <a:path w="51054" h="186690">
                                <a:moveTo>
                                  <a:pt x="19050" y="0"/>
                                </a:moveTo>
                                <a:lnTo>
                                  <a:pt x="31242" y="0"/>
                                </a:lnTo>
                                <a:lnTo>
                                  <a:pt x="31970" y="132462"/>
                                </a:lnTo>
                                <a:lnTo>
                                  <a:pt x="51054" y="115062"/>
                                </a:lnTo>
                                <a:lnTo>
                                  <a:pt x="25908" y="186690"/>
                                </a:lnTo>
                                <a:lnTo>
                                  <a:pt x="0" y="115062"/>
                                </a:lnTo>
                                <a:lnTo>
                                  <a:pt x="19050" y="132957"/>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476" name="Shape 2476"/>
                        <wps:cNvSpPr/>
                        <wps:spPr>
                          <a:xfrm>
                            <a:off x="2203704" y="1206246"/>
                            <a:ext cx="50292" cy="186690"/>
                          </a:xfrm>
                          <a:custGeom>
                            <a:avLst/>
                            <a:gdLst/>
                            <a:ahLst/>
                            <a:cxnLst/>
                            <a:rect l="0" t="0" r="0" b="0"/>
                            <a:pathLst>
                              <a:path w="50292" h="186690">
                                <a:moveTo>
                                  <a:pt x="18288" y="0"/>
                                </a:moveTo>
                                <a:lnTo>
                                  <a:pt x="31242" y="0"/>
                                </a:lnTo>
                                <a:lnTo>
                                  <a:pt x="31967" y="132069"/>
                                </a:lnTo>
                                <a:lnTo>
                                  <a:pt x="50292" y="114300"/>
                                </a:lnTo>
                                <a:lnTo>
                                  <a:pt x="25146" y="186690"/>
                                </a:lnTo>
                                <a:lnTo>
                                  <a:pt x="0" y="115062"/>
                                </a:lnTo>
                                <a:lnTo>
                                  <a:pt x="19018" y="132928"/>
                                </a:lnTo>
                                <a:lnTo>
                                  <a:pt x="18288"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477" name="Shape 2477"/>
                        <wps:cNvSpPr/>
                        <wps:spPr>
                          <a:xfrm>
                            <a:off x="2203704" y="1672591"/>
                            <a:ext cx="50292" cy="186690"/>
                          </a:xfrm>
                          <a:custGeom>
                            <a:avLst/>
                            <a:gdLst/>
                            <a:ahLst/>
                            <a:cxnLst/>
                            <a:rect l="0" t="0" r="0" b="0"/>
                            <a:pathLst>
                              <a:path w="50292" h="186690">
                                <a:moveTo>
                                  <a:pt x="18288" y="0"/>
                                </a:moveTo>
                                <a:lnTo>
                                  <a:pt x="31242" y="0"/>
                                </a:lnTo>
                                <a:lnTo>
                                  <a:pt x="31969" y="132274"/>
                                </a:lnTo>
                                <a:lnTo>
                                  <a:pt x="50292" y="115062"/>
                                </a:lnTo>
                                <a:lnTo>
                                  <a:pt x="25146" y="186690"/>
                                </a:lnTo>
                                <a:lnTo>
                                  <a:pt x="0" y="115062"/>
                                </a:lnTo>
                                <a:lnTo>
                                  <a:pt x="19018" y="132928"/>
                                </a:lnTo>
                                <a:lnTo>
                                  <a:pt x="18288"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478" name="Shape 2478"/>
                        <wps:cNvSpPr/>
                        <wps:spPr>
                          <a:xfrm>
                            <a:off x="4260343" y="278130"/>
                            <a:ext cx="51054" cy="186690"/>
                          </a:xfrm>
                          <a:custGeom>
                            <a:avLst/>
                            <a:gdLst/>
                            <a:ahLst/>
                            <a:cxnLst/>
                            <a:rect l="0" t="0" r="0" b="0"/>
                            <a:pathLst>
                              <a:path w="51054" h="186690">
                                <a:moveTo>
                                  <a:pt x="19050" y="0"/>
                                </a:moveTo>
                                <a:lnTo>
                                  <a:pt x="31242" y="0"/>
                                </a:lnTo>
                                <a:lnTo>
                                  <a:pt x="31972" y="132987"/>
                                </a:lnTo>
                                <a:lnTo>
                                  <a:pt x="51054" y="115062"/>
                                </a:lnTo>
                                <a:lnTo>
                                  <a:pt x="25908" y="186690"/>
                                </a:lnTo>
                                <a:lnTo>
                                  <a:pt x="0" y="115062"/>
                                </a:lnTo>
                                <a:lnTo>
                                  <a:pt x="19050" y="132431"/>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479" name="Shape 2479"/>
                        <wps:cNvSpPr/>
                        <wps:spPr>
                          <a:xfrm>
                            <a:off x="4260343" y="745236"/>
                            <a:ext cx="51054" cy="186690"/>
                          </a:xfrm>
                          <a:custGeom>
                            <a:avLst/>
                            <a:gdLst/>
                            <a:ahLst/>
                            <a:cxnLst/>
                            <a:rect l="0" t="0" r="0" b="0"/>
                            <a:pathLst>
                              <a:path w="51054" h="186690">
                                <a:moveTo>
                                  <a:pt x="19050" y="0"/>
                                </a:moveTo>
                                <a:lnTo>
                                  <a:pt x="31242" y="0"/>
                                </a:lnTo>
                                <a:lnTo>
                                  <a:pt x="31972" y="132804"/>
                                </a:lnTo>
                                <a:lnTo>
                                  <a:pt x="51054" y="114300"/>
                                </a:lnTo>
                                <a:lnTo>
                                  <a:pt x="25908" y="186690"/>
                                </a:lnTo>
                                <a:lnTo>
                                  <a:pt x="0" y="114300"/>
                                </a:lnTo>
                                <a:lnTo>
                                  <a:pt x="19050" y="132230"/>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480" name="Shape 2480"/>
                        <wps:cNvSpPr/>
                        <wps:spPr>
                          <a:xfrm>
                            <a:off x="4260343" y="1206246"/>
                            <a:ext cx="51054" cy="186690"/>
                          </a:xfrm>
                          <a:custGeom>
                            <a:avLst/>
                            <a:gdLst/>
                            <a:ahLst/>
                            <a:cxnLst/>
                            <a:rect l="0" t="0" r="0" b="0"/>
                            <a:pathLst>
                              <a:path w="51054" h="186690">
                                <a:moveTo>
                                  <a:pt x="19050" y="0"/>
                                </a:moveTo>
                                <a:lnTo>
                                  <a:pt x="31242" y="0"/>
                                </a:lnTo>
                                <a:lnTo>
                                  <a:pt x="31972" y="132804"/>
                                </a:lnTo>
                                <a:lnTo>
                                  <a:pt x="51054" y="114300"/>
                                </a:lnTo>
                                <a:lnTo>
                                  <a:pt x="25908" y="186690"/>
                                </a:lnTo>
                                <a:lnTo>
                                  <a:pt x="0" y="115062"/>
                                </a:lnTo>
                                <a:lnTo>
                                  <a:pt x="19050" y="132431"/>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481" name="Shape 2481"/>
                        <wps:cNvSpPr/>
                        <wps:spPr>
                          <a:xfrm>
                            <a:off x="4260343" y="1672591"/>
                            <a:ext cx="51054" cy="186690"/>
                          </a:xfrm>
                          <a:custGeom>
                            <a:avLst/>
                            <a:gdLst/>
                            <a:ahLst/>
                            <a:cxnLst/>
                            <a:rect l="0" t="0" r="0" b="0"/>
                            <a:pathLst>
                              <a:path w="51054" h="186690">
                                <a:moveTo>
                                  <a:pt x="19050" y="0"/>
                                </a:moveTo>
                                <a:lnTo>
                                  <a:pt x="31242" y="0"/>
                                </a:lnTo>
                                <a:lnTo>
                                  <a:pt x="31972" y="132986"/>
                                </a:lnTo>
                                <a:lnTo>
                                  <a:pt x="51054" y="115062"/>
                                </a:lnTo>
                                <a:lnTo>
                                  <a:pt x="25908" y="186690"/>
                                </a:lnTo>
                                <a:lnTo>
                                  <a:pt x="0" y="115062"/>
                                </a:lnTo>
                                <a:lnTo>
                                  <a:pt x="19050" y="132431"/>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482" name="Shape 2482"/>
                        <wps:cNvSpPr/>
                        <wps:spPr>
                          <a:xfrm>
                            <a:off x="1200150" y="1444752"/>
                            <a:ext cx="762" cy="186690"/>
                          </a:xfrm>
                          <a:custGeom>
                            <a:avLst/>
                            <a:gdLst/>
                            <a:ahLst/>
                            <a:cxnLst/>
                            <a:rect l="0" t="0" r="0" b="0"/>
                            <a:pathLst>
                              <a:path w="762" h="186690">
                                <a:moveTo>
                                  <a:pt x="0" y="0"/>
                                </a:moveTo>
                                <a:lnTo>
                                  <a:pt x="762" y="186690"/>
                                </a:lnTo>
                              </a:path>
                            </a:pathLst>
                          </a:custGeom>
                          <a:ln w="25400" cap="flat">
                            <a:custDash>
                              <a:ds d="199960" sp="199960"/>
                            </a:custDash>
                            <a:round/>
                          </a:ln>
                        </wps:spPr>
                        <wps:style>
                          <a:lnRef idx="1">
                            <a:srgbClr val="000000"/>
                          </a:lnRef>
                          <a:fillRef idx="0">
                            <a:srgbClr val="000000">
                              <a:alpha val="0"/>
                            </a:srgbClr>
                          </a:fillRef>
                          <a:effectRef idx="0">
                            <a:scrgbClr r="0" g="0" b="0"/>
                          </a:effectRef>
                          <a:fontRef idx="none"/>
                        </wps:style>
                        <wps:bodyPr/>
                      </wps:wsp>
                      <wps:wsp>
                        <wps:cNvPr id="2483" name="Shape 2483"/>
                        <wps:cNvSpPr/>
                        <wps:spPr>
                          <a:xfrm>
                            <a:off x="2228088" y="1444752"/>
                            <a:ext cx="762" cy="186690"/>
                          </a:xfrm>
                          <a:custGeom>
                            <a:avLst/>
                            <a:gdLst/>
                            <a:ahLst/>
                            <a:cxnLst/>
                            <a:rect l="0" t="0" r="0" b="0"/>
                            <a:pathLst>
                              <a:path w="762" h="186690">
                                <a:moveTo>
                                  <a:pt x="0" y="0"/>
                                </a:moveTo>
                                <a:lnTo>
                                  <a:pt x="762" y="186690"/>
                                </a:lnTo>
                              </a:path>
                            </a:pathLst>
                          </a:custGeom>
                          <a:ln w="25400" cap="flat">
                            <a:custDash>
                              <a:ds d="199960" sp="199960"/>
                            </a:custDash>
                            <a:round/>
                          </a:ln>
                        </wps:spPr>
                        <wps:style>
                          <a:lnRef idx="1">
                            <a:srgbClr val="000000"/>
                          </a:lnRef>
                          <a:fillRef idx="0">
                            <a:srgbClr val="000000">
                              <a:alpha val="0"/>
                            </a:srgbClr>
                          </a:fillRef>
                          <a:effectRef idx="0">
                            <a:scrgbClr r="0" g="0" b="0"/>
                          </a:effectRef>
                          <a:fontRef idx="none"/>
                        </wps:style>
                        <wps:bodyPr/>
                      </wps:wsp>
                      <wps:wsp>
                        <wps:cNvPr id="2484" name="Shape 2484"/>
                        <wps:cNvSpPr/>
                        <wps:spPr>
                          <a:xfrm>
                            <a:off x="4285488" y="1444752"/>
                            <a:ext cx="762" cy="186690"/>
                          </a:xfrm>
                          <a:custGeom>
                            <a:avLst/>
                            <a:gdLst/>
                            <a:ahLst/>
                            <a:cxnLst/>
                            <a:rect l="0" t="0" r="0" b="0"/>
                            <a:pathLst>
                              <a:path w="762" h="186690">
                                <a:moveTo>
                                  <a:pt x="0" y="0"/>
                                </a:moveTo>
                                <a:lnTo>
                                  <a:pt x="762" y="186690"/>
                                </a:lnTo>
                              </a:path>
                            </a:pathLst>
                          </a:custGeom>
                          <a:ln w="25400" cap="flat">
                            <a:custDash>
                              <a:ds d="199960" sp="199960"/>
                            </a:custDash>
                            <a:round/>
                          </a:ln>
                        </wps:spPr>
                        <wps:style>
                          <a:lnRef idx="1">
                            <a:srgbClr val="000000"/>
                          </a:lnRef>
                          <a:fillRef idx="0">
                            <a:srgbClr val="000000">
                              <a:alpha val="0"/>
                            </a:srgbClr>
                          </a:fillRef>
                          <a:effectRef idx="0">
                            <a:scrgbClr r="0" g="0" b="0"/>
                          </a:effectRef>
                          <a:fontRef idx="none"/>
                        </wps:style>
                        <wps:bodyPr/>
                      </wps:wsp>
                      <wps:wsp>
                        <wps:cNvPr id="2486" name="Shape 2486"/>
                        <wps:cNvSpPr/>
                        <wps:spPr>
                          <a:xfrm>
                            <a:off x="0" y="2333244"/>
                            <a:ext cx="457200" cy="279654"/>
                          </a:xfrm>
                          <a:custGeom>
                            <a:avLst/>
                            <a:gdLst/>
                            <a:ahLst/>
                            <a:cxnLst/>
                            <a:rect l="0" t="0" r="0" b="0"/>
                            <a:pathLst>
                              <a:path w="457200" h="279654">
                                <a:moveTo>
                                  <a:pt x="457200" y="0"/>
                                </a:moveTo>
                                <a:lnTo>
                                  <a:pt x="0" y="0"/>
                                </a:lnTo>
                                <a:lnTo>
                                  <a:pt x="0" y="279654"/>
                                </a:lnTo>
                                <a:lnTo>
                                  <a:pt x="4572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489" name="Rectangle 2489"/>
                        <wps:cNvSpPr/>
                        <wps:spPr>
                          <a:xfrm>
                            <a:off x="92964" y="2408698"/>
                            <a:ext cx="400846"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head2 </w:t>
                              </w:r>
                            </w:p>
                          </w:txbxContent>
                        </wps:txbx>
                        <wps:bodyPr horzOverflow="overflow" vert="horz" lIns="0" tIns="0" rIns="0" bIns="0" rtlCol="0">
                          <a:noAutofit/>
                        </wps:bodyPr>
                      </wps:wsp>
                      <wps:wsp>
                        <wps:cNvPr id="2491" name="Shape 2491"/>
                        <wps:cNvSpPr/>
                        <wps:spPr>
                          <a:xfrm>
                            <a:off x="800100" y="2333244"/>
                            <a:ext cx="800100" cy="279654"/>
                          </a:xfrm>
                          <a:custGeom>
                            <a:avLst/>
                            <a:gdLst/>
                            <a:ahLst/>
                            <a:cxnLst/>
                            <a:rect l="0" t="0" r="0" b="0"/>
                            <a:pathLst>
                              <a:path w="800100" h="279654">
                                <a:moveTo>
                                  <a:pt x="800100" y="0"/>
                                </a:moveTo>
                                <a:lnTo>
                                  <a:pt x="0" y="0"/>
                                </a:lnTo>
                                <a:lnTo>
                                  <a:pt x="0" y="279654"/>
                                </a:lnTo>
                                <a:lnTo>
                                  <a:pt x="8001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494" name="Rectangle 2494"/>
                        <wps:cNvSpPr/>
                        <wps:spPr>
                          <a:xfrm>
                            <a:off x="1043940" y="2390823"/>
                            <a:ext cx="304367" cy="143203"/>
                          </a:xfrm>
                          <a:prstGeom prst="rect">
                            <a:avLst/>
                          </a:prstGeom>
                          <a:ln>
                            <a:noFill/>
                          </a:ln>
                        </wps:spPr>
                        <wps:txbx>
                          <w:txbxContent>
                            <w:p w:rsidR="00742AB4" w:rsidRDefault="00742AB4" w:rsidP="005227C4">
                              <w:pPr>
                                <w:spacing w:after="160" w:line="259" w:lineRule="auto"/>
                                <w:jc w:val="left"/>
                              </w:pPr>
                              <w:r>
                                <w:rPr>
                                  <w:sz w:val="17"/>
                                </w:rPr>
                                <w:t>院系</w:t>
                              </w:r>
                            </w:p>
                          </w:txbxContent>
                        </wps:txbx>
                        <wps:bodyPr horzOverflow="overflow" vert="horz" lIns="0" tIns="0" rIns="0" bIns="0" rtlCol="0">
                          <a:noAutofit/>
                        </wps:bodyPr>
                      </wps:wsp>
                      <wps:wsp>
                        <wps:cNvPr id="21010" name="Rectangle 21010"/>
                        <wps:cNvSpPr/>
                        <wps:spPr>
                          <a:xfrm>
                            <a:off x="1301492" y="2408698"/>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1011" name="Rectangle 21011"/>
                        <wps:cNvSpPr/>
                        <wps:spPr>
                          <a:xfrm>
                            <a:off x="1357882" y="2408698"/>
                            <a:ext cx="38086"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497" name="Shape 2497"/>
                        <wps:cNvSpPr/>
                        <wps:spPr>
                          <a:xfrm>
                            <a:off x="1828800" y="2333244"/>
                            <a:ext cx="799338" cy="279654"/>
                          </a:xfrm>
                          <a:custGeom>
                            <a:avLst/>
                            <a:gdLst/>
                            <a:ahLst/>
                            <a:cxnLst/>
                            <a:rect l="0" t="0" r="0" b="0"/>
                            <a:pathLst>
                              <a:path w="799338" h="279654">
                                <a:moveTo>
                                  <a:pt x="799338" y="0"/>
                                </a:moveTo>
                                <a:lnTo>
                                  <a:pt x="0" y="0"/>
                                </a:lnTo>
                                <a:lnTo>
                                  <a:pt x="0" y="279654"/>
                                </a:lnTo>
                                <a:lnTo>
                                  <a:pt x="799338"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500" name="Rectangle 2500"/>
                        <wps:cNvSpPr/>
                        <wps:spPr>
                          <a:xfrm>
                            <a:off x="2072640" y="2390823"/>
                            <a:ext cx="304367" cy="143203"/>
                          </a:xfrm>
                          <a:prstGeom prst="rect">
                            <a:avLst/>
                          </a:prstGeom>
                          <a:ln>
                            <a:noFill/>
                          </a:ln>
                        </wps:spPr>
                        <wps:txbx>
                          <w:txbxContent>
                            <w:p w:rsidR="00742AB4" w:rsidRDefault="00742AB4" w:rsidP="005227C4">
                              <w:pPr>
                                <w:spacing w:after="160" w:line="259" w:lineRule="auto"/>
                                <w:jc w:val="left"/>
                              </w:pPr>
                              <w:r>
                                <w:rPr>
                                  <w:sz w:val="17"/>
                                </w:rPr>
                                <w:t>院系</w:t>
                              </w:r>
                            </w:p>
                          </w:txbxContent>
                        </wps:txbx>
                        <wps:bodyPr horzOverflow="overflow" vert="horz" lIns="0" tIns="0" rIns="0" bIns="0" rtlCol="0">
                          <a:noAutofit/>
                        </wps:bodyPr>
                      </wps:wsp>
                      <wps:wsp>
                        <wps:cNvPr id="21012" name="Rectangle 21012"/>
                        <wps:cNvSpPr/>
                        <wps:spPr>
                          <a:xfrm>
                            <a:off x="2329436" y="2408698"/>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1013" name="Rectangle 21013"/>
                        <wps:cNvSpPr/>
                        <wps:spPr>
                          <a:xfrm>
                            <a:off x="2385826" y="2408698"/>
                            <a:ext cx="38086"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503" name="Shape 2503"/>
                        <wps:cNvSpPr/>
                        <wps:spPr>
                          <a:xfrm>
                            <a:off x="3885438" y="2333244"/>
                            <a:ext cx="800100" cy="279654"/>
                          </a:xfrm>
                          <a:custGeom>
                            <a:avLst/>
                            <a:gdLst/>
                            <a:ahLst/>
                            <a:cxnLst/>
                            <a:rect l="0" t="0" r="0" b="0"/>
                            <a:pathLst>
                              <a:path w="800100" h="279654">
                                <a:moveTo>
                                  <a:pt x="800100" y="0"/>
                                </a:moveTo>
                                <a:lnTo>
                                  <a:pt x="0" y="0"/>
                                </a:lnTo>
                                <a:lnTo>
                                  <a:pt x="0" y="279654"/>
                                </a:lnTo>
                                <a:lnTo>
                                  <a:pt x="8001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506" name="Rectangle 2506"/>
                        <wps:cNvSpPr/>
                        <wps:spPr>
                          <a:xfrm>
                            <a:off x="4129278" y="2390823"/>
                            <a:ext cx="304367" cy="143203"/>
                          </a:xfrm>
                          <a:prstGeom prst="rect">
                            <a:avLst/>
                          </a:prstGeom>
                          <a:ln>
                            <a:noFill/>
                          </a:ln>
                        </wps:spPr>
                        <wps:txbx>
                          <w:txbxContent>
                            <w:p w:rsidR="00742AB4" w:rsidRDefault="00742AB4" w:rsidP="005227C4">
                              <w:pPr>
                                <w:spacing w:after="160" w:line="259" w:lineRule="auto"/>
                                <w:jc w:val="left"/>
                              </w:pPr>
                              <w:r>
                                <w:rPr>
                                  <w:sz w:val="17"/>
                                </w:rPr>
                                <w:t>院系</w:t>
                              </w:r>
                            </w:p>
                          </w:txbxContent>
                        </wps:txbx>
                        <wps:bodyPr horzOverflow="overflow" vert="horz" lIns="0" tIns="0" rIns="0" bIns="0" rtlCol="0">
                          <a:noAutofit/>
                        </wps:bodyPr>
                      </wps:wsp>
                      <wps:wsp>
                        <wps:cNvPr id="21014" name="Rectangle 21014"/>
                        <wps:cNvSpPr/>
                        <wps:spPr>
                          <a:xfrm>
                            <a:off x="4386830" y="2408698"/>
                            <a:ext cx="76172"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3</w:t>
                              </w:r>
                            </w:p>
                          </w:txbxContent>
                        </wps:txbx>
                        <wps:bodyPr horzOverflow="overflow" vert="horz" lIns="0" tIns="0" rIns="0" bIns="0" rtlCol="0">
                          <a:noAutofit/>
                        </wps:bodyPr>
                      </wps:wsp>
                      <wps:wsp>
                        <wps:cNvPr id="21015" name="Rectangle 21015"/>
                        <wps:cNvSpPr/>
                        <wps:spPr>
                          <a:xfrm>
                            <a:off x="4443220" y="2408698"/>
                            <a:ext cx="38086" cy="130268"/>
                          </a:xfrm>
                          <a:prstGeom prst="rect">
                            <a:avLst/>
                          </a:prstGeom>
                          <a:ln>
                            <a:noFill/>
                          </a:ln>
                        </wps:spPr>
                        <wps:txbx>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508" name="Shape 2508"/>
                        <wps:cNvSpPr/>
                        <wps:spPr>
                          <a:xfrm>
                            <a:off x="457200" y="2438400"/>
                            <a:ext cx="342900" cy="48006"/>
                          </a:xfrm>
                          <a:custGeom>
                            <a:avLst/>
                            <a:gdLst/>
                            <a:ahLst/>
                            <a:cxnLst/>
                            <a:rect l="0" t="0" r="0" b="0"/>
                            <a:pathLst>
                              <a:path w="342900" h="48006">
                                <a:moveTo>
                                  <a:pt x="266700" y="0"/>
                                </a:moveTo>
                                <a:lnTo>
                                  <a:pt x="342900" y="23622"/>
                                </a:lnTo>
                                <a:lnTo>
                                  <a:pt x="266700" y="48006"/>
                                </a:lnTo>
                                <a:lnTo>
                                  <a:pt x="285576" y="29702"/>
                                </a:lnTo>
                                <a:lnTo>
                                  <a:pt x="0" y="28956"/>
                                </a:lnTo>
                                <a:lnTo>
                                  <a:pt x="0" y="17526"/>
                                </a:lnTo>
                                <a:lnTo>
                                  <a:pt x="285357" y="17526"/>
                                </a:lnTo>
                                <a:lnTo>
                                  <a:pt x="266700"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509" name="Shape 2509"/>
                        <wps:cNvSpPr/>
                        <wps:spPr>
                          <a:xfrm>
                            <a:off x="1600200" y="2439162"/>
                            <a:ext cx="252222" cy="47244"/>
                          </a:xfrm>
                          <a:custGeom>
                            <a:avLst/>
                            <a:gdLst/>
                            <a:ahLst/>
                            <a:cxnLst/>
                            <a:rect l="0" t="0" r="0" b="0"/>
                            <a:pathLst>
                              <a:path w="252222" h="47244">
                                <a:moveTo>
                                  <a:pt x="176022" y="0"/>
                                </a:moveTo>
                                <a:lnTo>
                                  <a:pt x="252222" y="23622"/>
                                </a:lnTo>
                                <a:lnTo>
                                  <a:pt x="175260" y="47244"/>
                                </a:lnTo>
                                <a:lnTo>
                                  <a:pt x="194509" y="29693"/>
                                </a:lnTo>
                                <a:lnTo>
                                  <a:pt x="0" y="28956"/>
                                </a:lnTo>
                                <a:lnTo>
                                  <a:pt x="0" y="17526"/>
                                </a:lnTo>
                                <a:lnTo>
                                  <a:pt x="194679" y="17526"/>
                                </a:lnTo>
                                <a:lnTo>
                                  <a:pt x="176022"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510" name="Shape 2510"/>
                        <wps:cNvSpPr/>
                        <wps:spPr>
                          <a:xfrm>
                            <a:off x="2628138" y="2438400"/>
                            <a:ext cx="342900" cy="48006"/>
                          </a:xfrm>
                          <a:custGeom>
                            <a:avLst/>
                            <a:gdLst/>
                            <a:ahLst/>
                            <a:cxnLst/>
                            <a:rect l="0" t="0" r="0" b="0"/>
                            <a:pathLst>
                              <a:path w="342900" h="48006">
                                <a:moveTo>
                                  <a:pt x="266700" y="0"/>
                                </a:moveTo>
                                <a:lnTo>
                                  <a:pt x="342900" y="23622"/>
                                </a:lnTo>
                                <a:lnTo>
                                  <a:pt x="266700" y="48006"/>
                                </a:lnTo>
                                <a:lnTo>
                                  <a:pt x="286148" y="29701"/>
                                </a:lnTo>
                                <a:lnTo>
                                  <a:pt x="0" y="28956"/>
                                </a:lnTo>
                                <a:lnTo>
                                  <a:pt x="0" y="17526"/>
                                </a:lnTo>
                                <a:lnTo>
                                  <a:pt x="285922" y="17526"/>
                                </a:lnTo>
                                <a:lnTo>
                                  <a:pt x="266700"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511" name="Shape 2511"/>
                        <wps:cNvSpPr/>
                        <wps:spPr>
                          <a:xfrm>
                            <a:off x="3542538" y="2438400"/>
                            <a:ext cx="342900" cy="48006"/>
                          </a:xfrm>
                          <a:custGeom>
                            <a:avLst/>
                            <a:gdLst/>
                            <a:ahLst/>
                            <a:cxnLst/>
                            <a:rect l="0" t="0" r="0" b="0"/>
                            <a:pathLst>
                              <a:path w="342900" h="48006">
                                <a:moveTo>
                                  <a:pt x="266700" y="0"/>
                                </a:moveTo>
                                <a:lnTo>
                                  <a:pt x="342900" y="23622"/>
                                </a:lnTo>
                                <a:lnTo>
                                  <a:pt x="266700" y="48006"/>
                                </a:lnTo>
                                <a:lnTo>
                                  <a:pt x="286148" y="29701"/>
                                </a:lnTo>
                                <a:lnTo>
                                  <a:pt x="0" y="28956"/>
                                </a:lnTo>
                                <a:lnTo>
                                  <a:pt x="0" y="17526"/>
                                </a:lnTo>
                                <a:lnTo>
                                  <a:pt x="285922" y="17526"/>
                                </a:lnTo>
                                <a:lnTo>
                                  <a:pt x="266700"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512" name="Shape 2512"/>
                        <wps:cNvSpPr/>
                        <wps:spPr>
                          <a:xfrm>
                            <a:off x="3085338" y="2462022"/>
                            <a:ext cx="342900" cy="0"/>
                          </a:xfrm>
                          <a:custGeom>
                            <a:avLst/>
                            <a:gdLst/>
                            <a:ahLst/>
                            <a:cxnLst/>
                            <a:rect l="0" t="0" r="0" b="0"/>
                            <a:pathLst>
                              <a:path w="342900">
                                <a:moveTo>
                                  <a:pt x="0" y="0"/>
                                </a:moveTo>
                                <a:lnTo>
                                  <a:pt x="342900" y="0"/>
                                </a:lnTo>
                              </a:path>
                            </a:pathLst>
                          </a:custGeom>
                          <a:ln w="25400" cap="flat">
                            <a:custDash>
                              <a:ds d="199960" sp="199960"/>
                            </a:custDash>
                            <a:round/>
                          </a:ln>
                        </wps:spPr>
                        <wps:style>
                          <a:lnRef idx="1">
                            <a:srgbClr val="000000"/>
                          </a:lnRef>
                          <a:fillRef idx="0">
                            <a:srgbClr val="000000">
                              <a:alpha val="0"/>
                            </a:srgbClr>
                          </a:fillRef>
                          <a:effectRef idx="0">
                            <a:scrgbClr r="0" g="0" b="0"/>
                          </a:effectRef>
                          <a:fontRef idx="none"/>
                        </wps:style>
                        <wps:bodyPr/>
                      </wps:wsp>
                      <wps:wsp>
                        <wps:cNvPr id="2513" name="Rectangle 2513"/>
                        <wps:cNvSpPr/>
                        <wps:spPr>
                          <a:xfrm>
                            <a:off x="4805933" y="2540207"/>
                            <a:ext cx="88678" cy="177356"/>
                          </a:xfrm>
                          <a:prstGeom prst="rect">
                            <a:avLst/>
                          </a:prstGeom>
                          <a:ln>
                            <a:noFill/>
                          </a:ln>
                        </wps:spPr>
                        <wps:txbx>
                          <w:txbxContent>
                            <w:p w:rsidR="00742AB4" w:rsidRDefault="00742AB4" w:rsidP="005227C4">
                              <w:pPr>
                                <w:spacing w:after="160" w:line="259" w:lineRule="auto"/>
                                <w:jc w:val="left"/>
                              </w:pPr>
                              <w:r>
                                <w:t xml:space="preserve"> </w:t>
                              </w:r>
                            </w:p>
                          </w:txbxContent>
                        </wps:txbx>
                        <wps:bodyPr horzOverflow="overflow" vert="horz" lIns="0" tIns="0" rIns="0" bIns="0" rtlCol="0">
                          <a:noAutofit/>
                        </wps:bodyPr>
                      </wps:wsp>
                    </wpg:wgp>
                  </a:graphicData>
                </a:graphic>
              </wp:inline>
            </w:drawing>
          </mc:Choice>
          <mc:Fallback>
            <w:pict>
              <v:group w14:anchorId="42C7ABF0" id="Group 21299" o:spid="_x0000_s1089" style="width:383.65pt;height:210.5pt;mso-position-horizontal-relative:char;mso-position-vertical-relative:line" coordsize="48726,26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">
                <v:shape id="Shape 2366" o:spid="_x0000_s1090" style="position:absolute;width:4572;height:2804;visibility:visible;mso-wrap-style:square;v-text-anchor:top" coordsize="457200,280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" path="m457200,l,,,280416r457200,l457200,xe" filled="f">
                  <v:stroke miterlimit="66585f" joinstyle="miter" endcap="round"/>
                  <v:path arrowok="t" textboxrect="0,0,457200,280416"/>
                </v:shape>
                <v:rect id="Rectangle 2369" o:spid="_x0000_s1091" style="position:absolute;left:929;top:762;width:4009;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head1 </w:t>
                        </w:r>
                      </w:p>
                    </w:txbxContent>
                  </v:textbox>
                </v:rect>
                <v:shape id="Shape 2371" o:spid="_x0000_s1092" style="position:absolute;left:8001;width:8001;height:2804;visibility:visible;mso-wrap-style:square;v-text-anchor:top" coordsize="800100,280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" path="m800100,l,,,280416r800100,l800100,xe" filled="f">
                  <v:stroke miterlimit="66585f" joinstyle="miter" endcap="round"/>
                  <v:path arrowok="t" textboxrect="0,0,800100,280416"/>
                </v:shape>
                <v:rect id="Rectangle 2374" o:spid="_x0000_s1093" style="position:absolute;left:9159;top:583;width:3043;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" filled="f" stroked="f">
                  <v:textbox inset="0,0,0,0">
                    <w:txbxContent>
                      <w:p w:rsidR="00742AB4" w:rsidRDefault="00742AB4" w:rsidP="005227C4">
                        <w:pPr>
                          <w:spacing w:after="160" w:line="259" w:lineRule="auto"/>
                          <w:jc w:val="left"/>
                        </w:pPr>
                        <w:r>
                          <w:rPr>
                            <w:sz w:val="17"/>
                          </w:rPr>
                          <w:t>团队</w:t>
                        </w:r>
                      </w:p>
                    </w:txbxContent>
                  </v:textbox>
                </v:rect>
                <v:rect id="Rectangle 2375" o:spid="_x0000_s1094" style="position:absolute;left:11734;top:762;width:762;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1</w:t>
                        </w:r>
                      </w:p>
                    </w:txbxContent>
                  </v:textbox>
                </v:rect>
                <v:rect id="Rectangle 2376" o:spid="_x0000_s1095" style="position:absolute;left:12603;top:583;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信息</w:t>
                        </w:r>
                      </w:p>
                    </w:txbxContent>
                  </v:textbox>
                </v:rect>
                <v:rect id="Rectangle 2377" o:spid="_x0000_s1096" style="position:absolute;left:14874;top:762;width:38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379" o:spid="_x0000_s1097" style="position:absolute;left:18288;width:7993;height:2804;visibility:visible;mso-wrap-style:square;v-text-anchor:top" coordsize="799338,280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" path="m799338,l,,,280416r799338,l799338,xe" filled="f">
                  <v:stroke miterlimit="66585f" joinstyle="miter" endcap="round"/>
                  <v:path arrowok="t" textboxrect="0,0,799338,280416"/>
                </v:shape>
                <v:rect id="Rectangle 2382" o:spid="_x0000_s1098" style="position:absolute;left:19446;top:583;width:3043;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团队</w:t>
                        </w:r>
                      </w:p>
                    </w:txbxContent>
                  </v:textbox>
                </v:rect>
                <v:rect id="Rectangle 2383" o:spid="_x0000_s1099" style="position:absolute;left:22014;top:762;width:76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2</w:t>
                        </w:r>
                      </w:p>
                    </w:txbxContent>
                  </v:textbox>
                </v:rect>
                <v:rect id="Rectangle 2384" o:spid="_x0000_s1100" style="position:absolute;left:22882;top:583;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LO9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L/ib3i8CU9ATu4AAAD//wMAUEsBAi0AFAAGAAgAAAAhANvh9svuAAAAhQEAABMAAAAAAAAA&#10;AAAAAAAAAAAAAFtDb250ZW50X1R5cGVzXS54bWxQSwECLQAUAAYACAAAACEAWvQsW78AAAAVAQAA&#10;CwAAAAAAAAAAAAAAAAAfAQAAX3JlbHMvLnJlbHNQSwECLQAUAAYACAAAACEAGQyzvc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信息</w:t>
                        </w:r>
                      </w:p>
                    </w:txbxContent>
                  </v:textbox>
                </v:rect>
                <v:shape id="Shape 2386" o:spid="_x0000_s1101" style="position:absolute;left:38854;width:8001;height:2804;visibility:visible;mso-wrap-style:square;v-text-anchor:top" coordsize="800100,280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" path="m800100,l,,,280416r800100,l800100,xe" filled="f">
                  <v:stroke miterlimit="66585f" joinstyle="miter" endcap="round"/>
                  <v:path arrowok="t" textboxrect="0,0,800100,280416"/>
                </v:shape>
                <v:rect id="Rectangle 2389" o:spid="_x0000_s1102" style="position:absolute;left:40012;top:583;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团队</w:t>
                        </w:r>
                      </w:p>
                    </w:txbxContent>
                  </v:textbox>
                </v:rect>
                <v:rect id="Rectangle 2390" o:spid="_x0000_s1103" style="position:absolute;left:42588;top:762;width:76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n</w:t>
                        </w:r>
                      </w:p>
                    </w:txbxContent>
                  </v:textbox>
                </v:rect>
                <v:rect id="Rectangle 2391" o:spid="_x0000_s1104" style="position:absolute;left:43456;top:583;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" filled="f" stroked="f">
                  <v:textbox inset="0,0,0,0">
                    <w:txbxContent>
                      <w:p w:rsidR="00742AB4" w:rsidRDefault="00742AB4" w:rsidP="005227C4">
                        <w:pPr>
                          <w:spacing w:after="160" w:line="259" w:lineRule="auto"/>
                          <w:jc w:val="left"/>
                        </w:pPr>
                        <w:r>
                          <w:rPr>
                            <w:sz w:val="17"/>
                          </w:rPr>
                          <w:t>信息</w:t>
                        </w:r>
                      </w:p>
                    </w:txbxContent>
                  </v:textbox>
                </v:rect>
                <v:rect id="Rectangle 2392" o:spid="_x0000_s1105" style="position:absolute;left:45727;top:762;width:38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394" o:spid="_x0000_s1106" style="position:absolute;left:7620;top:4671;width:9144;height:2796;visibility:visible;mso-wrap-style:square;v-text-anchor:top" coordsize="9144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" path="m914400,l,,,279654r914400,l914400,xe" filled="f">
                  <v:stroke miterlimit="66585f" joinstyle="miter" endcap="round"/>
                  <v:path arrowok="t" textboxrect="0,0,914400,279654"/>
                </v:shape>
                <v:rect id="Rectangle 2397" o:spid="_x0000_s1107" style="position:absolute;left:8915;top:5246;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团队</w:t>
                        </w:r>
                      </w:p>
                    </w:txbxContent>
                  </v:textbox>
                </v:rect>
                <v:rect id="Rectangle 2398" o:spid="_x0000_s1108" style="position:absolute;left:11490;top:5425;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1</w:t>
                        </w:r>
                      </w:p>
                    </w:txbxContent>
                  </v:textbox>
                </v:rect>
                <v:rect id="Rectangle 2399" o:spid="_x0000_s1109" style="position:absolute;left:12359;top:5246;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项目</w:t>
                        </w:r>
                      </w:p>
                    </w:txbxContent>
                  </v:textbox>
                </v:rect>
                <v:rect id="Rectangle 20998" o:spid="_x0000_s1110" style="position:absolute;left:14919;top:5425;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1</w:t>
                        </w:r>
                      </w:p>
                    </w:txbxContent>
                  </v:textbox>
                </v:rect>
                <v:rect id="Rectangle 20999" o:spid="_x0000_s1111" style="position:absolute;left:15483;top:5425;width:38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402" o:spid="_x0000_s1112" style="position:absolute;left:7620;top:9334;width:9144;height:2797;visibility:visible;mso-wrap-style:square;v-text-anchor:top" coordsize="9144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" path="m914400,l,,,279654r914400,l914400,xe" filled="f">
                  <v:stroke miterlimit="66585f" joinstyle="miter" endcap="round"/>
                  <v:path arrowok="t" textboxrect="0,0,914400,279654"/>
                </v:shape>
                <v:rect id="Rectangle 2405" o:spid="_x0000_s1113" style="position:absolute;left:8915;top:9925;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" filled="f" stroked="f">
                  <v:textbox inset="0,0,0,0">
                    <w:txbxContent>
                      <w:p w:rsidR="00742AB4" w:rsidRDefault="00742AB4" w:rsidP="005227C4">
                        <w:pPr>
                          <w:spacing w:after="160" w:line="259" w:lineRule="auto"/>
                          <w:jc w:val="left"/>
                        </w:pPr>
                        <w:r>
                          <w:rPr>
                            <w:sz w:val="17"/>
                          </w:rPr>
                          <w:t>团队</w:t>
                        </w:r>
                      </w:p>
                    </w:txbxContent>
                  </v:textbox>
                </v:rect>
                <v:rect id="Rectangle 2406" o:spid="_x0000_s1114" style="position:absolute;left:11490;top:10104;width:762;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1</w:t>
                        </w:r>
                      </w:p>
                    </w:txbxContent>
                  </v:textbox>
                </v:rect>
                <v:rect id="Rectangle 2407" o:spid="_x0000_s1115" style="position:absolute;left:12359;top:9925;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" filled="f" stroked="f">
                  <v:textbox inset="0,0,0,0">
                    <w:txbxContent>
                      <w:p w:rsidR="00742AB4" w:rsidRDefault="00742AB4" w:rsidP="005227C4">
                        <w:pPr>
                          <w:spacing w:after="160" w:line="259" w:lineRule="auto"/>
                          <w:jc w:val="left"/>
                        </w:pPr>
                        <w:r>
                          <w:rPr>
                            <w:sz w:val="17"/>
                          </w:rPr>
                          <w:t>项目</w:t>
                        </w:r>
                      </w:p>
                    </w:txbxContent>
                  </v:textbox>
                </v:rect>
                <v:rect id="Rectangle 21005" o:spid="_x0000_s1116" style="position:absolute;left:15483;top:10104;width:38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rect id="Rectangle 21004" o:spid="_x0000_s1117" style="position:absolute;left:14919;top:10104;width:762;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2</w:t>
                        </w:r>
                      </w:p>
                    </w:txbxContent>
                  </v:textbox>
                </v:rect>
                <v:shape id="Shape 2410" o:spid="_x0000_s1118" style="position:absolute;left:7620;top:18669;width:9144;height:2796;visibility:visible;mso-wrap-style:square;v-text-anchor:top" coordsize="9144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" path="m914400,l,,,279654r914400,l914400,xe" filled="f">
                  <v:stroke miterlimit="66585f" joinstyle="miter" endcap="round"/>
                  <v:path arrowok="t" textboxrect="0,0,914400,279654"/>
                </v:shape>
                <v:rect id="Rectangle 2413" o:spid="_x0000_s1119" style="position:absolute;left:8915;top:19260;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团队</w:t>
                        </w:r>
                      </w:p>
                    </w:txbxContent>
                  </v:textbox>
                </v:rect>
                <v:rect id="Rectangle 2414" o:spid="_x0000_s1120" style="position:absolute;left:11490;top:19438;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1</w:t>
                        </w:r>
                      </w:p>
                    </w:txbxContent>
                  </v:textbox>
                </v:rect>
                <v:rect id="Rectangle 2415" o:spid="_x0000_s1121" style="position:absolute;left:12359;top:19260;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项目</w:t>
                        </w:r>
                      </w:p>
                    </w:txbxContent>
                  </v:textbox>
                </v:rect>
                <v:rect id="Rectangle 2416" o:spid="_x0000_s1122" style="position:absolute;left:14919;top:19438;width:113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n </w:t>
                        </w:r>
                      </w:p>
                    </w:txbxContent>
                  </v:textbox>
                </v:rect>
                <v:shape id="Shape 2418" o:spid="_x0000_s1123" style="position:absolute;left:17907;top:4671;width:9136;height:2796;visibility:visible;mso-wrap-style:square;v-text-anchor:top" coordsize="913638,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" path="m913638,l,,,279654r913638,l913638,xe" filled="f">
                  <v:stroke miterlimit="66585f" joinstyle="miter" endcap="round"/>
                  <v:path arrowok="t" textboxrect="0,0,913638,279654"/>
                </v:shape>
                <v:rect id="Rectangle 2421" o:spid="_x0000_s1124" style="position:absolute;left:19202;top:5262;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" filled="f" stroked="f">
                  <v:textbox inset="0,0,0,0">
                    <w:txbxContent>
                      <w:p w:rsidR="00742AB4" w:rsidRDefault="00742AB4" w:rsidP="005227C4">
                        <w:pPr>
                          <w:spacing w:after="160" w:line="259" w:lineRule="auto"/>
                          <w:jc w:val="left"/>
                        </w:pPr>
                        <w:r>
                          <w:rPr>
                            <w:sz w:val="17"/>
                          </w:rPr>
                          <w:t>团队</w:t>
                        </w:r>
                      </w:p>
                    </w:txbxContent>
                  </v:textbox>
                </v:rect>
                <v:rect id="Rectangle 2422" o:spid="_x0000_s1125" style="position:absolute;left:21770;top:5440;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2</w:t>
                        </w:r>
                      </w:p>
                    </w:txbxContent>
                  </v:textbox>
                </v:rect>
                <v:rect id="Rectangle 2423" o:spid="_x0000_s1126" style="position:absolute;left:22639;top:5262;width:3043;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" filled="f" stroked="f">
                  <v:textbox inset="0,0,0,0">
                    <w:txbxContent>
                      <w:p w:rsidR="00742AB4" w:rsidRDefault="00742AB4" w:rsidP="005227C4">
                        <w:pPr>
                          <w:spacing w:after="160" w:line="259" w:lineRule="auto"/>
                          <w:jc w:val="left"/>
                        </w:pPr>
                        <w:r>
                          <w:rPr>
                            <w:sz w:val="17"/>
                          </w:rPr>
                          <w:t>项目</w:t>
                        </w:r>
                      </w:p>
                    </w:txbxContent>
                  </v:textbox>
                </v:rect>
                <v:rect id="Rectangle 21000" o:spid="_x0000_s1127" style="position:absolute;left:25199;top:5440;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1</w:t>
                        </w:r>
                      </w:p>
                    </w:txbxContent>
                  </v:textbox>
                </v:rect>
                <v:rect id="Rectangle 21001" o:spid="_x0000_s1128" style="position:absolute;left:25763;top:5440;width:38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426" o:spid="_x0000_s1129" style="position:absolute;left:17907;top:9334;width:9136;height:2797;visibility:visible;mso-wrap-style:square;v-text-anchor:top" coordsize="913638,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" path="m913638,l,,,279654r913638,l913638,xe" filled="f">
                  <v:stroke miterlimit="66585f" joinstyle="miter" endcap="round"/>
                  <v:path arrowok="t" textboxrect="0,0,913638,279654"/>
                </v:shape>
                <v:rect id="Rectangle 2429" o:spid="_x0000_s1130" style="position:absolute;left:19202;top:9925;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团队</w:t>
                        </w:r>
                      </w:p>
                    </w:txbxContent>
                  </v:textbox>
                </v:rect>
                <v:rect id="Rectangle 2430" o:spid="_x0000_s1131" style="position:absolute;left:21770;top:10104;width:762;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2</w:t>
                        </w:r>
                      </w:p>
                    </w:txbxContent>
                  </v:textbox>
                </v:rect>
                <v:rect id="Rectangle 2431" o:spid="_x0000_s1132" style="position:absolute;left:22639;top:9925;width:3043;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项目</w:t>
                        </w:r>
                      </w:p>
                    </w:txbxContent>
                  </v:textbox>
                </v:rect>
                <v:rect id="Rectangle 21006" o:spid="_x0000_s1133" style="position:absolute;left:25199;top:10104;width:762;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2</w:t>
                        </w:r>
                      </w:p>
                    </w:txbxContent>
                  </v:textbox>
                </v:rect>
                <v:rect id="Rectangle 21007" o:spid="_x0000_s1134" style="position:absolute;left:25763;top:10104;width:38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434" o:spid="_x0000_s1135" style="position:absolute;left:17907;top:18669;width:9136;height:2796;visibility:visible;mso-wrap-style:square;v-text-anchor:top" coordsize="913638,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" path="m913638,l,,,279654r913638,l913638,xe" filled="f">
                  <v:stroke miterlimit="66585f" joinstyle="miter" endcap="round"/>
                  <v:path arrowok="t" textboxrect="0,0,913638,279654"/>
                </v:shape>
                <v:rect id="Rectangle 2437" o:spid="_x0000_s1136" style="position:absolute;left:19202;top:19260;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" filled="f" stroked="f">
                  <v:textbox inset="0,0,0,0">
                    <w:txbxContent>
                      <w:p w:rsidR="00742AB4" w:rsidRDefault="00742AB4" w:rsidP="005227C4">
                        <w:pPr>
                          <w:spacing w:after="160" w:line="259" w:lineRule="auto"/>
                          <w:jc w:val="left"/>
                        </w:pPr>
                        <w:r>
                          <w:rPr>
                            <w:sz w:val="17"/>
                          </w:rPr>
                          <w:t>团队</w:t>
                        </w:r>
                      </w:p>
                    </w:txbxContent>
                  </v:textbox>
                </v:rect>
                <v:rect id="Rectangle 2438" o:spid="_x0000_s1137" style="position:absolute;left:21770;top:19438;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2</w:t>
                        </w:r>
                      </w:p>
                    </w:txbxContent>
                  </v:textbox>
                </v:rect>
                <v:rect id="Rectangle 2439" o:spid="_x0000_s1138" style="position:absolute;left:22639;top:19260;width:3043;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项目</w:t>
                        </w:r>
                      </w:p>
                    </w:txbxContent>
                  </v:textbox>
                </v:rect>
                <v:rect id="Rectangle 2440" o:spid="_x0000_s1139" style="position:absolute;left:25199;top:19438;width:113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n </w:t>
                        </w:r>
                      </w:p>
                    </w:txbxContent>
                  </v:textbox>
                </v:rect>
                <v:shape id="Shape 2442" o:spid="_x0000_s1140" style="position:absolute;left:38473;top:4671;width:9144;height:2796;visibility:visible;mso-wrap-style:square;v-text-anchor:top" coordsize="9144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" path="m914400,l,,,279654r914400,l914400,xe" filled="f">
                  <v:stroke miterlimit="66585f" joinstyle="miter" endcap="round"/>
                  <v:path arrowok="t" textboxrect="0,0,914400,279654"/>
                </v:shape>
                <v:rect id="Rectangle 2445" o:spid="_x0000_s1141" style="position:absolute;left:39768;top:5262;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团队</w:t>
                        </w:r>
                      </w:p>
                    </w:txbxContent>
                  </v:textbox>
                </v:rect>
                <v:rect id="Rectangle 2446" o:spid="_x0000_s1142" style="position:absolute;left:42344;top:5440;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n</w:t>
                        </w:r>
                      </w:p>
                    </w:txbxContent>
                  </v:textbox>
                </v:rect>
                <v:rect id="Rectangle 2447" o:spid="_x0000_s1143" style="position:absolute;left:43213;top:5262;width:3043;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项目</w:t>
                        </w:r>
                      </w:p>
                    </w:txbxContent>
                  </v:textbox>
                </v:rect>
                <v:rect id="Rectangle 21002" o:spid="_x0000_s1144" style="position:absolute;left:45773;top:5440;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1</w:t>
                        </w:r>
                      </w:p>
                    </w:txbxContent>
                  </v:textbox>
                </v:rect>
                <v:rect id="Rectangle 21003" o:spid="_x0000_s1145" style="position:absolute;left:46337;top:5440;width:38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450" o:spid="_x0000_s1146" style="position:absolute;left:38473;top:9334;width:9144;height:2797;visibility:visible;mso-wrap-style:square;v-text-anchor:top" coordsize="9144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" path="m914400,l,,,279654r914400,l914400,xe" filled="f">
                  <v:stroke miterlimit="66585f" joinstyle="miter" endcap="round"/>
                  <v:path arrowok="t" textboxrect="0,0,914400,279654"/>
                </v:shape>
                <v:rect id="Rectangle 2453" o:spid="_x0000_s1147" style="position:absolute;left:39768;top:9925;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" filled="f" stroked="f">
                  <v:textbox inset="0,0,0,0">
                    <w:txbxContent>
                      <w:p w:rsidR="00742AB4" w:rsidRDefault="00742AB4" w:rsidP="005227C4">
                        <w:pPr>
                          <w:spacing w:after="160" w:line="259" w:lineRule="auto"/>
                          <w:jc w:val="left"/>
                        </w:pPr>
                        <w:r>
                          <w:rPr>
                            <w:sz w:val="17"/>
                          </w:rPr>
                          <w:t>团队</w:t>
                        </w:r>
                      </w:p>
                    </w:txbxContent>
                  </v:textbox>
                </v:rect>
                <v:rect id="Rectangle 2454" o:spid="_x0000_s1148" style="position:absolute;left:42344;top:10104;width:762;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n</w:t>
                        </w:r>
                      </w:p>
                    </w:txbxContent>
                  </v:textbox>
                </v:rect>
                <v:rect id="Rectangle 2455" o:spid="_x0000_s1149" style="position:absolute;left:43213;top:9925;width:3043;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项目</w:t>
                        </w:r>
                      </w:p>
                    </w:txbxContent>
                  </v:textbox>
                </v:rect>
                <v:rect id="Rectangle 21008" o:spid="_x0000_s1150" style="position:absolute;left:45773;top:10104;width:762;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2</w:t>
                        </w:r>
                      </w:p>
                    </w:txbxContent>
                  </v:textbox>
                </v:rect>
                <v:rect id="Rectangle 21009" o:spid="_x0000_s1151" style="position:absolute;left:46337;top:10104;width:38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458" o:spid="_x0000_s1152" style="position:absolute;left:38473;top:18669;width:9144;height:2796;visibility:visible;mso-wrap-style:square;v-text-anchor:top" coordsize="9144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" path="m914400,l,,,279654r914400,l914400,xe" filled="f">
                  <v:stroke miterlimit="66585f" joinstyle="miter" endcap="round"/>
                  <v:path arrowok="t" textboxrect="0,0,914400,279654"/>
                </v:shape>
                <v:rect id="Rectangle 2461" o:spid="_x0000_s1153" style="position:absolute;left:39768;top:19260;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团队</w:t>
                        </w:r>
                      </w:p>
                    </w:txbxContent>
                  </v:textbox>
                </v:rect>
                <v:rect id="Rectangle 2462" o:spid="_x0000_s1154" style="position:absolute;left:42344;top:19438;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n</w:t>
                        </w:r>
                      </w:p>
                    </w:txbxContent>
                  </v:textbox>
                </v:rect>
                <v:rect id="Rectangle 2463" o:spid="_x0000_s1155" style="position:absolute;left:43213;top:19260;width:3043;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" filled="f" stroked="f">
                  <v:textbox inset="0,0,0,0">
                    <w:txbxContent>
                      <w:p w:rsidR="00742AB4" w:rsidRDefault="00742AB4" w:rsidP="005227C4">
                        <w:pPr>
                          <w:spacing w:after="160" w:line="259" w:lineRule="auto"/>
                          <w:jc w:val="left"/>
                        </w:pPr>
                        <w:r>
                          <w:rPr>
                            <w:sz w:val="17"/>
                          </w:rPr>
                          <w:t>项目</w:t>
                        </w:r>
                      </w:p>
                    </w:txbxContent>
                  </v:textbox>
                </v:rect>
                <v:rect id="Rectangle 2464" o:spid="_x0000_s1156" style="position:absolute;left:45773;top:19438;width:113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n </w:t>
                        </w:r>
                      </w:p>
                    </w:txbxContent>
                  </v:textbox>
                </v:rect>
                <v:shape id="Shape 2465" o:spid="_x0000_s1157" style="position:absolute;left:4572;top:1059;width:3429;height:480;visibility:visible;mso-wrap-style:square;v-text-anchor:top" coordsize="342900,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" path="m266700,r76200,24384l266700,48006,286168,29718,,29718,,17526r285542,746l266700,xe" fillcolor="black" stroked="f" strokeweight="0">
                  <v:stroke miterlimit="66585f" joinstyle="miter" endcap="round"/>
                  <v:path arrowok="t" textboxrect="0,0,342900,48006"/>
                </v:shape>
                <v:shape id="Shape 2466" o:spid="_x0000_s1158" style="position:absolute;left:16002;top:1059;width:2522;height:480;visibility:visible;mso-wrap-style:square;v-text-anchor:top" coordsize="252222,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" path="m176022,r76200,24384l175260,48006,194691,29718,,29718,,17526r195467,740l176022,xe" fillcolor="black" stroked="f" strokeweight="0">
                  <v:stroke miterlimit="66585f" joinstyle="miter" endcap="round"/>
                  <v:path arrowok="t" textboxrect="0,0,252222,48006"/>
                </v:shape>
                <v:shape id="Shape 2467" o:spid="_x0000_s1159" style="position:absolute;left:26281;top:1059;width:3429;height:480;visibility:visible;mso-wrap-style:square;v-text-anchor:top" coordsize="342900,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" path="m266700,r76200,24384l266700,48006,286758,29718,,29718,,17526r286113,745l266700,xe" fillcolor="black" stroked="f" strokeweight="0">
                  <v:stroke miterlimit="66585f" joinstyle="miter" endcap="round"/>
                  <v:path arrowok="t" textboxrect="0,0,342900,48006"/>
                </v:shape>
                <v:shape id="Shape 2468" o:spid="_x0000_s1160" style="position:absolute;left:35425;top:1059;width:3429;height:480;visibility:visible;mso-wrap-style:square;v-text-anchor:top" coordsize="342900,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" path="m266700,r76200,24384l266700,48006,286758,29718,,29718,,17526r286113,745l266700,xe" fillcolor="black" stroked="f" strokeweight="0">
                  <v:stroke miterlimit="66585f" joinstyle="miter" endcap="round"/>
                  <v:path arrowok="t" textboxrect="0,0,342900,48006"/>
                </v:shape>
                <v:shape id="Shape 2469" o:spid="_x0000_s1161" style="position:absolute;left:30853;top:1295;width:3429;height:8;visibility:visible;mso-wrap-style:square;v-text-anchor:top" coordsize="342900,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" path="m,l342900,762e" filled="f" strokeweight="2pt">
                  <v:path arrowok="t" textboxrect="0,0,342900,762"/>
                </v:shape>
                <v:shape id="Shape 2470" o:spid="_x0000_s1162" style="position:absolute;left:11750;top:2804;width:510;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" path="m19050,l31242,r727,132263l51054,114300,25908,186690,,114300r19050,18473l19050,xe" fillcolor="black" stroked="f" strokeweight="0">
                  <v:path arrowok="t" textboxrect="0,0,51054,186690"/>
                </v:shape>
                <v:shape id="Shape 2471" o:spid="_x0000_s1163" style="position:absolute;left:21937;top:2819;width:511;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" path="m19050,l31242,r730,132987l51054,115062,25908,186690,,115062r19050,17369l19050,xe" fillcolor="black" stroked="f" strokeweight="0">
                  <v:path arrowok="t" textboxrect="0,0,51054,186690"/>
                </v:shape>
                <v:shape id="Shape 2472" o:spid="_x0000_s1164" style="position:absolute;left:11750;top:7452;width:510;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" path="m19050,l31242,r727,132263l51054,114300,25908,186690,,114300r19050,18473l19050,xe" fillcolor="black" stroked="f" strokeweight="0">
                  <v:path arrowok="t" textboxrect="0,0,51054,186690"/>
                </v:shape>
                <v:shape id="Shape 2473" o:spid="_x0000_s1165" style="position:absolute;left:22037;top:7452;width:502;height:1867;visibility:visible;mso-wrap-style:square;v-text-anchor:top" coordsize="50292,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" path="m18288,l31242,r725,132069l50292,114300,25146,186690,,114300r19017,18442l18288,xe" fillcolor="black" stroked="f" strokeweight="0">
                  <v:path arrowok="t" textboxrect="0,0,50292,186690"/>
                </v:shape>
                <v:shape id="Shape 2474" o:spid="_x0000_s1166" style="position:absolute;left:11750;top:12153;width:510;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" path="m19050,l31242,r727,132263l51054,114300,25908,186690,,114300r19050,18473l19050,xe" fillcolor="black" stroked="f" strokeweight="0">
                  <v:path arrowok="t" textboxrect="0,0,51054,186690"/>
                </v:shape>
                <v:shape id="Shape 2475" o:spid="_x0000_s1167" style="position:absolute;left:11750;top:16725;width:510;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" path="m19050,l31242,r728,132462l51054,115062,25908,186690,,115062r19050,17895l19050,xe" fillcolor="black" stroked="f" strokeweight="0">
                  <v:path arrowok="t" textboxrect="0,0,51054,186690"/>
                </v:shape>
                <v:shape id="Shape 2476" o:spid="_x0000_s1168" style="position:absolute;left:22037;top:12062;width:502;height:1867;visibility:visible;mso-wrap-style:square;v-text-anchor:top" coordsize="50292,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" path="m18288,l31242,r725,132069l50292,114300,25146,186690,,115062r19018,17866l18288,xe" fillcolor="black" stroked="f" strokeweight="0">
                  <v:path arrowok="t" textboxrect="0,0,50292,186690"/>
                </v:shape>
                <v:shape id="Shape 2477" o:spid="_x0000_s1169" style="position:absolute;left:22037;top:16725;width:502;height:1867;visibility:visible;mso-wrap-style:square;v-text-anchor:top" coordsize="50292,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" path="m18288,l31242,r727,132274l50292,115062,25146,186690,,115062r19018,17866l18288,xe" fillcolor="black" stroked="f" strokeweight="0">
                  <v:path arrowok="t" textboxrect="0,0,50292,186690"/>
                </v:shape>
                <v:shape id="Shape 2478" o:spid="_x0000_s1170" style="position:absolute;left:42603;top:2781;width:510;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" path="m19050,l31242,r730,132987l51054,115062,25908,186690,,115062r19050,17369l19050,xe" fillcolor="black" stroked="f" strokeweight="0">
                  <v:path arrowok="t" textboxrect="0,0,51054,186690"/>
                </v:shape>
                <v:shape id="Shape 2479" o:spid="_x0000_s1171" style="position:absolute;left:42603;top:7452;width:510;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" path="m19050,l31242,r730,132804l51054,114300,25908,186690,,114300r19050,17930l19050,xe" fillcolor="black" stroked="f" strokeweight="0">
                  <v:path arrowok="t" textboxrect="0,0,51054,186690"/>
                </v:shape>
                <v:shape id="Shape 2480" o:spid="_x0000_s1172" style="position:absolute;left:42603;top:12062;width:510;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" path="m19050,l31242,r730,132804l51054,114300,25908,186690,,115062r19050,17369l19050,xe" fillcolor="black" stroked="f" strokeweight="0">
                  <v:path arrowok="t" textboxrect="0,0,51054,186690"/>
                </v:shape>
                <v:shape id="Shape 2481" o:spid="_x0000_s1173" style="position:absolute;left:42603;top:16725;width:510;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" path="m19050,l31242,r730,132986l51054,115062,25908,186690,,115062r19050,17369l19050,xe" fillcolor="black" stroked="f" strokeweight="0">
                  <v:path arrowok="t" textboxrect="0,0,51054,186690"/>
                </v:shape>
                <v:shape id="Shape 2482" o:spid="_x0000_s1174" style="position:absolute;left:12001;top:14447;width:8;height:1867;visibility:visible;mso-wrap-style:square;v-text-anchor:top" coordsize="762,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" path="m,l762,186690e" filled="f" strokeweight="2pt">
                  <v:path arrowok="t" textboxrect="0,0,762,186690"/>
                </v:shape>
                <v:shape id="Shape 2483" o:spid="_x0000_s1175" style="position:absolute;left:22280;top:14447;width:8;height:1867;visibility:visible;mso-wrap-style:square;v-text-anchor:top" coordsize="762,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" path="m,l762,186690e" filled="f" strokeweight="2pt">
                  <v:path arrowok="t" textboxrect="0,0,762,186690"/>
                </v:shape>
                <v:shape id="Shape 2484" o:spid="_x0000_s1176" style="position:absolute;left:42854;top:14447;width:8;height:1867;visibility:visible;mso-wrap-style:square;v-text-anchor:top" coordsize="762,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" path="m,l762,186690e" filled="f" strokeweight="2pt">
                  <v:path arrowok="t" textboxrect="0,0,762,186690"/>
                </v:shape>
                <v:shape id="Shape 2486" o:spid="_x0000_s1177" style="position:absolute;top:23332;width:4572;height:2796;visibility:visible;mso-wrap-style:square;v-text-anchor:top" coordsize="4572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" path="m457200,l,,,279654r457200,l457200,xe" filled="f">
                  <v:stroke miterlimit="66585f" joinstyle="miter" endcap="round"/>
                  <v:path arrowok="t" textboxrect="0,0,457200,279654"/>
                </v:shape>
                <v:rect id="Rectangle 2489" o:spid="_x0000_s1178" style="position:absolute;left:929;top:24086;width:4009;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head2 </w:t>
                        </w:r>
                      </w:p>
                    </w:txbxContent>
                  </v:textbox>
                </v:rect>
                <v:shape id="Shape 2491" o:spid="_x0000_s1179" style="position:absolute;left:8001;top:23332;width:8001;height:2796;visibility:visible;mso-wrap-style:square;v-text-anchor:top" coordsize="8001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" path="m800100,l,,,279654r800100,l800100,xe" filled="f">
                  <v:stroke miterlimit="66585f" joinstyle="miter" endcap="round"/>
                  <v:path arrowok="t" textboxrect="0,0,800100,279654"/>
                </v:shape>
                <v:rect id="Rectangle 2494" o:spid="_x0000_s1180" style="position:absolute;left:10439;top:23908;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" filled="f" stroked="f">
                  <v:textbox inset="0,0,0,0">
                    <w:txbxContent>
                      <w:p w:rsidR="00742AB4" w:rsidRDefault="00742AB4" w:rsidP="005227C4">
                        <w:pPr>
                          <w:spacing w:after="160" w:line="259" w:lineRule="auto"/>
                          <w:jc w:val="left"/>
                        </w:pPr>
                        <w:r>
                          <w:rPr>
                            <w:sz w:val="17"/>
                          </w:rPr>
                          <w:t>院系</w:t>
                        </w:r>
                      </w:p>
                    </w:txbxContent>
                  </v:textbox>
                </v:rect>
                <v:rect id="Rectangle 21010" o:spid="_x0000_s1181" style="position:absolute;left:13014;top:24086;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1</w:t>
                        </w:r>
                      </w:p>
                    </w:txbxContent>
                  </v:textbox>
                </v:rect>
                <v:rect id="Rectangle 21011" o:spid="_x0000_s1182" style="position:absolute;left:13578;top:24086;width:38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497" o:spid="_x0000_s1183" style="position:absolute;left:18288;top:23332;width:7993;height:2796;visibility:visible;mso-wrap-style:square;v-text-anchor:top" coordsize="799338,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" path="m799338,l,,,279654r799338,l799338,xe" filled="f">
                  <v:stroke miterlimit="66585f" joinstyle="miter" endcap="round"/>
                  <v:path arrowok="t" textboxrect="0,0,799338,279654"/>
                </v:shape>
                <v:rect id="Rectangle 2500" o:spid="_x0000_s1184" style="position:absolute;left:20726;top:23908;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" filled="f" stroked="f">
                  <v:textbox inset="0,0,0,0">
                    <w:txbxContent>
                      <w:p w:rsidR="00742AB4" w:rsidRDefault="00742AB4" w:rsidP="005227C4">
                        <w:pPr>
                          <w:spacing w:after="160" w:line="259" w:lineRule="auto"/>
                          <w:jc w:val="left"/>
                        </w:pPr>
                        <w:r>
                          <w:rPr>
                            <w:sz w:val="17"/>
                          </w:rPr>
                          <w:t>院系</w:t>
                        </w:r>
                      </w:p>
                    </w:txbxContent>
                  </v:textbox>
                </v:rect>
                <v:rect id="Rectangle 21012" o:spid="_x0000_s1185" style="position:absolute;left:23294;top:24086;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2</w:t>
                        </w:r>
                      </w:p>
                    </w:txbxContent>
                  </v:textbox>
                </v:rect>
                <v:rect id="Rectangle 21013" o:spid="_x0000_s1186" style="position:absolute;left:23858;top:24086;width:38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503" o:spid="_x0000_s1187" style="position:absolute;left:38854;top:23332;width:8001;height:2796;visibility:visible;mso-wrap-style:square;v-text-anchor:top" coordsize="8001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" path="m800100,l,,,279654r800100,l800100,xe" filled="f">
                  <v:stroke miterlimit="66585f" joinstyle="miter" endcap="round"/>
                  <v:path arrowok="t" textboxrect="0,0,800100,279654"/>
                </v:shape>
                <v:rect id="Rectangle 2506" o:spid="_x0000_s1188" style="position:absolute;left:41292;top:23908;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" filled="f" stroked="f">
                  <v:textbox inset="0,0,0,0">
                    <w:txbxContent>
                      <w:p w:rsidR="00742AB4" w:rsidRDefault="00742AB4" w:rsidP="005227C4">
                        <w:pPr>
                          <w:spacing w:after="160" w:line="259" w:lineRule="auto"/>
                          <w:jc w:val="left"/>
                        </w:pPr>
                        <w:r>
                          <w:rPr>
                            <w:sz w:val="17"/>
                          </w:rPr>
                          <w:t>院系</w:t>
                        </w:r>
                      </w:p>
                    </w:txbxContent>
                  </v:textbox>
                </v:rect>
                <v:rect id="Rectangle 21014" o:spid="_x0000_s1189" style="position:absolute;left:43868;top:24086;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3</w:t>
                        </w:r>
                      </w:p>
                    </w:txbxContent>
                  </v:textbox>
                </v:rect>
                <v:rect id="Rectangle 21015" o:spid="_x0000_s1190" style="position:absolute;left:44432;top:24086;width:38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" filled="f" stroked="f">
                  <v:textbox inset="0,0,0,0">
                    <w:txbxContent>
                      <w:p w:rsidR="00742AB4" w:rsidRDefault="00742AB4" w:rsidP="005227C4">
                        <w:pPr>
                          <w:spacing w:after="160" w:line="259" w:lineRule="auto"/>
                          <w:jc w:val="left"/>
                        </w:pPr>
                        <w:r>
                          <w:rPr>
                            <w:rFonts w:ascii="Times New Roman" w:eastAsia="Times New Roman" w:hAnsi="Times New Roman" w:cs="Times New Roman"/>
                            <w:sz w:val="17"/>
                          </w:rPr>
                          <w:t xml:space="preserve"> </w:t>
                        </w:r>
                      </w:p>
                    </w:txbxContent>
                  </v:textbox>
                </v:rect>
                <v:shape id="Shape 2508" o:spid="_x0000_s1191" style="position:absolute;left:4572;top:24384;width:3429;height:480;visibility:visible;mso-wrap-style:square;v-text-anchor:top" coordsize="342900,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" path="m266700,r76200,23622l266700,48006,285576,29702,,28956,,17526r285357,l266700,xe" fillcolor="black" stroked="f" strokeweight="0">
                  <v:stroke miterlimit="66585f" joinstyle="miter" endcap="round"/>
                  <v:path arrowok="t" textboxrect="0,0,342900,48006"/>
                </v:shape>
                <v:shape id="Shape 2509" o:spid="_x0000_s1192" style="position:absolute;left:16002;top:24391;width:2522;height:473;visibility:visible;mso-wrap-style:square;v-text-anchor:top" coordsize="25222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" path="m176022,r76200,23622l175260,47244,194509,29693,,28956,,17526r194679,l176022,xe" fillcolor="black" stroked="f" strokeweight="0">
                  <v:stroke miterlimit="66585f" joinstyle="miter" endcap="round"/>
                  <v:path arrowok="t" textboxrect="0,0,252222,47244"/>
                </v:shape>
                <v:shape id="Shape 2510" o:spid="_x0000_s1193" style="position:absolute;left:26281;top:24384;width:3429;height:480;visibility:visible;mso-wrap-style:square;v-text-anchor:top" coordsize="342900,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" path="m266700,r76200,23622l266700,48006,286148,29701,,28956,,17526r285922,l266700,xe" fillcolor="black" stroked="f" strokeweight="0">
                  <v:stroke miterlimit="66585f" joinstyle="miter" endcap="round"/>
                  <v:path arrowok="t" textboxrect="0,0,342900,48006"/>
                </v:shape>
                <v:shape id="Shape 2511" o:spid="_x0000_s1194" style="position:absolute;left:35425;top:24384;width:3429;height:480;visibility:visible;mso-wrap-style:square;v-text-anchor:top" coordsize="342900,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" path="m266700,r76200,23622l266700,48006,286148,29701,,28956,,17526r285922,l266700,xe" fillcolor="black" stroked="f" strokeweight="0">
                  <v:stroke miterlimit="66585f" joinstyle="miter" endcap="round"/>
                  <v:path arrowok="t" textboxrect="0,0,342900,48006"/>
                </v:shape>
                <v:shape id="Shape 2512" o:spid="_x0000_s1195" style="position:absolute;left:30853;top:24620;width:3429;height:0;visibility:visible;mso-wrap-style:square;v-text-anchor:top" coordsize="3429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" path="m,l342900,e" filled="f" strokeweight="2pt">
                  <v:path arrowok="t" textboxrect="0,0,342900,0"/>
                </v:shape>
                <v:rect id="Rectangle 2513" o:spid="_x0000_s1196" style="position:absolute;left:48059;top:25402;width:887;height:1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" filled="f" stroked="f">
                  <v:textbox inset="0,0,0,0">
                    <w:txbxContent>
                      <w:p w:rsidR="00742AB4" w:rsidRDefault="00742AB4" w:rsidP="005227C4">
                        <w:pPr>
                          <w:spacing w:after="160" w:line="259" w:lineRule="auto"/>
                          <w:jc w:val="left"/>
                        </w:pPr>
                        <w:r>
                          <w:t xml:space="preserve"> </w:t>
                        </w:r>
                      </w:p>
                    </w:txbxContent>
                  </v:textbox>
                </v:rect>
                <w10:anchorlock/>
              </v:group>
            </w:pict>
          </mc:Fallback>
        </mc:AlternateContent>
      </w:r>
    </w:p>
    <w:p w:rsidR="005227C4" w:rsidRDefault="005227C4" w:rsidP="005227C4"/>
    <w:p w:rsidR="005227C4" w:rsidRDefault="005227C4" w:rsidP="005227C4"/>
    <w:p w:rsidR="005227C4" w:rsidRDefault="005227C4" w:rsidP="005227C4">
      <w:pPr>
        <w:pStyle w:val="2"/>
      </w:pPr>
      <w:bookmarkStart w:id="10" w:name="_Toc530343441"/>
      <w:r>
        <w:rPr>
          <w:rFonts w:hint="eastAsia"/>
        </w:rPr>
        <w:t>6</w:t>
      </w:r>
      <w:r>
        <w:t xml:space="preserve"> </w:t>
      </w:r>
      <w:r>
        <w:rPr>
          <w:rFonts w:hint="eastAsia"/>
        </w:rPr>
        <w:t>数据字典</w:t>
      </w:r>
      <w:bookmarkEnd w:id="10"/>
    </w:p>
    <w:p w:rsidR="005227C4" w:rsidRDefault="005227C4" w:rsidP="005227C4">
      <w:pPr>
        <w:pStyle w:val="a3"/>
        <w:ind w:left="360" w:firstLineChars="0" w:firstLine="0"/>
      </w:pPr>
      <w:r>
        <w:rPr>
          <w:rFonts w:hint="eastAsia"/>
        </w:rPr>
        <w:t>6</w:t>
      </w:r>
      <w:r>
        <w:t xml:space="preserve">.1 </w:t>
      </w:r>
      <w:r>
        <w:rPr>
          <w:rFonts w:hint="eastAsia"/>
        </w:rPr>
        <w:t>学院</w:t>
      </w:r>
    </w:p>
    <w:tbl>
      <w:tblPr>
        <w:tblStyle w:val="a3"/>
        <w:tblW w:w="7128" w:type="dxa"/>
        <w:tblInd w:w="490" w:type="dxa"/>
        <w:tblCellMar>
          <w:top w:w="74" w:type="dxa"/>
          <w:left w:w="65" w:type="dxa"/>
          <w:right w:w="115" w:type="dxa"/>
        </w:tblCellMar>
        <w:tblLook w:val="04A0" w:firstRow="1" w:lastRow="0" w:firstColumn="1" w:lastColumn="0" w:noHBand="0" w:noVBand="1"/>
      </w:tblPr>
      <w:tblGrid>
        <w:gridCol w:w="1692"/>
        <w:gridCol w:w="1476"/>
        <w:gridCol w:w="1735"/>
        <w:gridCol w:w="2225"/>
      </w:tblGrid>
      <w:tr w:rsidR="005227C4" w:rsidTr="005227C4">
        <w:trPr>
          <w:trHeight w:val="322"/>
        </w:trPr>
        <w:tc>
          <w:tcPr>
            <w:tcW w:w="1692"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52" w:firstLine="360"/>
              <w:jc w:val="center"/>
            </w:pPr>
            <w:r>
              <w:rPr>
                <w:sz w:val="18"/>
              </w:rPr>
              <w:t>中文字段名</w:t>
            </w:r>
            <w:r>
              <w:rPr>
                <w:rFonts w:ascii="Times New Roman" w:eastAsia="Times New Roman" w:hAnsi="Times New Roman" w:cs="Times New Roman"/>
                <w:b/>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222" w:firstLine="360"/>
              <w:jc w:val="left"/>
            </w:pPr>
            <w:r>
              <w:rPr>
                <w:sz w:val="18"/>
              </w:rPr>
              <w:t>类型及长度</w:t>
            </w:r>
            <w:r>
              <w:rPr>
                <w:rFonts w:ascii="Times New Roman" w:eastAsia="Times New Roman" w:hAnsi="Times New Roman" w:cs="Times New Roman"/>
                <w:b/>
                <w:sz w:val="18"/>
              </w:rPr>
              <w:t xml:space="preserve"> </w:t>
            </w:r>
          </w:p>
        </w:tc>
        <w:tc>
          <w:tcPr>
            <w:tcW w:w="1735" w:type="dxa"/>
            <w:tcBorders>
              <w:top w:val="single" w:sz="4" w:space="0" w:color="000000"/>
              <w:left w:val="single" w:sz="4" w:space="0" w:color="000000"/>
              <w:bottom w:val="single" w:sz="4" w:space="0" w:color="000000"/>
              <w:right w:val="nil"/>
            </w:tcBorders>
          </w:tcPr>
          <w:p w:rsidR="005227C4" w:rsidRDefault="005227C4" w:rsidP="005227C4">
            <w:pPr>
              <w:spacing w:after="160" w:line="259" w:lineRule="auto"/>
              <w:jc w:val="left"/>
            </w:pPr>
          </w:p>
        </w:tc>
        <w:tc>
          <w:tcPr>
            <w:tcW w:w="2225" w:type="dxa"/>
            <w:tcBorders>
              <w:top w:val="single" w:sz="4" w:space="0" w:color="000000"/>
              <w:left w:val="nil"/>
              <w:bottom w:val="single" w:sz="4" w:space="0" w:color="000000"/>
              <w:right w:val="single" w:sz="4" w:space="0" w:color="000000"/>
            </w:tcBorders>
          </w:tcPr>
          <w:p w:rsidR="005227C4" w:rsidRDefault="005227C4" w:rsidP="005227C4">
            <w:pPr>
              <w:spacing w:line="259" w:lineRule="auto"/>
              <w:ind w:firstLine="360"/>
              <w:jc w:val="left"/>
            </w:pPr>
            <w:r>
              <w:rPr>
                <w:rFonts w:ascii="黑体" w:eastAsia="黑体" w:hAnsi="黑体" w:cs="黑体"/>
                <w:sz w:val="18"/>
              </w:rPr>
              <w:t>举例</w:t>
            </w:r>
            <w:r>
              <w:rPr>
                <w:rFonts w:ascii="Times New Roman" w:eastAsia="Times New Roman" w:hAnsi="Times New Roman" w:cs="Times New Roman"/>
                <w:b/>
                <w:sz w:val="18"/>
              </w:rPr>
              <w:t xml:space="preserve"> </w:t>
            </w:r>
          </w:p>
        </w:tc>
      </w:tr>
      <w:tr w:rsidR="005227C4" w:rsidTr="005227C4">
        <w:trPr>
          <w:trHeight w:val="323"/>
        </w:trPr>
        <w:tc>
          <w:tcPr>
            <w:tcW w:w="1692"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sz w:val="18"/>
              </w:rPr>
              <w:t>院系名称</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20] </w:t>
            </w:r>
          </w:p>
        </w:tc>
        <w:tc>
          <w:tcPr>
            <w:tcW w:w="1735" w:type="dxa"/>
            <w:tcBorders>
              <w:top w:val="single" w:sz="4" w:space="0" w:color="000000"/>
              <w:left w:val="single" w:sz="4" w:space="0" w:color="000000"/>
              <w:bottom w:val="single" w:sz="4" w:space="0" w:color="000000"/>
              <w:right w:val="nil"/>
            </w:tcBorders>
          </w:tcPr>
          <w:p w:rsidR="005227C4" w:rsidRDefault="005227C4" w:rsidP="005227C4">
            <w:pPr>
              <w:spacing w:line="259" w:lineRule="auto"/>
              <w:ind w:left="45" w:firstLine="360"/>
              <w:jc w:val="left"/>
            </w:pPr>
            <w:r>
              <w:rPr>
                <w:rFonts w:ascii="Times New Roman" w:eastAsia="Times New Roman" w:hAnsi="Times New Roman" w:cs="Times New Roman"/>
                <w:sz w:val="18"/>
              </w:rPr>
              <w:t xml:space="preserve">“Computer” </w:t>
            </w:r>
          </w:p>
        </w:tc>
        <w:tc>
          <w:tcPr>
            <w:tcW w:w="2225" w:type="dxa"/>
            <w:tcBorders>
              <w:top w:val="single" w:sz="4" w:space="0" w:color="000000"/>
              <w:left w:val="nil"/>
              <w:bottom w:val="single" w:sz="4" w:space="0" w:color="000000"/>
              <w:right w:val="single" w:sz="4" w:space="0" w:color="000000"/>
            </w:tcBorders>
          </w:tcPr>
          <w:p w:rsidR="005227C4" w:rsidRDefault="005227C4" w:rsidP="005227C4">
            <w:pPr>
              <w:spacing w:after="160" w:line="259" w:lineRule="auto"/>
              <w:jc w:val="left"/>
            </w:pPr>
          </w:p>
        </w:tc>
      </w:tr>
      <w:tr w:rsidR="005227C4" w:rsidTr="005227C4">
        <w:trPr>
          <w:trHeight w:val="322"/>
        </w:trPr>
        <w:tc>
          <w:tcPr>
            <w:tcW w:w="1692"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sz w:val="18"/>
              </w:rPr>
              <w:t>负责人</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12] </w:t>
            </w:r>
          </w:p>
        </w:tc>
        <w:tc>
          <w:tcPr>
            <w:tcW w:w="1735" w:type="dxa"/>
            <w:tcBorders>
              <w:top w:val="single" w:sz="4" w:space="0" w:color="000000"/>
              <w:left w:val="single" w:sz="4" w:space="0" w:color="000000"/>
              <w:bottom w:val="single" w:sz="4" w:space="0" w:color="000000"/>
              <w:right w:val="nil"/>
            </w:tcBorders>
          </w:tcPr>
          <w:p w:rsidR="005227C4" w:rsidRDefault="005227C4" w:rsidP="005227C4">
            <w:pPr>
              <w:spacing w:line="259" w:lineRule="auto"/>
              <w:ind w:left="44" w:firstLine="360"/>
              <w:jc w:val="left"/>
            </w:pPr>
            <w:r>
              <w:rPr>
                <w:rFonts w:ascii="Times New Roman" w:eastAsia="Times New Roman" w:hAnsi="Times New Roman" w:cs="Times New Roman"/>
                <w:sz w:val="18"/>
              </w:rPr>
              <w:t>“</w:t>
            </w:r>
            <w:r>
              <w:rPr>
                <w:sz w:val="18"/>
              </w:rPr>
              <w:t>张三</w:t>
            </w:r>
            <w:r>
              <w:rPr>
                <w:rFonts w:ascii="Times New Roman" w:eastAsia="Times New Roman" w:hAnsi="Times New Roman" w:cs="Times New Roman"/>
                <w:sz w:val="18"/>
              </w:rPr>
              <w:t xml:space="preserve">” </w:t>
            </w:r>
          </w:p>
        </w:tc>
        <w:tc>
          <w:tcPr>
            <w:tcW w:w="2225" w:type="dxa"/>
            <w:tcBorders>
              <w:top w:val="single" w:sz="4" w:space="0" w:color="000000"/>
              <w:left w:val="nil"/>
              <w:bottom w:val="single" w:sz="4" w:space="0" w:color="000000"/>
              <w:right w:val="single" w:sz="4" w:space="0" w:color="000000"/>
            </w:tcBorders>
          </w:tcPr>
          <w:p w:rsidR="005227C4" w:rsidRDefault="005227C4" w:rsidP="005227C4">
            <w:pPr>
              <w:spacing w:after="160" w:line="259" w:lineRule="auto"/>
              <w:jc w:val="left"/>
            </w:pPr>
          </w:p>
        </w:tc>
      </w:tr>
      <w:tr w:rsidR="005227C4" w:rsidTr="005227C4">
        <w:trPr>
          <w:trHeight w:val="323"/>
        </w:trPr>
        <w:tc>
          <w:tcPr>
            <w:tcW w:w="1692"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sz w:val="18"/>
              </w:rPr>
              <w:t>联系电话</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15] </w:t>
            </w:r>
          </w:p>
        </w:tc>
        <w:tc>
          <w:tcPr>
            <w:tcW w:w="1735" w:type="dxa"/>
            <w:tcBorders>
              <w:top w:val="single" w:sz="4" w:space="0" w:color="000000"/>
              <w:left w:val="single" w:sz="4" w:space="0" w:color="000000"/>
              <w:bottom w:val="single" w:sz="4" w:space="0" w:color="000000"/>
              <w:right w:val="nil"/>
            </w:tcBorders>
          </w:tcPr>
          <w:p w:rsidR="005227C4" w:rsidRDefault="005227C4" w:rsidP="005227C4">
            <w:pPr>
              <w:spacing w:line="259" w:lineRule="auto"/>
              <w:ind w:left="44" w:firstLine="360"/>
              <w:jc w:val="left"/>
            </w:pPr>
            <w:r>
              <w:rPr>
                <w:rFonts w:ascii="Times New Roman" w:eastAsia="Times New Roman" w:hAnsi="Times New Roman" w:cs="Times New Roman"/>
                <w:sz w:val="18"/>
              </w:rPr>
              <w:t xml:space="preserve">“13312345678” </w:t>
            </w:r>
          </w:p>
        </w:tc>
        <w:tc>
          <w:tcPr>
            <w:tcW w:w="2225" w:type="dxa"/>
            <w:tcBorders>
              <w:top w:val="single" w:sz="4" w:space="0" w:color="000000"/>
              <w:left w:val="nil"/>
              <w:bottom w:val="single" w:sz="4" w:space="0" w:color="000000"/>
              <w:right w:val="single" w:sz="4" w:space="0" w:color="000000"/>
            </w:tcBorders>
          </w:tcPr>
          <w:p w:rsidR="005227C4" w:rsidRDefault="005227C4" w:rsidP="005227C4">
            <w:pPr>
              <w:spacing w:after="160" w:line="259" w:lineRule="auto"/>
              <w:jc w:val="left"/>
            </w:pPr>
          </w:p>
        </w:tc>
      </w:tr>
    </w:tbl>
    <w:p w:rsidR="005227C4" w:rsidRDefault="005227C4" w:rsidP="005227C4">
      <w:pPr>
        <w:pStyle w:val="a3"/>
        <w:ind w:left="360" w:firstLineChars="0" w:firstLine="0"/>
      </w:pPr>
      <w:r>
        <w:rPr>
          <w:rFonts w:hint="eastAsia"/>
        </w:rPr>
        <w:t>6</w:t>
      </w:r>
      <w:r>
        <w:t xml:space="preserve">.2 </w:t>
      </w:r>
      <w:r>
        <w:rPr>
          <w:rFonts w:hint="eastAsia"/>
        </w:rPr>
        <w:t>团队</w:t>
      </w:r>
    </w:p>
    <w:tbl>
      <w:tblPr>
        <w:tblStyle w:val="a3"/>
        <w:tblW w:w="7128" w:type="dxa"/>
        <w:tblInd w:w="490" w:type="dxa"/>
        <w:tblCellMar>
          <w:top w:w="74" w:type="dxa"/>
          <w:left w:w="65" w:type="dxa"/>
          <w:right w:w="115" w:type="dxa"/>
        </w:tblCellMar>
        <w:tblLook w:val="04A0" w:firstRow="1" w:lastRow="0" w:firstColumn="1" w:lastColumn="0" w:noHBand="0" w:noVBand="1"/>
      </w:tblPr>
      <w:tblGrid>
        <w:gridCol w:w="1692"/>
        <w:gridCol w:w="1476"/>
        <w:gridCol w:w="1735"/>
        <w:gridCol w:w="2225"/>
      </w:tblGrid>
      <w:tr w:rsidR="005227C4" w:rsidTr="005227C4">
        <w:trPr>
          <w:trHeight w:val="322"/>
        </w:trPr>
        <w:tc>
          <w:tcPr>
            <w:tcW w:w="1692"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52" w:firstLine="360"/>
              <w:jc w:val="center"/>
            </w:pPr>
            <w:r>
              <w:rPr>
                <w:sz w:val="18"/>
              </w:rPr>
              <w:t>中文字段名</w:t>
            </w:r>
            <w:r>
              <w:rPr>
                <w:rFonts w:ascii="Times New Roman" w:eastAsia="Times New Roman" w:hAnsi="Times New Roman" w:cs="Times New Roman"/>
                <w:b/>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222" w:firstLine="360"/>
              <w:jc w:val="left"/>
            </w:pPr>
            <w:r>
              <w:rPr>
                <w:sz w:val="18"/>
              </w:rPr>
              <w:t>类型及长度</w:t>
            </w:r>
            <w:r>
              <w:rPr>
                <w:rFonts w:ascii="Times New Roman" w:eastAsia="Times New Roman" w:hAnsi="Times New Roman" w:cs="Times New Roman"/>
                <w:b/>
                <w:sz w:val="18"/>
              </w:rPr>
              <w:t xml:space="preserve"> </w:t>
            </w:r>
          </w:p>
        </w:tc>
        <w:tc>
          <w:tcPr>
            <w:tcW w:w="1735" w:type="dxa"/>
            <w:tcBorders>
              <w:top w:val="single" w:sz="4" w:space="0" w:color="000000"/>
              <w:left w:val="single" w:sz="4" w:space="0" w:color="000000"/>
              <w:bottom w:val="single" w:sz="4" w:space="0" w:color="000000"/>
              <w:right w:val="nil"/>
            </w:tcBorders>
          </w:tcPr>
          <w:p w:rsidR="005227C4" w:rsidRDefault="005227C4" w:rsidP="005227C4">
            <w:pPr>
              <w:spacing w:after="160" w:line="259" w:lineRule="auto"/>
              <w:jc w:val="left"/>
            </w:pPr>
          </w:p>
        </w:tc>
        <w:tc>
          <w:tcPr>
            <w:tcW w:w="2225" w:type="dxa"/>
            <w:tcBorders>
              <w:top w:val="single" w:sz="4" w:space="0" w:color="000000"/>
              <w:left w:val="nil"/>
              <w:bottom w:val="single" w:sz="4" w:space="0" w:color="000000"/>
              <w:right w:val="single" w:sz="4" w:space="0" w:color="000000"/>
            </w:tcBorders>
          </w:tcPr>
          <w:p w:rsidR="005227C4" w:rsidRDefault="005227C4" w:rsidP="005227C4">
            <w:pPr>
              <w:spacing w:line="259" w:lineRule="auto"/>
              <w:ind w:firstLine="360"/>
              <w:jc w:val="left"/>
            </w:pPr>
            <w:r>
              <w:rPr>
                <w:rFonts w:ascii="黑体" w:eastAsia="黑体" w:hAnsi="黑体" w:cs="黑体"/>
                <w:sz w:val="18"/>
              </w:rPr>
              <w:t>举例</w:t>
            </w:r>
            <w:r>
              <w:rPr>
                <w:rFonts w:ascii="Times New Roman" w:eastAsia="Times New Roman" w:hAnsi="Times New Roman" w:cs="Times New Roman"/>
                <w:b/>
                <w:sz w:val="18"/>
              </w:rPr>
              <w:t xml:space="preserve"> </w:t>
            </w:r>
          </w:p>
        </w:tc>
      </w:tr>
      <w:tr w:rsidR="005227C4" w:rsidTr="005227C4">
        <w:trPr>
          <w:trHeight w:val="323"/>
        </w:trPr>
        <w:tc>
          <w:tcPr>
            <w:tcW w:w="1692"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sz w:val="18"/>
              </w:rPr>
              <w:t>团队名称</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30] </w:t>
            </w:r>
          </w:p>
        </w:tc>
        <w:tc>
          <w:tcPr>
            <w:tcW w:w="1735" w:type="dxa"/>
            <w:tcBorders>
              <w:top w:val="single" w:sz="4" w:space="0" w:color="000000"/>
              <w:left w:val="single" w:sz="4" w:space="0" w:color="000000"/>
              <w:bottom w:val="single" w:sz="4" w:space="0" w:color="000000"/>
              <w:right w:val="nil"/>
            </w:tcBorders>
          </w:tcPr>
          <w:p w:rsidR="005227C4" w:rsidRDefault="005227C4" w:rsidP="005227C4">
            <w:pPr>
              <w:spacing w:line="259" w:lineRule="auto"/>
              <w:ind w:left="44" w:firstLine="360"/>
              <w:jc w:val="left"/>
            </w:pPr>
            <w:r>
              <w:rPr>
                <w:rFonts w:ascii="Times New Roman" w:eastAsia="Times New Roman" w:hAnsi="Times New Roman" w:cs="Times New Roman"/>
                <w:sz w:val="18"/>
              </w:rPr>
              <w:t>“</w:t>
            </w:r>
            <w:r>
              <w:rPr>
                <w:sz w:val="18"/>
              </w:rPr>
              <w:t>网络安全</w:t>
            </w:r>
            <w:r>
              <w:rPr>
                <w:rFonts w:ascii="Times New Roman" w:eastAsia="Times New Roman" w:hAnsi="Times New Roman" w:cs="Times New Roman"/>
                <w:sz w:val="18"/>
              </w:rPr>
              <w:t xml:space="preserve">” </w:t>
            </w:r>
          </w:p>
        </w:tc>
        <w:tc>
          <w:tcPr>
            <w:tcW w:w="2225" w:type="dxa"/>
            <w:tcBorders>
              <w:top w:val="single" w:sz="4" w:space="0" w:color="000000"/>
              <w:left w:val="nil"/>
              <w:bottom w:val="single" w:sz="4" w:space="0" w:color="000000"/>
              <w:right w:val="single" w:sz="4" w:space="0" w:color="000000"/>
            </w:tcBorders>
          </w:tcPr>
          <w:p w:rsidR="005227C4" w:rsidRDefault="005227C4" w:rsidP="005227C4">
            <w:pPr>
              <w:spacing w:after="160" w:line="259" w:lineRule="auto"/>
              <w:jc w:val="left"/>
            </w:pPr>
          </w:p>
        </w:tc>
      </w:tr>
      <w:tr w:rsidR="005227C4" w:rsidTr="005227C4">
        <w:trPr>
          <w:trHeight w:val="322"/>
        </w:trPr>
        <w:tc>
          <w:tcPr>
            <w:tcW w:w="1692"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sz w:val="18"/>
              </w:rPr>
              <w:t>负责人</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12] </w:t>
            </w:r>
          </w:p>
        </w:tc>
        <w:tc>
          <w:tcPr>
            <w:tcW w:w="1735" w:type="dxa"/>
            <w:tcBorders>
              <w:top w:val="single" w:sz="4" w:space="0" w:color="000000"/>
              <w:left w:val="single" w:sz="4" w:space="0" w:color="000000"/>
              <w:bottom w:val="single" w:sz="4" w:space="0" w:color="000000"/>
              <w:right w:val="nil"/>
            </w:tcBorders>
          </w:tcPr>
          <w:p w:rsidR="005227C4" w:rsidRDefault="005227C4" w:rsidP="005227C4">
            <w:pPr>
              <w:spacing w:line="259" w:lineRule="auto"/>
              <w:ind w:left="44" w:firstLine="360"/>
              <w:jc w:val="left"/>
            </w:pPr>
            <w:r>
              <w:rPr>
                <w:rFonts w:ascii="Times New Roman" w:eastAsia="Times New Roman" w:hAnsi="Times New Roman" w:cs="Times New Roman"/>
                <w:sz w:val="18"/>
              </w:rPr>
              <w:t>“</w:t>
            </w:r>
            <w:r>
              <w:rPr>
                <w:sz w:val="18"/>
              </w:rPr>
              <w:t>李四</w:t>
            </w:r>
            <w:r>
              <w:rPr>
                <w:rFonts w:ascii="Times New Roman" w:eastAsia="Times New Roman" w:hAnsi="Times New Roman" w:cs="Times New Roman"/>
                <w:sz w:val="18"/>
              </w:rPr>
              <w:t xml:space="preserve">” </w:t>
            </w:r>
          </w:p>
        </w:tc>
        <w:tc>
          <w:tcPr>
            <w:tcW w:w="2225" w:type="dxa"/>
            <w:tcBorders>
              <w:top w:val="single" w:sz="4" w:space="0" w:color="000000"/>
              <w:left w:val="nil"/>
              <w:bottom w:val="single" w:sz="4" w:space="0" w:color="000000"/>
              <w:right w:val="single" w:sz="4" w:space="0" w:color="000000"/>
            </w:tcBorders>
          </w:tcPr>
          <w:p w:rsidR="005227C4" w:rsidRDefault="005227C4" w:rsidP="005227C4">
            <w:pPr>
              <w:spacing w:after="160" w:line="259" w:lineRule="auto"/>
              <w:jc w:val="left"/>
            </w:pPr>
          </w:p>
        </w:tc>
      </w:tr>
      <w:tr w:rsidR="005227C4" w:rsidTr="005227C4">
        <w:trPr>
          <w:trHeight w:val="322"/>
        </w:trPr>
        <w:tc>
          <w:tcPr>
            <w:tcW w:w="1692"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sz w:val="18"/>
              </w:rPr>
              <w:t>教师人数</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rFonts w:ascii="Times New Roman" w:eastAsia="Times New Roman" w:hAnsi="Times New Roman" w:cs="Times New Roman"/>
                <w:sz w:val="18"/>
              </w:rPr>
              <w:t xml:space="preserve">int </w:t>
            </w:r>
          </w:p>
        </w:tc>
        <w:tc>
          <w:tcPr>
            <w:tcW w:w="1735" w:type="dxa"/>
            <w:tcBorders>
              <w:top w:val="single" w:sz="4" w:space="0" w:color="000000"/>
              <w:left w:val="single" w:sz="4" w:space="0" w:color="000000"/>
              <w:bottom w:val="single" w:sz="4" w:space="0" w:color="000000"/>
              <w:right w:val="nil"/>
            </w:tcBorders>
          </w:tcPr>
          <w:p w:rsidR="005227C4" w:rsidRDefault="005227C4" w:rsidP="005227C4">
            <w:pPr>
              <w:spacing w:line="259" w:lineRule="auto"/>
              <w:ind w:left="44" w:firstLine="360"/>
              <w:jc w:val="left"/>
            </w:pPr>
            <w:r>
              <w:rPr>
                <w:rFonts w:ascii="Times New Roman" w:eastAsia="Times New Roman" w:hAnsi="Times New Roman" w:cs="Times New Roman"/>
                <w:sz w:val="18"/>
              </w:rPr>
              <w:t xml:space="preserve">5 </w:t>
            </w:r>
          </w:p>
        </w:tc>
        <w:tc>
          <w:tcPr>
            <w:tcW w:w="2225" w:type="dxa"/>
            <w:tcBorders>
              <w:top w:val="single" w:sz="4" w:space="0" w:color="000000"/>
              <w:left w:val="nil"/>
              <w:bottom w:val="single" w:sz="4" w:space="0" w:color="000000"/>
              <w:right w:val="single" w:sz="4" w:space="0" w:color="000000"/>
            </w:tcBorders>
          </w:tcPr>
          <w:p w:rsidR="005227C4" w:rsidRDefault="005227C4" w:rsidP="005227C4">
            <w:pPr>
              <w:spacing w:after="160" w:line="259" w:lineRule="auto"/>
              <w:jc w:val="left"/>
            </w:pPr>
          </w:p>
        </w:tc>
      </w:tr>
      <w:tr w:rsidR="005227C4" w:rsidTr="005227C4">
        <w:trPr>
          <w:trHeight w:val="323"/>
        </w:trPr>
        <w:tc>
          <w:tcPr>
            <w:tcW w:w="1692"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sz w:val="18"/>
              </w:rPr>
              <w:t>研究生人数</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rFonts w:ascii="Times New Roman" w:eastAsia="Times New Roman" w:hAnsi="Times New Roman" w:cs="Times New Roman"/>
                <w:sz w:val="18"/>
              </w:rPr>
              <w:t xml:space="preserve">int </w:t>
            </w:r>
          </w:p>
        </w:tc>
        <w:tc>
          <w:tcPr>
            <w:tcW w:w="1735" w:type="dxa"/>
            <w:tcBorders>
              <w:top w:val="single" w:sz="4" w:space="0" w:color="000000"/>
              <w:left w:val="single" w:sz="4" w:space="0" w:color="000000"/>
              <w:bottom w:val="single" w:sz="4" w:space="0" w:color="000000"/>
              <w:right w:val="nil"/>
            </w:tcBorders>
          </w:tcPr>
          <w:p w:rsidR="005227C4" w:rsidRDefault="005227C4" w:rsidP="005227C4">
            <w:pPr>
              <w:spacing w:line="259" w:lineRule="auto"/>
              <w:ind w:left="44" w:firstLine="360"/>
              <w:jc w:val="left"/>
            </w:pPr>
            <w:r>
              <w:rPr>
                <w:rFonts w:ascii="Times New Roman" w:eastAsia="Times New Roman" w:hAnsi="Times New Roman" w:cs="Times New Roman"/>
                <w:sz w:val="18"/>
              </w:rPr>
              <w:t xml:space="preserve">20 </w:t>
            </w:r>
          </w:p>
        </w:tc>
        <w:tc>
          <w:tcPr>
            <w:tcW w:w="2225" w:type="dxa"/>
            <w:tcBorders>
              <w:top w:val="single" w:sz="4" w:space="0" w:color="000000"/>
              <w:left w:val="nil"/>
              <w:bottom w:val="single" w:sz="4" w:space="0" w:color="000000"/>
              <w:right w:val="single" w:sz="4" w:space="0" w:color="000000"/>
            </w:tcBorders>
          </w:tcPr>
          <w:p w:rsidR="005227C4" w:rsidRDefault="005227C4" w:rsidP="005227C4">
            <w:pPr>
              <w:spacing w:after="160" w:line="259" w:lineRule="auto"/>
              <w:jc w:val="left"/>
            </w:pPr>
          </w:p>
        </w:tc>
      </w:tr>
      <w:tr w:rsidR="005227C4" w:rsidTr="005227C4">
        <w:trPr>
          <w:trHeight w:val="322"/>
        </w:trPr>
        <w:tc>
          <w:tcPr>
            <w:tcW w:w="1692"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sz w:val="18"/>
              </w:rPr>
              <w:t>所属院系</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20] </w:t>
            </w:r>
          </w:p>
        </w:tc>
        <w:tc>
          <w:tcPr>
            <w:tcW w:w="1735" w:type="dxa"/>
            <w:tcBorders>
              <w:top w:val="single" w:sz="4" w:space="0" w:color="000000"/>
              <w:left w:val="single" w:sz="4" w:space="0" w:color="000000"/>
              <w:bottom w:val="single" w:sz="4" w:space="0" w:color="000000"/>
              <w:right w:val="nil"/>
            </w:tcBorders>
          </w:tcPr>
          <w:p w:rsidR="005227C4" w:rsidRDefault="005227C4" w:rsidP="005227C4">
            <w:pPr>
              <w:spacing w:line="259" w:lineRule="auto"/>
              <w:ind w:left="45" w:firstLine="360"/>
              <w:jc w:val="left"/>
            </w:pPr>
            <w:r>
              <w:rPr>
                <w:rFonts w:ascii="Times New Roman" w:eastAsia="Times New Roman" w:hAnsi="Times New Roman" w:cs="Times New Roman"/>
                <w:sz w:val="18"/>
              </w:rPr>
              <w:t xml:space="preserve">“Computer” </w:t>
            </w:r>
          </w:p>
        </w:tc>
        <w:tc>
          <w:tcPr>
            <w:tcW w:w="2225" w:type="dxa"/>
            <w:tcBorders>
              <w:top w:val="single" w:sz="4" w:space="0" w:color="000000"/>
              <w:left w:val="nil"/>
              <w:bottom w:val="single" w:sz="4" w:space="0" w:color="000000"/>
              <w:right w:val="single" w:sz="4" w:space="0" w:color="000000"/>
            </w:tcBorders>
          </w:tcPr>
          <w:p w:rsidR="005227C4" w:rsidRDefault="005227C4" w:rsidP="005227C4">
            <w:pPr>
              <w:spacing w:after="160" w:line="259" w:lineRule="auto"/>
              <w:jc w:val="left"/>
            </w:pPr>
          </w:p>
        </w:tc>
      </w:tr>
    </w:tbl>
    <w:p w:rsidR="005227C4" w:rsidRDefault="005227C4" w:rsidP="005227C4">
      <w:pPr>
        <w:pStyle w:val="a3"/>
        <w:ind w:left="360" w:firstLineChars="0" w:firstLine="0"/>
      </w:pPr>
      <w:r>
        <w:rPr>
          <w:rFonts w:hint="eastAsia"/>
        </w:rPr>
        <w:t>6</w:t>
      </w:r>
      <w:r>
        <w:t xml:space="preserve">.3 </w:t>
      </w:r>
      <w:r>
        <w:rPr>
          <w:rFonts w:hint="eastAsia"/>
        </w:rPr>
        <w:t>项目</w:t>
      </w:r>
    </w:p>
    <w:tbl>
      <w:tblPr>
        <w:tblStyle w:val="a3"/>
        <w:tblW w:w="7128" w:type="dxa"/>
        <w:tblInd w:w="490" w:type="dxa"/>
        <w:tblCellMar>
          <w:top w:w="74" w:type="dxa"/>
          <w:left w:w="65" w:type="dxa"/>
          <w:right w:w="115" w:type="dxa"/>
        </w:tblCellMar>
        <w:tblLook w:val="04A0" w:firstRow="1" w:lastRow="0" w:firstColumn="1" w:lastColumn="0" w:noHBand="0" w:noVBand="1"/>
      </w:tblPr>
      <w:tblGrid>
        <w:gridCol w:w="1692"/>
        <w:gridCol w:w="1476"/>
        <w:gridCol w:w="1735"/>
        <w:gridCol w:w="2225"/>
      </w:tblGrid>
      <w:tr w:rsidR="005227C4" w:rsidTr="005227C4">
        <w:trPr>
          <w:trHeight w:val="322"/>
        </w:trPr>
        <w:tc>
          <w:tcPr>
            <w:tcW w:w="1692"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52" w:firstLine="360"/>
              <w:jc w:val="center"/>
            </w:pPr>
            <w:r>
              <w:rPr>
                <w:sz w:val="18"/>
              </w:rPr>
              <w:t>中文字段名</w:t>
            </w:r>
            <w:r>
              <w:rPr>
                <w:rFonts w:ascii="Times New Roman" w:eastAsia="Times New Roman" w:hAnsi="Times New Roman" w:cs="Times New Roman"/>
                <w:b/>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222" w:firstLine="360"/>
              <w:jc w:val="left"/>
            </w:pPr>
            <w:r>
              <w:rPr>
                <w:sz w:val="18"/>
              </w:rPr>
              <w:t>类型及长度</w:t>
            </w:r>
            <w:r>
              <w:rPr>
                <w:rFonts w:ascii="Times New Roman" w:eastAsia="Times New Roman" w:hAnsi="Times New Roman" w:cs="Times New Roman"/>
                <w:b/>
                <w:sz w:val="18"/>
              </w:rPr>
              <w:t xml:space="preserve"> </w:t>
            </w:r>
          </w:p>
        </w:tc>
        <w:tc>
          <w:tcPr>
            <w:tcW w:w="1735" w:type="dxa"/>
            <w:tcBorders>
              <w:top w:val="single" w:sz="4" w:space="0" w:color="000000"/>
              <w:left w:val="single" w:sz="4" w:space="0" w:color="000000"/>
              <w:bottom w:val="single" w:sz="4" w:space="0" w:color="000000"/>
              <w:right w:val="nil"/>
            </w:tcBorders>
          </w:tcPr>
          <w:p w:rsidR="005227C4" w:rsidRDefault="005227C4" w:rsidP="005227C4">
            <w:pPr>
              <w:spacing w:after="160" w:line="259" w:lineRule="auto"/>
              <w:jc w:val="left"/>
            </w:pPr>
          </w:p>
        </w:tc>
        <w:tc>
          <w:tcPr>
            <w:tcW w:w="2225" w:type="dxa"/>
            <w:tcBorders>
              <w:top w:val="single" w:sz="4" w:space="0" w:color="000000"/>
              <w:left w:val="nil"/>
              <w:bottom w:val="single" w:sz="4" w:space="0" w:color="000000"/>
              <w:right w:val="single" w:sz="4" w:space="0" w:color="000000"/>
            </w:tcBorders>
          </w:tcPr>
          <w:p w:rsidR="005227C4" w:rsidRDefault="005227C4" w:rsidP="005227C4">
            <w:pPr>
              <w:spacing w:line="259" w:lineRule="auto"/>
              <w:ind w:firstLine="360"/>
              <w:jc w:val="left"/>
            </w:pPr>
            <w:r>
              <w:rPr>
                <w:rFonts w:ascii="黑体" w:eastAsia="黑体" w:hAnsi="黑体" w:cs="黑体"/>
                <w:sz w:val="18"/>
              </w:rPr>
              <w:t>举例</w:t>
            </w:r>
            <w:r>
              <w:rPr>
                <w:rFonts w:ascii="Times New Roman" w:eastAsia="Times New Roman" w:hAnsi="Times New Roman" w:cs="Times New Roman"/>
                <w:b/>
                <w:sz w:val="18"/>
              </w:rPr>
              <w:t xml:space="preserve"> </w:t>
            </w:r>
          </w:p>
        </w:tc>
      </w:tr>
      <w:tr w:rsidR="005227C4" w:rsidTr="005227C4">
        <w:trPr>
          <w:trHeight w:val="323"/>
        </w:trPr>
        <w:tc>
          <w:tcPr>
            <w:tcW w:w="1692"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sz w:val="18"/>
              </w:rPr>
              <w:t>团队名称</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30] </w:t>
            </w:r>
          </w:p>
        </w:tc>
        <w:tc>
          <w:tcPr>
            <w:tcW w:w="1735" w:type="dxa"/>
            <w:tcBorders>
              <w:top w:val="single" w:sz="4" w:space="0" w:color="000000"/>
              <w:left w:val="single" w:sz="4" w:space="0" w:color="000000"/>
              <w:bottom w:val="single" w:sz="4" w:space="0" w:color="000000"/>
              <w:right w:val="nil"/>
            </w:tcBorders>
          </w:tcPr>
          <w:p w:rsidR="005227C4" w:rsidRDefault="005227C4" w:rsidP="005227C4">
            <w:pPr>
              <w:spacing w:line="259" w:lineRule="auto"/>
              <w:ind w:left="44" w:firstLine="360"/>
              <w:jc w:val="left"/>
            </w:pPr>
            <w:r>
              <w:rPr>
                <w:rFonts w:ascii="Times New Roman" w:eastAsia="Times New Roman" w:hAnsi="Times New Roman" w:cs="Times New Roman"/>
                <w:sz w:val="18"/>
              </w:rPr>
              <w:t>“</w:t>
            </w:r>
            <w:r>
              <w:rPr>
                <w:sz w:val="18"/>
              </w:rPr>
              <w:t>网络安全</w:t>
            </w:r>
            <w:r>
              <w:rPr>
                <w:rFonts w:ascii="Times New Roman" w:eastAsia="Times New Roman" w:hAnsi="Times New Roman" w:cs="Times New Roman"/>
                <w:sz w:val="18"/>
              </w:rPr>
              <w:t xml:space="preserve">” </w:t>
            </w:r>
          </w:p>
        </w:tc>
        <w:tc>
          <w:tcPr>
            <w:tcW w:w="2225" w:type="dxa"/>
            <w:tcBorders>
              <w:top w:val="single" w:sz="4" w:space="0" w:color="000000"/>
              <w:left w:val="nil"/>
              <w:bottom w:val="single" w:sz="4" w:space="0" w:color="000000"/>
              <w:right w:val="single" w:sz="4" w:space="0" w:color="000000"/>
            </w:tcBorders>
          </w:tcPr>
          <w:p w:rsidR="005227C4" w:rsidRDefault="005227C4" w:rsidP="005227C4">
            <w:pPr>
              <w:spacing w:after="160" w:line="259" w:lineRule="auto"/>
              <w:jc w:val="left"/>
            </w:pPr>
          </w:p>
        </w:tc>
      </w:tr>
      <w:tr w:rsidR="005227C4" w:rsidTr="005227C4">
        <w:trPr>
          <w:trHeight w:val="322"/>
        </w:trPr>
        <w:tc>
          <w:tcPr>
            <w:tcW w:w="1692"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sz w:val="18"/>
              </w:rPr>
              <w:t>负责人</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12] </w:t>
            </w:r>
          </w:p>
        </w:tc>
        <w:tc>
          <w:tcPr>
            <w:tcW w:w="1735" w:type="dxa"/>
            <w:tcBorders>
              <w:top w:val="single" w:sz="4" w:space="0" w:color="000000"/>
              <w:left w:val="single" w:sz="4" w:space="0" w:color="000000"/>
              <w:bottom w:val="single" w:sz="4" w:space="0" w:color="000000"/>
              <w:right w:val="nil"/>
            </w:tcBorders>
          </w:tcPr>
          <w:p w:rsidR="005227C4" w:rsidRDefault="005227C4" w:rsidP="005227C4">
            <w:pPr>
              <w:spacing w:line="259" w:lineRule="auto"/>
              <w:ind w:left="44" w:firstLine="360"/>
              <w:jc w:val="left"/>
            </w:pPr>
            <w:r>
              <w:rPr>
                <w:rFonts w:ascii="Times New Roman" w:eastAsia="Times New Roman" w:hAnsi="Times New Roman" w:cs="Times New Roman"/>
                <w:sz w:val="18"/>
              </w:rPr>
              <w:t>“</w:t>
            </w:r>
            <w:r>
              <w:rPr>
                <w:sz w:val="18"/>
              </w:rPr>
              <w:t>李四</w:t>
            </w:r>
            <w:r>
              <w:rPr>
                <w:rFonts w:ascii="Times New Roman" w:eastAsia="Times New Roman" w:hAnsi="Times New Roman" w:cs="Times New Roman"/>
                <w:sz w:val="18"/>
              </w:rPr>
              <w:t xml:space="preserve">” </w:t>
            </w:r>
          </w:p>
        </w:tc>
        <w:tc>
          <w:tcPr>
            <w:tcW w:w="2225" w:type="dxa"/>
            <w:tcBorders>
              <w:top w:val="single" w:sz="4" w:space="0" w:color="000000"/>
              <w:left w:val="nil"/>
              <w:bottom w:val="single" w:sz="4" w:space="0" w:color="000000"/>
              <w:right w:val="single" w:sz="4" w:space="0" w:color="000000"/>
            </w:tcBorders>
          </w:tcPr>
          <w:p w:rsidR="005227C4" w:rsidRDefault="005227C4" w:rsidP="005227C4">
            <w:pPr>
              <w:spacing w:after="160" w:line="259" w:lineRule="auto"/>
              <w:jc w:val="left"/>
            </w:pPr>
          </w:p>
        </w:tc>
      </w:tr>
      <w:tr w:rsidR="005227C4" w:rsidTr="005227C4">
        <w:trPr>
          <w:trHeight w:val="322"/>
        </w:trPr>
        <w:tc>
          <w:tcPr>
            <w:tcW w:w="1692"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sz w:val="18"/>
              </w:rPr>
              <w:t>教师人数</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rFonts w:ascii="Times New Roman" w:eastAsia="Times New Roman" w:hAnsi="Times New Roman" w:cs="Times New Roman"/>
                <w:sz w:val="18"/>
              </w:rPr>
              <w:t xml:space="preserve">int </w:t>
            </w:r>
          </w:p>
        </w:tc>
        <w:tc>
          <w:tcPr>
            <w:tcW w:w="1735" w:type="dxa"/>
            <w:tcBorders>
              <w:top w:val="single" w:sz="4" w:space="0" w:color="000000"/>
              <w:left w:val="single" w:sz="4" w:space="0" w:color="000000"/>
              <w:bottom w:val="single" w:sz="4" w:space="0" w:color="000000"/>
              <w:right w:val="nil"/>
            </w:tcBorders>
          </w:tcPr>
          <w:p w:rsidR="005227C4" w:rsidRDefault="005227C4" w:rsidP="005227C4">
            <w:pPr>
              <w:spacing w:line="259" w:lineRule="auto"/>
              <w:ind w:left="44" w:firstLine="360"/>
              <w:jc w:val="left"/>
            </w:pPr>
            <w:r>
              <w:rPr>
                <w:rFonts w:ascii="Times New Roman" w:eastAsia="Times New Roman" w:hAnsi="Times New Roman" w:cs="Times New Roman"/>
                <w:sz w:val="18"/>
              </w:rPr>
              <w:t xml:space="preserve">5 </w:t>
            </w:r>
          </w:p>
        </w:tc>
        <w:tc>
          <w:tcPr>
            <w:tcW w:w="2225" w:type="dxa"/>
            <w:tcBorders>
              <w:top w:val="single" w:sz="4" w:space="0" w:color="000000"/>
              <w:left w:val="nil"/>
              <w:bottom w:val="single" w:sz="4" w:space="0" w:color="000000"/>
              <w:right w:val="single" w:sz="4" w:space="0" w:color="000000"/>
            </w:tcBorders>
          </w:tcPr>
          <w:p w:rsidR="005227C4" w:rsidRDefault="005227C4" w:rsidP="005227C4">
            <w:pPr>
              <w:spacing w:after="160" w:line="259" w:lineRule="auto"/>
              <w:jc w:val="left"/>
            </w:pPr>
          </w:p>
        </w:tc>
      </w:tr>
      <w:tr w:rsidR="005227C4" w:rsidTr="005227C4">
        <w:trPr>
          <w:trHeight w:val="323"/>
        </w:trPr>
        <w:tc>
          <w:tcPr>
            <w:tcW w:w="1692"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sz w:val="18"/>
              </w:rPr>
              <w:t>研究生人数</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rFonts w:ascii="Times New Roman" w:eastAsia="Times New Roman" w:hAnsi="Times New Roman" w:cs="Times New Roman"/>
                <w:sz w:val="18"/>
              </w:rPr>
              <w:t xml:space="preserve">int </w:t>
            </w:r>
          </w:p>
        </w:tc>
        <w:tc>
          <w:tcPr>
            <w:tcW w:w="1735" w:type="dxa"/>
            <w:tcBorders>
              <w:top w:val="single" w:sz="4" w:space="0" w:color="000000"/>
              <w:left w:val="single" w:sz="4" w:space="0" w:color="000000"/>
              <w:bottom w:val="single" w:sz="4" w:space="0" w:color="000000"/>
              <w:right w:val="nil"/>
            </w:tcBorders>
          </w:tcPr>
          <w:p w:rsidR="005227C4" w:rsidRDefault="005227C4" w:rsidP="005227C4">
            <w:pPr>
              <w:spacing w:line="259" w:lineRule="auto"/>
              <w:ind w:left="44" w:firstLine="360"/>
              <w:jc w:val="left"/>
            </w:pPr>
            <w:r>
              <w:rPr>
                <w:rFonts w:ascii="Times New Roman" w:eastAsia="Times New Roman" w:hAnsi="Times New Roman" w:cs="Times New Roman"/>
                <w:sz w:val="18"/>
              </w:rPr>
              <w:t xml:space="preserve">20 </w:t>
            </w:r>
          </w:p>
        </w:tc>
        <w:tc>
          <w:tcPr>
            <w:tcW w:w="2225" w:type="dxa"/>
            <w:tcBorders>
              <w:top w:val="single" w:sz="4" w:space="0" w:color="000000"/>
              <w:left w:val="nil"/>
              <w:bottom w:val="single" w:sz="4" w:space="0" w:color="000000"/>
              <w:right w:val="single" w:sz="4" w:space="0" w:color="000000"/>
            </w:tcBorders>
          </w:tcPr>
          <w:p w:rsidR="005227C4" w:rsidRDefault="005227C4" w:rsidP="005227C4">
            <w:pPr>
              <w:spacing w:after="160" w:line="259" w:lineRule="auto"/>
              <w:jc w:val="left"/>
            </w:pPr>
          </w:p>
        </w:tc>
      </w:tr>
      <w:tr w:rsidR="005227C4" w:rsidTr="005227C4">
        <w:trPr>
          <w:trHeight w:val="322"/>
        </w:trPr>
        <w:tc>
          <w:tcPr>
            <w:tcW w:w="1692"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r>
              <w:rPr>
                <w:sz w:val="18"/>
              </w:rPr>
              <w:t>所属院系</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5227C4" w:rsidRDefault="005227C4" w:rsidP="005227C4">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20] </w:t>
            </w:r>
          </w:p>
        </w:tc>
        <w:tc>
          <w:tcPr>
            <w:tcW w:w="1735" w:type="dxa"/>
            <w:tcBorders>
              <w:top w:val="single" w:sz="4" w:space="0" w:color="000000"/>
              <w:left w:val="single" w:sz="4" w:space="0" w:color="000000"/>
              <w:bottom w:val="single" w:sz="4" w:space="0" w:color="000000"/>
              <w:right w:val="nil"/>
            </w:tcBorders>
          </w:tcPr>
          <w:p w:rsidR="005227C4" w:rsidRDefault="005227C4" w:rsidP="005227C4">
            <w:pPr>
              <w:spacing w:line="259" w:lineRule="auto"/>
              <w:ind w:left="45" w:firstLine="360"/>
              <w:jc w:val="left"/>
            </w:pPr>
            <w:r>
              <w:rPr>
                <w:rFonts w:ascii="Times New Roman" w:eastAsia="Times New Roman" w:hAnsi="Times New Roman" w:cs="Times New Roman"/>
                <w:sz w:val="18"/>
              </w:rPr>
              <w:t xml:space="preserve">“Computer” </w:t>
            </w:r>
          </w:p>
        </w:tc>
        <w:tc>
          <w:tcPr>
            <w:tcW w:w="2225" w:type="dxa"/>
            <w:tcBorders>
              <w:top w:val="single" w:sz="4" w:space="0" w:color="000000"/>
              <w:left w:val="nil"/>
              <w:bottom w:val="single" w:sz="4" w:space="0" w:color="000000"/>
              <w:right w:val="single" w:sz="4" w:space="0" w:color="000000"/>
            </w:tcBorders>
          </w:tcPr>
          <w:p w:rsidR="005227C4" w:rsidRDefault="005227C4" w:rsidP="005227C4">
            <w:pPr>
              <w:spacing w:after="160" w:line="259" w:lineRule="auto"/>
              <w:jc w:val="left"/>
            </w:pPr>
          </w:p>
        </w:tc>
      </w:tr>
    </w:tbl>
    <w:p w:rsidR="005227C4" w:rsidRDefault="005227C4" w:rsidP="005227C4"/>
    <w:p w:rsidR="005227C4" w:rsidRDefault="005227C4" w:rsidP="005227C4"/>
    <w:p w:rsidR="005227C4" w:rsidRDefault="005227C4" w:rsidP="005227C4"/>
    <w:p w:rsidR="005227C4" w:rsidRDefault="005227C4" w:rsidP="005227C4"/>
    <w:p w:rsidR="005227C4" w:rsidRDefault="005227C4" w:rsidP="005227C4"/>
    <w:p w:rsidR="005227C4" w:rsidRDefault="005227C4" w:rsidP="005227C4">
      <w:pPr>
        <w:pStyle w:val="1"/>
        <w:numPr>
          <w:ilvl w:val="0"/>
          <w:numId w:val="2"/>
        </w:numPr>
      </w:pPr>
      <w:bookmarkStart w:id="11" w:name="_Toc530343442"/>
      <w:r>
        <w:rPr>
          <w:rFonts w:hint="eastAsia"/>
        </w:rPr>
        <w:lastRenderedPageBreak/>
        <w:t>概要设计</w:t>
      </w:r>
      <w:bookmarkEnd w:id="11"/>
    </w:p>
    <w:p w:rsidR="005227C4" w:rsidRDefault="005227C4" w:rsidP="005227C4">
      <w:pPr>
        <w:pStyle w:val="2"/>
        <w:numPr>
          <w:ilvl w:val="0"/>
          <w:numId w:val="14"/>
        </w:numPr>
      </w:pPr>
      <w:bookmarkStart w:id="12" w:name="_Toc530343443"/>
      <w:r>
        <w:rPr>
          <w:rFonts w:hint="eastAsia"/>
        </w:rPr>
        <w:t>引言</w:t>
      </w:r>
      <w:bookmarkEnd w:id="12"/>
    </w:p>
    <w:p w:rsidR="005227C4" w:rsidRDefault="005227C4" w:rsidP="005227C4">
      <w:pPr>
        <w:pStyle w:val="a3"/>
        <w:ind w:left="516" w:firstLineChars="0" w:firstLine="324"/>
      </w:pPr>
      <w:r>
        <w:t>为了方便管理，各个院系都成立了独立的研究团队，每个团队由若干个教师组成，科研项目的立项、申报、研究、结题全过程都是以团队为单位来开展的。设计一个程序对各个院系的团队信息以及团队的科研项目信息进行有效地管理，以期提高项目管理的效率。</w:t>
      </w:r>
    </w:p>
    <w:p w:rsidR="008A2244" w:rsidRDefault="008A2244" w:rsidP="008A2244">
      <w:pPr>
        <w:pStyle w:val="a3"/>
        <w:numPr>
          <w:ilvl w:val="1"/>
          <w:numId w:val="15"/>
        </w:numPr>
        <w:ind w:firstLineChars="0"/>
      </w:pPr>
      <w:r>
        <w:rPr>
          <w:rFonts w:hint="eastAsia"/>
        </w:rPr>
        <w:t>编写目的</w:t>
      </w:r>
    </w:p>
    <w:p w:rsidR="008A2244" w:rsidRDefault="008A2244" w:rsidP="008A2244">
      <w:pPr>
        <w:pStyle w:val="a3"/>
        <w:spacing w:after="99" w:line="353" w:lineRule="auto"/>
        <w:ind w:left="420" w:firstLineChars="0" w:firstLine="372"/>
      </w:pPr>
      <w:r>
        <w:t>对某大学各院系科研项目信息进行管理，包括各院系基本信息、科研团队基本信息和科研项目基本信息。</w:t>
      </w:r>
      <w:r w:rsidRPr="008A2244">
        <w:rPr>
          <w:rFonts w:ascii="Times New Roman" w:eastAsia="Times New Roman" w:hAnsi="Times New Roman" w:cs="Times New Roman"/>
        </w:rPr>
        <w:t xml:space="preserve"> </w:t>
      </w:r>
    </w:p>
    <w:p w:rsidR="008A2244" w:rsidRDefault="008A2244" w:rsidP="008A2244">
      <w:pPr>
        <w:pStyle w:val="a3"/>
        <w:numPr>
          <w:ilvl w:val="1"/>
          <w:numId w:val="15"/>
        </w:numPr>
        <w:ind w:firstLineChars="0"/>
      </w:pPr>
      <w:r>
        <w:rPr>
          <w:rFonts w:hint="eastAsia"/>
        </w:rPr>
        <w:t>背景说明</w:t>
      </w:r>
    </w:p>
    <w:p w:rsidR="008A2244" w:rsidRDefault="008A2244" w:rsidP="008A2244">
      <w:pPr>
        <w:pStyle w:val="a3"/>
        <w:ind w:left="792" w:firstLineChars="0" w:firstLine="0"/>
      </w:pPr>
      <w:r>
        <w:rPr>
          <w:rFonts w:hint="eastAsia"/>
        </w:rPr>
        <w:t>用户：各院系相关人员</w:t>
      </w:r>
    </w:p>
    <w:p w:rsidR="008A2244" w:rsidRDefault="008A2244" w:rsidP="008A2244">
      <w:pPr>
        <w:pStyle w:val="a3"/>
        <w:ind w:left="792" w:firstLineChars="0" w:firstLine="0"/>
      </w:pPr>
    </w:p>
    <w:p w:rsidR="008A2244" w:rsidRDefault="008A2244" w:rsidP="008A2244">
      <w:pPr>
        <w:pStyle w:val="2"/>
        <w:numPr>
          <w:ilvl w:val="0"/>
          <w:numId w:val="11"/>
        </w:numPr>
      </w:pPr>
      <w:bookmarkStart w:id="13" w:name="_Toc530343444"/>
      <w:r>
        <w:rPr>
          <w:rFonts w:hint="eastAsia"/>
        </w:rPr>
        <w:t>总体设计</w:t>
      </w:r>
      <w:bookmarkEnd w:id="13"/>
    </w:p>
    <w:p w:rsidR="008A2244" w:rsidRDefault="008A2244" w:rsidP="008A2244">
      <w:pPr>
        <w:ind w:left="360"/>
      </w:pPr>
      <w:r>
        <w:t>2</w:t>
      </w:r>
      <w:r>
        <w:rPr>
          <w:rFonts w:hint="eastAsia"/>
        </w:rPr>
        <w:t>,</w:t>
      </w:r>
      <w:r>
        <w:t>1</w:t>
      </w:r>
      <w:r>
        <w:rPr>
          <w:rFonts w:hint="eastAsia"/>
        </w:rPr>
        <w:t xml:space="preserve"> 需求规定</w:t>
      </w:r>
    </w:p>
    <w:p w:rsidR="008A2244" w:rsidRDefault="008A2244" w:rsidP="008A2244">
      <w:pPr>
        <w:ind w:left="417"/>
      </w:pPr>
      <w:r>
        <w:rPr>
          <w:rFonts w:ascii="Times New Roman" w:eastAsia="Times New Roman" w:hAnsi="Times New Roman" w:cs="Times New Roman"/>
        </w:rPr>
        <w:t>(1)</w:t>
      </w:r>
      <w:r>
        <w:t>．数据维护</w:t>
      </w:r>
      <w:r>
        <w:rPr>
          <w:rFonts w:ascii="Times New Roman" w:eastAsia="Times New Roman" w:hAnsi="Times New Roman" w:cs="Times New Roman"/>
        </w:rPr>
        <w:t xml:space="preserve"> </w:t>
      </w:r>
    </w:p>
    <w:p w:rsidR="008A2244" w:rsidRDefault="008A2244" w:rsidP="008A2244">
      <w:pPr>
        <w:spacing w:after="101"/>
        <w:ind w:left="417"/>
      </w:pPr>
      <w:r>
        <w:t>本模块实现对院系基本信息，科研团队基本信息，及科研项目基本信息等三方面基本信息的数据</w:t>
      </w:r>
    </w:p>
    <w:p w:rsidR="008A2244" w:rsidRDefault="008A2244" w:rsidP="008A2244">
      <w:pPr>
        <w:ind w:left="10"/>
      </w:pPr>
      <w:r>
        <w:t>维护功能，又分为三个子模块：</w:t>
      </w:r>
      <w:r>
        <w:rPr>
          <w:rFonts w:ascii="Times New Roman" w:eastAsia="Times New Roman" w:hAnsi="Times New Roman" w:cs="Times New Roman"/>
        </w:rPr>
        <w:t xml:space="preserve"> </w:t>
      </w:r>
    </w:p>
    <w:p w:rsidR="008A2244" w:rsidRDefault="008A2244" w:rsidP="008A2244">
      <w:pPr>
        <w:widowControl/>
        <w:numPr>
          <w:ilvl w:val="0"/>
          <w:numId w:val="6"/>
        </w:numPr>
        <w:spacing w:after="197" w:line="265" w:lineRule="auto"/>
        <w:ind w:hanging="420"/>
      </w:pPr>
      <w:r>
        <w:t>院系基本信息维护：包括对院系基本信息的录入、修改和删除等功能。</w:t>
      </w:r>
      <w:r>
        <w:rPr>
          <w:rFonts w:ascii="Times New Roman" w:eastAsia="Times New Roman" w:hAnsi="Times New Roman" w:cs="Times New Roman"/>
        </w:rPr>
        <w:t xml:space="preserve"> </w:t>
      </w:r>
    </w:p>
    <w:p w:rsidR="008A2244" w:rsidRDefault="008A2244" w:rsidP="008A2244">
      <w:pPr>
        <w:widowControl/>
        <w:numPr>
          <w:ilvl w:val="0"/>
          <w:numId w:val="6"/>
        </w:numPr>
        <w:spacing w:after="197" w:line="265" w:lineRule="auto"/>
        <w:ind w:hanging="420"/>
      </w:pPr>
      <w:r>
        <w:t>科研团队基本信息维护：包括对科研团队基本信息的录入、修改和删除等功能。</w:t>
      </w:r>
      <w:r>
        <w:rPr>
          <w:rFonts w:ascii="Times New Roman" w:eastAsia="Times New Roman" w:hAnsi="Times New Roman" w:cs="Times New Roman"/>
        </w:rPr>
        <w:t xml:space="preserve"> </w:t>
      </w:r>
    </w:p>
    <w:p w:rsidR="008A2244" w:rsidRDefault="008A2244" w:rsidP="008A2244">
      <w:pPr>
        <w:widowControl/>
        <w:numPr>
          <w:ilvl w:val="0"/>
          <w:numId w:val="6"/>
        </w:numPr>
        <w:spacing w:after="197" w:line="265" w:lineRule="auto"/>
        <w:ind w:hanging="420"/>
      </w:pPr>
      <w:r>
        <w:t>在科研项目基本信息维护：包括对科研项目基本信息的录入、修改和删除等功能。</w:t>
      </w:r>
      <w:r>
        <w:rPr>
          <w:rFonts w:ascii="Times New Roman" w:eastAsia="Times New Roman" w:hAnsi="Times New Roman" w:cs="Times New Roman"/>
        </w:rPr>
        <w:t xml:space="preserve"> </w:t>
      </w:r>
    </w:p>
    <w:p w:rsidR="008A2244" w:rsidRDefault="008A2244" w:rsidP="008A2244">
      <w:pPr>
        <w:ind w:left="417"/>
      </w:pPr>
      <w:r>
        <w:rPr>
          <w:rFonts w:ascii="Times New Roman" w:eastAsia="Times New Roman" w:hAnsi="Times New Roman" w:cs="Times New Roman"/>
        </w:rPr>
        <w:t>(2)</w:t>
      </w:r>
      <w:r>
        <w:t>．数据查询</w:t>
      </w:r>
      <w:r>
        <w:rPr>
          <w:rFonts w:ascii="Times New Roman" w:eastAsia="Times New Roman" w:hAnsi="Times New Roman" w:cs="Times New Roman"/>
        </w:rPr>
        <w:t xml:space="preserve"> </w:t>
      </w:r>
    </w:p>
    <w:p w:rsidR="008A2244" w:rsidRDefault="008A2244" w:rsidP="008A2244">
      <w:pPr>
        <w:spacing w:after="95" w:line="352" w:lineRule="auto"/>
        <w:ind w:firstLine="420"/>
      </w:pPr>
      <w:r>
        <w:t>本模块实现对院系基本信息，科研团队基本信息，及科研项目基本信息等三方面基本信息的数据查询功能，又分为三个子模块。（假设院系负责人以科研团队没有同名的情况）</w:t>
      </w:r>
      <w:r>
        <w:rPr>
          <w:rFonts w:ascii="Times New Roman" w:eastAsia="Times New Roman" w:hAnsi="Times New Roman" w:cs="Times New Roman"/>
        </w:rPr>
        <w:t xml:space="preserve"> </w:t>
      </w:r>
    </w:p>
    <w:p w:rsidR="008A2244" w:rsidRDefault="008A2244" w:rsidP="008A2244">
      <w:pPr>
        <w:ind w:left="417"/>
      </w:pPr>
      <w:r>
        <w:rPr>
          <w:rFonts w:ascii="Times New Roman" w:eastAsia="Times New Roman" w:hAnsi="Times New Roman" w:cs="Times New Roman"/>
        </w:rPr>
        <w:t>1</w:t>
      </w:r>
      <w:r>
        <w:t>）院系信息查询功能</w:t>
      </w:r>
      <w:r>
        <w:rPr>
          <w:rFonts w:ascii="Times New Roman" w:eastAsia="Times New Roman" w:hAnsi="Times New Roman" w:cs="Times New Roman"/>
        </w:rPr>
        <w:t xml:space="preserve"> </w:t>
      </w:r>
    </w:p>
    <w:p w:rsidR="008A2244" w:rsidRDefault="008A2244" w:rsidP="008A2244">
      <w:pPr>
        <w:widowControl/>
        <w:numPr>
          <w:ilvl w:val="0"/>
          <w:numId w:val="7"/>
        </w:numPr>
        <w:spacing w:after="116" w:line="265" w:lineRule="auto"/>
        <w:ind w:hanging="360"/>
      </w:pPr>
      <w:r>
        <w:t>以院系负责人为条件来查找并显示满足条件的院系基本信息。例如，查找并显示院系负责人</w:t>
      </w:r>
    </w:p>
    <w:p w:rsidR="008A2244" w:rsidRDefault="008A2244" w:rsidP="008A2244">
      <w:pPr>
        <w:ind w:left="850"/>
      </w:pPr>
      <w:r>
        <w:t>为“张三”的院系基本信息。</w:t>
      </w:r>
      <w:r>
        <w:rPr>
          <w:rFonts w:ascii="Times New Roman" w:eastAsia="Times New Roman" w:hAnsi="Times New Roman" w:cs="Times New Roman"/>
        </w:rPr>
        <w:t xml:space="preserve"> </w:t>
      </w:r>
    </w:p>
    <w:p w:rsidR="008A2244" w:rsidRDefault="008A2244" w:rsidP="008A2244">
      <w:pPr>
        <w:widowControl/>
        <w:numPr>
          <w:ilvl w:val="0"/>
          <w:numId w:val="7"/>
        </w:numPr>
        <w:spacing w:after="77" w:line="367" w:lineRule="auto"/>
        <w:ind w:hanging="360"/>
      </w:pPr>
      <w:r>
        <w:t>以院系名称的全部或一部分为条件来查找并显示满足条件的院系基本信息。例如，查找并显示院系名称中包含“</w:t>
      </w:r>
      <w:r>
        <w:rPr>
          <w:rFonts w:ascii="Times New Roman" w:eastAsia="Times New Roman" w:hAnsi="Times New Roman" w:cs="Times New Roman"/>
        </w:rPr>
        <w:t>comp</w:t>
      </w:r>
      <w:r>
        <w:t>”的所有院系基本信息。</w:t>
      </w:r>
      <w:r>
        <w:rPr>
          <w:rFonts w:ascii="Times New Roman" w:eastAsia="Times New Roman" w:hAnsi="Times New Roman" w:cs="Times New Roman"/>
        </w:rPr>
        <w:t xml:space="preserve"> </w:t>
      </w:r>
    </w:p>
    <w:p w:rsidR="008A2244" w:rsidRDefault="008A2244" w:rsidP="008A2244">
      <w:pPr>
        <w:ind w:left="417"/>
      </w:pPr>
      <w:r>
        <w:rPr>
          <w:rFonts w:ascii="Times New Roman" w:eastAsia="Times New Roman" w:hAnsi="Times New Roman" w:cs="Times New Roman"/>
        </w:rPr>
        <w:lastRenderedPageBreak/>
        <w:t>2</w:t>
      </w:r>
      <w:r>
        <w:t>）科研团队基本信息查询功能</w:t>
      </w:r>
      <w:r>
        <w:rPr>
          <w:rFonts w:ascii="Times New Roman" w:eastAsia="Times New Roman" w:hAnsi="Times New Roman" w:cs="Times New Roman"/>
        </w:rPr>
        <w:t xml:space="preserve"> </w:t>
      </w:r>
    </w:p>
    <w:p w:rsidR="008A2244" w:rsidRDefault="008A2244" w:rsidP="008A2244">
      <w:pPr>
        <w:widowControl/>
        <w:numPr>
          <w:ilvl w:val="0"/>
          <w:numId w:val="8"/>
        </w:numPr>
        <w:spacing w:after="114" w:line="265" w:lineRule="auto"/>
        <w:ind w:hanging="360"/>
      </w:pPr>
      <w:r>
        <w:t>团队名称的全部或一部分为条件查找并显示满足条件的科研团队基本信息。例如，查找并显</w:t>
      </w:r>
    </w:p>
    <w:p w:rsidR="008A2244" w:rsidRDefault="008A2244" w:rsidP="008A2244">
      <w:pPr>
        <w:ind w:left="850"/>
      </w:pPr>
      <w:r>
        <w:t>示团队名称中包含“网络安全”的科研团队基本信息。</w:t>
      </w:r>
      <w:r>
        <w:rPr>
          <w:rFonts w:ascii="Times New Roman" w:eastAsia="Times New Roman" w:hAnsi="Times New Roman" w:cs="Times New Roman"/>
        </w:rPr>
        <w:t xml:space="preserve"> </w:t>
      </w:r>
    </w:p>
    <w:p w:rsidR="008A2244" w:rsidRDefault="008A2244" w:rsidP="008A2244">
      <w:pPr>
        <w:widowControl/>
        <w:numPr>
          <w:ilvl w:val="0"/>
          <w:numId w:val="8"/>
        </w:numPr>
        <w:spacing w:after="116" w:line="265" w:lineRule="auto"/>
        <w:ind w:hanging="360"/>
      </w:pPr>
      <w:r>
        <w:t>以教师人数为条件查找并显示满足条件的科研团队基本信息。例如，查找并显示教师人数大</w:t>
      </w:r>
    </w:p>
    <w:p w:rsidR="008A2244" w:rsidRDefault="008A2244" w:rsidP="008A2244">
      <w:pPr>
        <w:ind w:left="850"/>
      </w:pPr>
      <w:r>
        <w:t xml:space="preserve">于 </w:t>
      </w:r>
      <w:r>
        <w:rPr>
          <w:rFonts w:ascii="Times New Roman" w:eastAsia="Times New Roman" w:hAnsi="Times New Roman" w:cs="Times New Roman"/>
        </w:rPr>
        <w:t xml:space="preserve">5 </w:t>
      </w:r>
      <w:r>
        <w:t>人的所有科研团队基本信息。</w:t>
      </w:r>
      <w:r>
        <w:rPr>
          <w:rFonts w:ascii="Times New Roman" w:eastAsia="Times New Roman" w:hAnsi="Times New Roman" w:cs="Times New Roman"/>
        </w:rPr>
        <w:t xml:space="preserve"> </w:t>
      </w:r>
    </w:p>
    <w:p w:rsidR="008A2244" w:rsidRDefault="008A2244" w:rsidP="008A2244">
      <w:pPr>
        <w:ind w:left="417"/>
      </w:pPr>
      <w:r>
        <w:rPr>
          <w:rFonts w:ascii="Times New Roman" w:eastAsia="Times New Roman" w:hAnsi="Times New Roman" w:cs="Times New Roman"/>
        </w:rPr>
        <w:t>3</w:t>
      </w:r>
      <w:r>
        <w:t>）科研项目基本信息查询功能</w:t>
      </w:r>
      <w:r>
        <w:rPr>
          <w:rFonts w:ascii="Times New Roman" w:eastAsia="Times New Roman" w:hAnsi="Times New Roman" w:cs="Times New Roman"/>
        </w:rPr>
        <w:t xml:space="preserve"> </w:t>
      </w:r>
    </w:p>
    <w:p w:rsidR="008A2244" w:rsidRDefault="008A2244" w:rsidP="008A2244">
      <w:pPr>
        <w:widowControl/>
        <w:numPr>
          <w:ilvl w:val="0"/>
          <w:numId w:val="9"/>
        </w:numPr>
        <w:spacing w:after="124" w:line="265" w:lineRule="auto"/>
        <w:ind w:hanging="360"/>
      </w:pPr>
      <w:r>
        <w:t>项目编号为条件查找并显示满足条件的科研项目基本信息。例如，查找并显示项目编号为</w:t>
      </w:r>
    </w:p>
    <w:p w:rsidR="008A2244" w:rsidRDefault="008A2244" w:rsidP="008A2244">
      <w:pPr>
        <w:ind w:left="850"/>
      </w:pPr>
      <w:r>
        <w:t>“</w:t>
      </w:r>
      <w:r>
        <w:rPr>
          <w:rFonts w:ascii="Times New Roman" w:eastAsia="Times New Roman" w:hAnsi="Times New Roman" w:cs="Times New Roman"/>
        </w:rPr>
        <w:t>0121210044</w:t>
      </w:r>
      <w:r>
        <w:t>”的科研项目基本信息。</w:t>
      </w:r>
      <w:r>
        <w:rPr>
          <w:rFonts w:ascii="Times New Roman" w:eastAsia="Times New Roman" w:hAnsi="Times New Roman" w:cs="Times New Roman"/>
        </w:rPr>
        <w:t xml:space="preserve"> </w:t>
      </w:r>
    </w:p>
    <w:p w:rsidR="008A2244" w:rsidRDefault="008A2244" w:rsidP="008A2244">
      <w:pPr>
        <w:widowControl/>
        <w:numPr>
          <w:ilvl w:val="0"/>
          <w:numId w:val="9"/>
        </w:numPr>
        <w:spacing w:after="116" w:line="265" w:lineRule="auto"/>
        <w:ind w:hanging="360"/>
      </w:pPr>
      <w:r>
        <w:t>以所属团队为条件查找并显示满足条件的科研项目基本信息。例如，查找并显示所属团队为</w:t>
      </w:r>
    </w:p>
    <w:p w:rsidR="008A2244" w:rsidRDefault="008A2244" w:rsidP="008A2244">
      <w:pPr>
        <w:ind w:left="850"/>
      </w:pPr>
      <w:r>
        <w:t>“网络安全”的所有科研项目基本信息。</w:t>
      </w:r>
      <w:r>
        <w:rPr>
          <w:rFonts w:ascii="Times New Roman" w:eastAsia="Times New Roman" w:hAnsi="Times New Roman" w:cs="Times New Roman"/>
        </w:rPr>
        <w:t xml:space="preserve"> </w:t>
      </w:r>
    </w:p>
    <w:p w:rsidR="008A2244" w:rsidRDefault="008A2244" w:rsidP="008A2244">
      <w:pPr>
        <w:ind w:left="417"/>
      </w:pPr>
      <w:r>
        <w:rPr>
          <w:rFonts w:ascii="Times New Roman" w:eastAsia="Times New Roman" w:hAnsi="Times New Roman" w:cs="Times New Roman"/>
        </w:rPr>
        <w:t>(3)</w:t>
      </w:r>
      <w:r>
        <w:t>．数据统计</w:t>
      </w:r>
      <w:r>
        <w:rPr>
          <w:rFonts w:ascii="Times New Roman" w:eastAsia="Times New Roman" w:hAnsi="Times New Roman" w:cs="Times New Roman"/>
        </w:rPr>
        <w:t xml:space="preserve"> </w:t>
      </w:r>
    </w:p>
    <w:p w:rsidR="008A2244" w:rsidRDefault="008A2244" w:rsidP="008A2244">
      <w:pPr>
        <w:ind w:left="417"/>
      </w:pPr>
      <w:r>
        <w:t>本模块实现五个方面的数据统计功能，前四个功能需求已给出，第五个自行设计。</w:t>
      </w:r>
      <w:r>
        <w:rPr>
          <w:rFonts w:ascii="Times New Roman" w:eastAsia="Times New Roman" w:hAnsi="Times New Roman" w:cs="Times New Roman"/>
        </w:rPr>
        <w:t xml:space="preserve"> </w:t>
      </w:r>
    </w:p>
    <w:p w:rsidR="008A2244" w:rsidRDefault="008A2244" w:rsidP="008A2244">
      <w:pPr>
        <w:widowControl/>
        <w:numPr>
          <w:ilvl w:val="0"/>
          <w:numId w:val="10"/>
        </w:numPr>
        <w:spacing w:after="75" w:line="370" w:lineRule="auto"/>
        <w:ind w:firstLine="420"/>
      </w:pPr>
      <w:r>
        <w:t xml:space="preserve">统计各院系教师总数，研究生总数，及研究生与教师的人数比（保留 </w:t>
      </w:r>
      <w:r>
        <w:rPr>
          <w:rFonts w:ascii="Times New Roman" w:eastAsia="Times New Roman" w:hAnsi="Times New Roman" w:cs="Times New Roman"/>
        </w:rPr>
        <w:t xml:space="preserve">2 </w:t>
      </w:r>
      <w:r>
        <w:t>位小数），按学生教师人数比值降序排序后，输出统计结果。</w:t>
      </w:r>
      <w:r>
        <w:rPr>
          <w:rFonts w:ascii="Times New Roman" w:eastAsia="Times New Roman" w:hAnsi="Times New Roman" w:cs="Times New Roman"/>
        </w:rPr>
        <w:t xml:space="preserve"> </w:t>
      </w:r>
    </w:p>
    <w:p w:rsidR="008A2244" w:rsidRDefault="008A2244" w:rsidP="008A2244">
      <w:pPr>
        <w:widowControl/>
        <w:numPr>
          <w:ilvl w:val="0"/>
          <w:numId w:val="10"/>
        </w:numPr>
        <w:spacing w:after="71" w:line="371" w:lineRule="auto"/>
        <w:ind w:firstLine="420"/>
      </w:pPr>
      <w:r>
        <w:t>统计某年度各院系科研项目数，</w:t>
      </w:r>
      <w:r>
        <w:rPr>
          <w:rFonts w:ascii="Times New Roman" w:eastAsia="Times New Roman" w:hAnsi="Times New Roman" w:cs="Times New Roman"/>
        </w:rPr>
        <w:t xml:space="preserve">973 </w:t>
      </w:r>
      <w:r>
        <w:t>项目数，</w:t>
      </w:r>
      <w:r>
        <w:rPr>
          <w:rFonts w:ascii="Times New Roman" w:eastAsia="Times New Roman" w:hAnsi="Times New Roman" w:cs="Times New Roman"/>
        </w:rPr>
        <w:t xml:space="preserve">863 </w:t>
      </w:r>
      <w:r>
        <w:t>项目数，及科研总经费，科研项目数降序排序后输出。</w:t>
      </w:r>
      <w:r>
        <w:rPr>
          <w:rFonts w:ascii="Times New Roman" w:eastAsia="Times New Roman" w:hAnsi="Times New Roman" w:cs="Times New Roman"/>
        </w:rPr>
        <w:t xml:space="preserve"> </w:t>
      </w:r>
    </w:p>
    <w:p w:rsidR="008A2244" w:rsidRDefault="008A2244" w:rsidP="008A2244">
      <w:pPr>
        <w:widowControl/>
        <w:numPr>
          <w:ilvl w:val="0"/>
          <w:numId w:val="10"/>
        </w:numPr>
        <w:spacing w:after="74" w:line="370" w:lineRule="auto"/>
        <w:ind w:firstLine="420"/>
      </w:pPr>
      <w:r>
        <w:t xml:space="preserve">统计历年来类别为国家自然科学基金的科研项目数最多的 </w:t>
      </w:r>
      <w:r>
        <w:rPr>
          <w:rFonts w:ascii="Times New Roman" w:eastAsia="Times New Roman" w:hAnsi="Times New Roman" w:cs="Times New Roman"/>
        </w:rPr>
        <w:t xml:space="preserve">10 </w:t>
      </w:r>
      <w:proofErr w:type="gramStart"/>
      <w:r>
        <w:t>个</w:t>
      </w:r>
      <w:proofErr w:type="gramEnd"/>
      <w:r>
        <w:t>科研团队，按项目数降序排序后输出科研团队名称，类别为国家自然科学基金的科研项目数，以及项目经费总数。</w:t>
      </w:r>
      <w:r>
        <w:rPr>
          <w:rFonts w:ascii="Times New Roman" w:eastAsia="Times New Roman" w:hAnsi="Times New Roman" w:cs="Times New Roman"/>
        </w:rPr>
        <w:t xml:space="preserve"> </w:t>
      </w:r>
    </w:p>
    <w:p w:rsidR="008A2244" w:rsidRDefault="008A2244" w:rsidP="008A2244">
      <w:pPr>
        <w:widowControl/>
        <w:numPr>
          <w:ilvl w:val="0"/>
          <w:numId w:val="10"/>
        </w:numPr>
        <w:spacing w:after="73" w:line="370" w:lineRule="auto"/>
        <w:ind w:firstLine="420"/>
      </w:pPr>
      <w:r>
        <w:t xml:space="preserve">统计科研项目数和教师人数的比值最高的 </w:t>
      </w:r>
      <w:r>
        <w:rPr>
          <w:rFonts w:ascii="Times New Roman" w:eastAsia="Times New Roman" w:hAnsi="Times New Roman" w:cs="Times New Roman"/>
        </w:rPr>
        <w:t xml:space="preserve">5 </w:t>
      </w:r>
      <w:proofErr w:type="gramStart"/>
      <w:r>
        <w:t>个</w:t>
      </w:r>
      <w:proofErr w:type="gramEnd"/>
      <w:r>
        <w:t>科研团队，按比值（保留两位小数）降序排序后，输出科研团队名称，教师人数，科研项目数，项目数和教师人数比值。</w:t>
      </w:r>
      <w:r>
        <w:rPr>
          <w:rFonts w:ascii="Times New Roman" w:eastAsia="Times New Roman" w:hAnsi="Times New Roman" w:cs="Times New Roman"/>
        </w:rPr>
        <w:t xml:space="preserve"> </w:t>
      </w:r>
    </w:p>
    <w:p w:rsidR="008A2244" w:rsidRDefault="008A2244" w:rsidP="008A2244">
      <w:pPr>
        <w:ind w:left="360"/>
      </w:pPr>
      <w:r>
        <w:t>有关科研项目其他方面的数据统计。</w:t>
      </w:r>
    </w:p>
    <w:p w:rsidR="008A2244" w:rsidRDefault="008A2244" w:rsidP="008A2244">
      <w:pPr>
        <w:pStyle w:val="a3"/>
        <w:numPr>
          <w:ilvl w:val="1"/>
          <w:numId w:val="11"/>
        </w:numPr>
        <w:ind w:firstLineChars="0"/>
      </w:pPr>
      <w:r>
        <w:rPr>
          <w:rFonts w:hint="eastAsia"/>
        </w:rPr>
        <w:t>运行环境</w:t>
      </w:r>
    </w:p>
    <w:p w:rsidR="008A2244" w:rsidRDefault="008A2244" w:rsidP="008A2244">
      <w:pPr>
        <w:pStyle w:val="a3"/>
        <w:ind w:left="480" w:firstLineChars="0" w:firstLine="0"/>
      </w:pPr>
      <w:r>
        <w:rPr>
          <w:rFonts w:hint="eastAsia"/>
        </w:rPr>
        <w:t>存储程序的媒体形式：硬盘</w:t>
      </w:r>
    </w:p>
    <w:p w:rsidR="008A2244" w:rsidRDefault="008A2244" w:rsidP="008A2244">
      <w:pPr>
        <w:pStyle w:val="a3"/>
        <w:ind w:left="480" w:firstLineChars="0" w:firstLine="0"/>
      </w:pPr>
      <w:r>
        <w:rPr>
          <w:rFonts w:hint="eastAsia"/>
        </w:rPr>
        <w:t>运行条件：win</w:t>
      </w:r>
      <w:r>
        <w:t>xp</w:t>
      </w:r>
      <w:r>
        <w:rPr>
          <w:rFonts w:hint="eastAsia"/>
        </w:rPr>
        <w:t>以上的p</w:t>
      </w:r>
      <w:r>
        <w:t>c</w:t>
      </w:r>
    </w:p>
    <w:p w:rsidR="008A2244" w:rsidRDefault="008A2244" w:rsidP="008A2244">
      <w:pPr>
        <w:pStyle w:val="a3"/>
        <w:ind w:left="480" w:firstLineChars="0" w:firstLine="0"/>
      </w:pPr>
    </w:p>
    <w:p w:rsidR="008A2244" w:rsidRDefault="008A2244" w:rsidP="008A2244">
      <w:pPr>
        <w:pStyle w:val="a3"/>
        <w:numPr>
          <w:ilvl w:val="1"/>
          <w:numId w:val="11"/>
        </w:numPr>
        <w:ind w:firstLineChars="0"/>
      </w:pPr>
      <w:r>
        <w:rPr>
          <w:rFonts w:hint="eastAsia"/>
        </w:rPr>
        <w:t>基本设计概念</w:t>
      </w:r>
    </w:p>
    <w:p w:rsidR="008A2244" w:rsidRDefault="008A2244" w:rsidP="008A2244">
      <w:pPr>
        <w:pStyle w:val="a3"/>
        <w:ind w:left="480" w:firstLineChars="0" w:firstLine="0"/>
      </w:pPr>
      <w:r>
        <w:rPr>
          <w:rFonts w:hint="eastAsia"/>
        </w:rPr>
        <w:t>基本设计概念：该软件由用户界面，程序，文件三个模块功能。其中用户界面负责人机交互，程序负责完成相应功能。文件负责保存已有数据</w:t>
      </w:r>
    </w:p>
    <w:p w:rsidR="008A2244" w:rsidRDefault="008A2244" w:rsidP="008A2244"/>
    <w:p w:rsidR="008A2244" w:rsidRDefault="008A2244" w:rsidP="008A2244"/>
    <w:p w:rsidR="008A2244" w:rsidRDefault="008A2244" w:rsidP="008A2244"/>
    <w:p w:rsidR="008A2244" w:rsidRDefault="008A2244" w:rsidP="008A2244">
      <w:pPr>
        <w:pStyle w:val="2"/>
        <w:numPr>
          <w:ilvl w:val="0"/>
          <w:numId w:val="11"/>
        </w:numPr>
      </w:pPr>
      <w:bookmarkStart w:id="14" w:name="_Toc530343445"/>
      <w:r>
        <w:rPr>
          <w:rFonts w:hint="eastAsia"/>
        </w:rPr>
        <w:lastRenderedPageBreak/>
        <w:t>接口设计</w:t>
      </w:r>
      <w:bookmarkEnd w:id="14"/>
    </w:p>
    <w:p w:rsidR="008A2244" w:rsidRDefault="008A2244" w:rsidP="008A2244">
      <w:pPr>
        <w:pStyle w:val="a3"/>
        <w:ind w:left="360" w:firstLineChars="0" w:firstLine="0"/>
      </w:pPr>
      <w:r>
        <w:t xml:space="preserve">3.1 </w:t>
      </w:r>
      <w:r>
        <w:rPr>
          <w:rFonts w:hint="eastAsia"/>
        </w:rPr>
        <w:t>用户接口</w:t>
      </w:r>
    </w:p>
    <w:p w:rsidR="008A2244" w:rsidRDefault="008A2244" w:rsidP="008A2244">
      <w:pPr>
        <w:pStyle w:val="a3"/>
        <w:ind w:left="360" w:firstLineChars="0" w:firstLine="0"/>
      </w:pPr>
      <w:r>
        <w:rPr>
          <w:rFonts w:hint="eastAsia"/>
        </w:rPr>
        <w:t xml:space="preserve"> 交互界面:</w:t>
      </w:r>
    </w:p>
    <w:p w:rsidR="008A2244" w:rsidRDefault="008A2244" w:rsidP="008A2244">
      <w:r>
        <w:tab/>
        <w:t xml:space="preserve"> </w:t>
      </w:r>
      <w:r>
        <w:rPr>
          <w:rFonts w:hint="eastAsia"/>
        </w:rPr>
        <w:t>文件：保存文件 载入数据 退出</w:t>
      </w:r>
    </w:p>
    <w:p w:rsidR="008A2244" w:rsidRDefault="008A2244" w:rsidP="008A2244">
      <w:r>
        <w:tab/>
        <w:t xml:space="preserve"> </w:t>
      </w:r>
      <w:r>
        <w:rPr>
          <w:rFonts w:hint="eastAsia"/>
        </w:rPr>
        <w:t>数据</w:t>
      </w:r>
      <w:r>
        <w:t xml:space="preserve">: </w:t>
      </w:r>
      <w:r>
        <w:rPr>
          <w:rFonts w:hint="eastAsia"/>
        </w:rPr>
        <w:t>对数据进行录入删除修改</w:t>
      </w:r>
    </w:p>
    <w:p w:rsidR="008A2244" w:rsidRDefault="008A2244" w:rsidP="008A2244">
      <w:r>
        <w:rPr>
          <w:rFonts w:hint="eastAsia"/>
        </w:rPr>
        <w:t xml:space="preserve"> </w:t>
      </w:r>
      <w:r>
        <w:t xml:space="preserve">    </w:t>
      </w:r>
      <w:r>
        <w:rPr>
          <w:rFonts w:hint="eastAsia"/>
        </w:rPr>
        <w:t>查询：按相应的要求查找相关信息</w:t>
      </w:r>
    </w:p>
    <w:p w:rsidR="008A2244" w:rsidRDefault="008A2244" w:rsidP="008A2244">
      <w:r>
        <w:tab/>
        <w:t xml:space="preserve"> </w:t>
      </w:r>
      <w:r>
        <w:rPr>
          <w:rFonts w:hint="eastAsia"/>
        </w:rPr>
        <w:t>统计：按要求统计数据并打印在屏幕上</w:t>
      </w:r>
    </w:p>
    <w:p w:rsidR="008A2244" w:rsidRDefault="008A2244" w:rsidP="008A2244"/>
    <w:p w:rsidR="008A2244" w:rsidRDefault="008A2244" w:rsidP="008A2244">
      <w:pPr>
        <w:pStyle w:val="a3"/>
        <w:numPr>
          <w:ilvl w:val="1"/>
          <w:numId w:val="11"/>
        </w:numPr>
        <w:ind w:firstLineChars="0"/>
      </w:pPr>
      <w:r>
        <w:rPr>
          <w:rFonts w:hint="eastAsia"/>
        </w:rPr>
        <w:t xml:space="preserve">外部接口 </w:t>
      </w:r>
    </w:p>
    <w:p w:rsidR="008A2244" w:rsidRDefault="008A2244" w:rsidP="008A2244">
      <w:pPr>
        <w:pStyle w:val="a3"/>
        <w:ind w:left="420" w:firstLineChars="0" w:firstLine="0"/>
      </w:pPr>
      <w:r>
        <w:rPr>
          <w:rFonts w:hint="eastAsia"/>
        </w:rPr>
        <w:t>无</w:t>
      </w:r>
    </w:p>
    <w:p w:rsidR="008A2244" w:rsidRDefault="008A2244" w:rsidP="008A2244">
      <w:pPr>
        <w:pStyle w:val="a3"/>
        <w:numPr>
          <w:ilvl w:val="1"/>
          <w:numId w:val="11"/>
        </w:numPr>
        <w:ind w:firstLineChars="0"/>
      </w:pPr>
      <w:r>
        <w:rPr>
          <w:rFonts w:hint="eastAsia"/>
        </w:rPr>
        <w:t>内部接口</w:t>
      </w:r>
    </w:p>
    <w:p w:rsidR="008A2244" w:rsidRDefault="008A2244" w:rsidP="008A2244">
      <w:pPr>
        <w:pStyle w:val="a3"/>
        <w:ind w:left="480" w:firstLineChars="0" w:firstLine="0"/>
      </w:pPr>
      <w:r>
        <w:rPr>
          <w:rFonts w:hint="eastAsia"/>
        </w:rPr>
        <w:t>文件与程序接口</w:t>
      </w:r>
    </w:p>
    <w:p w:rsidR="008A2244" w:rsidRDefault="007E7359" w:rsidP="008A2244">
      <w:pPr>
        <w:pStyle w:val="a3"/>
        <w:ind w:left="480" w:firstLineChars="0" w:firstLine="0"/>
      </w:pPr>
      <w:r>
        <w:rPr>
          <w:rFonts w:hint="eastAsia"/>
        </w:rPr>
        <w:t>用户交互界面和程序接口</w:t>
      </w:r>
    </w:p>
    <w:p w:rsidR="007E7359" w:rsidRDefault="007E7359" w:rsidP="008A2244">
      <w:pPr>
        <w:pStyle w:val="a3"/>
        <w:ind w:left="480" w:firstLineChars="0" w:firstLine="0"/>
      </w:pPr>
      <w:r>
        <w:rPr>
          <w:rFonts w:hint="eastAsia"/>
        </w:rPr>
        <w:t>程序内各函数调用</w:t>
      </w:r>
    </w:p>
    <w:p w:rsidR="007E7359" w:rsidRDefault="007E7359" w:rsidP="007E7359">
      <w:r>
        <w:t xml:space="preserve"> 3.4 </w:t>
      </w:r>
    </w:p>
    <w:p w:rsidR="007E7359" w:rsidRDefault="007E7359" w:rsidP="007E7359"/>
    <w:p w:rsidR="007E7359" w:rsidRDefault="007E7359" w:rsidP="007E7359"/>
    <w:p w:rsidR="007E7359" w:rsidRDefault="007E7359" w:rsidP="007E7359">
      <w:pPr>
        <w:pStyle w:val="2"/>
        <w:numPr>
          <w:ilvl w:val="0"/>
          <w:numId w:val="11"/>
        </w:numPr>
      </w:pPr>
      <w:bookmarkStart w:id="15" w:name="_Toc530343446"/>
      <w:r>
        <w:rPr>
          <w:rFonts w:hint="eastAsia"/>
        </w:rPr>
        <w:t>系统数据结构设计</w:t>
      </w:r>
      <w:bookmarkEnd w:id="15"/>
    </w:p>
    <w:p w:rsidR="007E7359" w:rsidRDefault="007E7359" w:rsidP="007E7359">
      <w:pPr>
        <w:pStyle w:val="a3"/>
        <w:numPr>
          <w:ilvl w:val="1"/>
          <w:numId w:val="3"/>
        </w:numPr>
        <w:ind w:firstLineChars="0"/>
      </w:pPr>
      <w:r>
        <w:rPr>
          <w:rFonts w:hint="eastAsia"/>
        </w:rPr>
        <w:t>院系</w:t>
      </w:r>
    </w:p>
    <w:tbl>
      <w:tblPr>
        <w:tblStyle w:val="a3"/>
        <w:tblW w:w="7128" w:type="dxa"/>
        <w:tblInd w:w="490" w:type="dxa"/>
        <w:tblCellMar>
          <w:top w:w="74" w:type="dxa"/>
          <w:left w:w="65" w:type="dxa"/>
          <w:right w:w="115" w:type="dxa"/>
        </w:tblCellMar>
        <w:tblLook w:val="04A0" w:firstRow="1" w:lastRow="0" w:firstColumn="1" w:lastColumn="0" w:noHBand="0" w:noVBand="1"/>
      </w:tblPr>
      <w:tblGrid>
        <w:gridCol w:w="1692"/>
        <w:gridCol w:w="1476"/>
        <w:gridCol w:w="1735"/>
        <w:gridCol w:w="2225"/>
      </w:tblGrid>
      <w:tr w:rsidR="007E7359" w:rsidTr="00191FEF">
        <w:trPr>
          <w:trHeight w:val="322"/>
        </w:trPr>
        <w:tc>
          <w:tcPr>
            <w:tcW w:w="1692"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52" w:firstLine="360"/>
              <w:jc w:val="center"/>
            </w:pPr>
            <w:r>
              <w:rPr>
                <w:sz w:val="18"/>
              </w:rPr>
              <w:t>中文字段名</w:t>
            </w:r>
            <w:r>
              <w:rPr>
                <w:rFonts w:ascii="Times New Roman" w:eastAsia="Times New Roman" w:hAnsi="Times New Roman" w:cs="Times New Roman"/>
                <w:b/>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222" w:firstLine="360"/>
              <w:jc w:val="left"/>
            </w:pPr>
            <w:r>
              <w:rPr>
                <w:sz w:val="18"/>
              </w:rPr>
              <w:t>类型及长度</w:t>
            </w:r>
            <w:r>
              <w:rPr>
                <w:rFonts w:ascii="Times New Roman" w:eastAsia="Times New Roman" w:hAnsi="Times New Roman" w:cs="Times New Roman"/>
                <w:b/>
                <w:sz w:val="18"/>
              </w:rPr>
              <w:t xml:space="preserve"> </w:t>
            </w:r>
          </w:p>
        </w:tc>
        <w:tc>
          <w:tcPr>
            <w:tcW w:w="1735" w:type="dxa"/>
            <w:tcBorders>
              <w:top w:val="single" w:sz="4" w:space="0" w:color="000000"/>
              <w:left w:val="single" w:sz="4" w:space="0" w:color="000000"/>
              <w:bottom w:val="single" w:sz="4" w:space="0" w:color="000000"/>
              <w:right w:val="nil"/>
            </w:tcBorders>
          </w:tcPr>
          <w:p w:rsidR="007E7359" w:rsidRDefault="007E7359" w:rsidP="00191FEF">
            <w:pPr>
              <w:spacing w:after="160" w:line="259" w:lineRule="auto"/>
              <w:jc w:val="left"/>
            </w:pPr>
          </w:p>
        </w:tc>
        <w:tc>
          <w:tcPr>
            <w:tcW w:w="2225" w:type="dxa"/>
            <w:tcBorders>
              <w:top w:val="single" w:sz="4" w:space="0" w:color="000000"/>
              <w:left w:val="nil"/>
              <w:bottom w:val="single" w:sz="4" w:space="0" w:color="000000"/>
              <w:right w:val="single" w:sz="4" w:space="0" w:color="000000"/>
            </w:tcBorders>
          </w:tcPr>
          <w:p w:rsidR="007E7359" w:rsidRDefault="007E7359" w:rsidP="00191FEF">
            <w:pPr>
              <w:spacing w:line="259" w:lineRule="auto"/>
              <w:ind w:firstLine="360"/>
              <w:jc w:val="left"/>
            </w:pPr>
            <w:r>
              <w:rPr>
                <w:rFonts w:ascii="黑体" w:eastAsia="黑体" w:hAnsi="黑体" w:cs="黑体"/>
                <w:sz w:val="18"/>
              </w:rPr>
              <w:t>举例</w:t>
            </w:r>
            <w:r>
              <w:rPr>
                <w:rFonts w:ascii="Times New Roman" w:eastAsia="Times New Roman" w:hAnsi="Times New Roman" w:cs="Times New Roman"/>
                <w:b/>
                <w:sz w:val="18"/>
              </w:rPr>
              <w:t xml:space="preserve"> </w:t>
            </w:r>
          </w:p>
        </w:tc>
      </w:tr>
      <w:tr w:rsidR="007E7359" w:rsidTr="00191FEF">
        <w:trPr>
          <w:trHeight w:val="323"/>
        </w:trPr>
        <w:tc>
          <w:tcPr>
            <w:tcW w:w="1692"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44" w:firstLine="360"/>
              <w:jc w:val="left"/>
            </w:pPr>
            <w:r>
              <w:rPr>
                <w:sz w:val="18"/>
              </w:rPr>
              <w:t>院系名称</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20] </w:t>
            </w:r>
          </w:p>
        </w:tc>
        <w:tc>
          <w:tcPr>
            <w:tcW w:w="1735" w:type="dxa"/>
            <w:tcBorders>
              <w:top w:val="single" w:sz="4" w:space="0" w:color="000000"/>
              <w:left w:val="single" w:sz="4" w:space="0" w:color="000000"/>
              <w:bottom w:val="single" w:sz="4" w:space="0" w:color="000000"/>
              <w:right w:val="nil"/>
            </w:tcBorders>
          </w:tcPr>
          <w:p w:rsidR="007E7359" w:rsidRDefault="007E7359" w:rsidP="00191FEF">
            <w:pPr>
              <w:spacing w:line="259" w:lineRule="auto"/>
              <w:ind w:left="45" w:firstLine="360"/>
              <w:jc w:val="left"/>
            </w:pPr>
            <w:r>
              <w:rPr>
                <w:rFonts w:ascii="Times New Roman" w:eastAsia="Times New Roman" w:hAnsi="Times New Roman" w:cs="Times New Roman"/>
                <w:sz w:val="18"/>
              </w:rPr>
              <w:t xml:space="preserve">“Computer” </w:t>
            </w:r>
          </w:p>
        </w:tc>
        <w:tc>
          <w:tcPr>
            <w:tcW w:w="2225" w:type="dxa"/>
            <w:tcBorders>
              <w:top w:val="single" w:sz="4" w:space="0" w:color="000000"/>
              <w:left w:val="nil"/>
              <w:bottom w:val="single" w:sz="4" w:space="0" w:color="000000"/>
              <w:right w:val="single" w:sz="4" w:space="0" w:color="000000"/>
            </w:tcBorders>
          </w:tcPr>
          <w:p w:rsidR="007E7359" w:rsidRDefault="007E7359" w:rsidP="00191FEF">
            <w:pPr>
              <w:spacing w:after="160" w:line="259" w:lineRule="auto"/>
              <w:jc w:val="left"/>
            </w:pPr>
          </w:p>
        </w:tc>
      </w:tr>
      <w:tr w:rsidR="007E7359" w:rsidTr="00191FEF">
        <w:trPr>
          <w:trHeight w:val="322"/>
        </w:trPr>
        <w:tc>
          <w:tcPr>
            <w:tcW w:w="1692"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44" w:firstLine="360"/>
              <w:jc w:val="left"/>
            </w:pPr>
            <w:r>
              <w:rPr>
                <w:sz w:val="18"/>
              </w:rPr>
              <w:t>负责人</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12] </w:t>
            </w:r>
          </w:p>
        </w:tc>
        <w:tc>
          <w:tcPr>
            <w:tcW w:w="1735" w:type="dxa"/>
            <w:tcBorders>
              <w:top w:val="single" w:sz="4" w:space="0" w:color="000000"/>
              <w:left w:val="single" w:sz="4" w:space="0" w:color="000000"/>
              <w:bottom w:val="single" w:sz="4" w:space="0" w:color="000000"/>
              <w:right w:val="nil"/>
            </w:tcBorders>
          </w:tcPr>
          <w:p w:rsidR="007E7359" w:rsidRDefault="007E7359" w:rsidP="00191FEF">
            <w:pPr>
              <w:spacing w:line="259" w:lineRule="auto"/>
              <w:ind w:left="44" w:firstLine="360"/>
              <w:jc w:val="left"/>
            </w:pPr>
            <w:r>
              <w:rPr>
                <w:rFonts w:ascii="Times New Roman" w:eastAsia="Times New Roman" w:hAnsi="Times New Roman" w:cs="Times New Roman"/>
                <w:sz w:val="18"/>
              </w:rPr>
              <w:t>“</w:t>
            </w:r>
            <w:r>
              <w:rPr>
                <w:sz w:val="18"/>
              </w:rPr>
              <w:t>张三</w:t>
            </w:r>
            <w:r>
              <w:rPr>
                <w:rFonts w:ascii="Times New Roman" w:eastAsia="Times New Roman" w:hAnsi="Times New Roman" w:cs="Times New Roman"/>
                <w:sz w:val="18"/>
              </w:rPr>
              <w:t xml:space="preserve">” </w:t>
            </w:r>
          </w:p>
        </w:tc>
        <w:tc>
          <w:tcPr>
            <w:tcW w:w="2225" w:type="dxa"/>
            <w:tcBorders>
              <w:top w:val="single" w:sz="4" w:space="0" w:color="000000"/>
              <w:left w:val="nil"/>
              <w:bottom w:val="single" w:sz="4" w:space="0" w:color="000000"/>
              <w:right w:val="single" w:sz="4" w:space="0" w:color="000000"/>
            </w:tcBorders>
          </w:tcPr>
          <w:p w:rsidR="007E7359" w:rsidRDefault="007E7359" w:rsidP="00191FEF">
            <w:pPr>
              <w:spacing w:after="160" w:line="259" w:lineRule="auto"/>
              <w:jc w:val="left"/>
            </w:pPr>
          </w:p>
        </w:tc>
      </w:tr>
      <w:tr w:rsidR="007E7359" w:rsidTr="00191FEF">
        <w:trPr>
          <w:trHeight w:val="323"/>
        </w:trPr>
        <w:tc>
          <w:tcPr>
            <w:tcW w:w="1692"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44" w:firstLine="360"/>
              <w:jc w:val="left"/>
            </w:pPr>
            <w:r>
              <w:rPr>
                <w:sz w:val="18"/>
              </w:rPr>
              <w:t>联系电话</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15] </w:t>
            </w:r>
          </w:p>
        </w:tc>
        <w:tc>
          <w:tcPr>
            <w:tcW w:w="1735" w:type="dxa"/>
            <w:tcBorders>
              <w:top w:val="single" w:sz="4" w:space="0" w:color="000000"/>
              <w:left w:val="single" w:sz="4" w:space="0" w:color="000000"/>
              <w:bottom w:val="single" w:sz="4" w:space="0" w:color="000000"/>
              <w:right w:val="nil"/>
            </w:tcBorders>
          </w:tcPr>
          <w:p w:rsidR="007E7359" w:rsidRDefault="007E7359" w:rsidP="00191FEF">
            <w:pPr>
              <w:spacing w:line="259" w:lineRule="auto"/>
              <w:ind w:left="44" w:firstLine="360"/>
              <w:jc w:val="left"/>
            </w:pPr>
            <w:r>
              <w:rPr>
                <w:rFonts w:ascii="Times New Roman" w:eastAsia="Times New Roman" w:hAnsi="Times New Roman" w:cs="Times New Roman"/>
                <w:sz w:val="18"/>
              </w:rPr>
              <w:t xml:space="preserve">“13312345678” </w:t>
            </w:r>
          </w:p>
        </w:tc>
        <w:tc>
          <w:tcPr>
            <w:tcW w:w="2225" w:type="dxa"/>
            <w:tcBorders>
              <w:top w:val="single" w:sz="4" w:space="0" w:color="000000"/>
              <w:left w:val="nil"/>
              <w:bottom w:val="single" w:sz="4" w:space="0" w:color="000000"/>
              <w:right w:val="single" w:sz="4" w:space="0" w:color="000000"/>
            </w:tcBorders>
          </w:tcPr>
          <w:p w:rsidR="007E7359" w:rsidRDefault="007E7359" w:rsidP="00191FEF">
            <w:pPr>
              <w:spacing w:after="160" w:line="259" w:lineRule="auto"/>
              <w:jc w:val="left"/>
            </w:pPr>
          </w:p>
        </w:tc>
      </w:tr>
    </w:tbl>
    <w:p w:rsidR="007E7359" w:rsidRDefault="007E7359" w:rsidP="007E7359">
      <w:pPr>
        <w:pStyle w:val="a3"/>
        <w:numPr>
          <w:ilvl w:val="1"/>
          <w:numId w:val="3"/>
        </w:numPr>
        <w:ind w:firstLineChars="0"/>
      </w:pPr>
      <w:r>
        <w:rPr>
          <w:rFonts w:hint="eastAsia"/>
        </w:rPr>
        <w:t>团队</w:t>
      </w:r>
    </w:p>
    <w:tbl>
      <w:tblPr>
        <w:tblStyle w:val="a3"/>
        <w:tblW w:w="7128" w:type="dxa"/>
        <w:tblInd w:w="490" w:type="dxa"/>
        <w:tblCellMar>
          <w:top w:w="74" w:type="dxa"/>
          <w:left w:w="65" w:type="dxa"/>
          <w:right w:w="115" w:type="dxa"/>
        </w:tblCellMar>
        <w:tblLook w:val="04A0" w:firstRow="1" w:lastRow="0" w:firstColumn="1" w:lastColumn="0" w:noHBand="0" w:noVBand="1"/>
      </w:tblPr>
      <w:tblGrid>
        <w:gridCol w:w="1692"/>
        <w:gridCol w:w="1476"/>
        <w:gridCol w:w="1735"/>
        <w:gridCol w:w="2225"/>
      </w:tblGrid>
      <w:tr w:rsidR="007E7359" w:rsidTr="00191FEF">
        <w:trPr>
          <w:trHeight w:val="322"/>
        </w:trPr>
        <w:tc>
          <w:tcPr>
            <w:tcW w:w="1692"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52" w:firstLine="360"/>
              <w:jc w:val="center"/>
            </w:pPr>
            <w:r>
              <w:rPr>
                <w:sz w:val="18"/>
              </w:rPr>
              <w:t>中文字段名</w:t>
            </w:r>
            <w:r>
              <w:rPr>
                <w:rFonts w:ascii="Times New Roman" w:eastAsia="Times New Roman" w:hAnsi="Times New Roman" w:cs="Times New Roman"/>
                <w:b/>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222" w:firstLine="360"/>
              <w:jc w:val="left"/>
            </w:pPr>
            <w:r>
              <w:rPr>
                <w:sz w:val="18"/>
              </w:rPr>
              <w:t>类型及长度</w:t>
            </w:r>
            <w:r>
              <w:rPr>
                <w:rFonts w:ascii="Times New Roman" w:eastAsia="Times New Roman" w:hAnsi="Times New Roman" w:cs="Times New Roman"/>
                <w:b/>
                <w:sz w:val="18"/>
              </w:rPr>
              <w:t xml:space="preserve"> </w:t>
            </w:r>
          </w:p>
        </w:tc>
        <w:tc>
          <w:tcPr>
            <w:tcW w:w="1735" w:type="dxa"/>
            <w:tcBorders>
              <w:top w:val="single" w:sz="4" w:space="0" w:color="000000"/>
              <w:left w:val="single" w:sz="4" w:space="0" w:color="000000"/>
              <w:bottom w:val="single" w:sz="4" w:space="0" w:color="000000"/>
              <w:right w:val="nil"/>
            </w:tcBorders>
          </w:tcPr>
          <w:p w:rsidR="007E7359" w:rsidRDefault="007E7359" w:rsidP="00191FEF">
            <w:pPr>
              <w:spacing w:after="160" w:line="259" w:lineRule="auto"/>
              <w:jc w:val="left"/>
            </w:pPr>
          </w:p>
        </w:tc>
        <w:tc>
          <w:tcPr>
            <w:tcW w:w="2225" w:type="dxa"/>
            <w:tcBorders>
              <w:top w:val="single" w:sz="4" w:space="0" w:color="000000"/>
              <w:left w:val="nil"/>
              <w:bottom w:val="single" w:sz="4" w:space="0" w:color="000000"/>
              <w:right w:val="single" w:sz="4" w:space="0" w:color="000000"/>
            </w:tcBorders>
          </w:tcPr>
          <w:p w:rsidR="007E7359" w:rsidRDefault="007E7359" w:rsidP="00191FEF">
            <w:pPr>
              <w:spacing w:line="259" w:lineRule="auto"/>
              <w:ind w:firstLine="360"/>
              <w:jc w:val="left"/>
            </w:pPr>
            <w:r>
              <w:rPr>
                <w:rFonts w:ascii="黑体" w:eastAsia="黑体" w:hAnsi="黑体" w:cs="黑体"/>
                <w:sz w:val="18"/>
              </w:rPr>
              <w:t>举例</w:t>
            </w:r>
            <w:r>
              <w:rPr>
                <w:rFonts w:ascii="Times New Roman" w:eastAsia="Times New Roman" w:hAnsi="Times New Roman" w:cs="Times New Roman"/>
                <w:b/>
                <w:sz w:val="18"/>
              </w:rPr>
              <w:t xml:space="preserve"> </w:t>
            </w:r>
          </w:p>
        </w:tc>
      </w:tr>
      <w:tr w:rsidR="007E7359" w:rsidTr="00191FEF">
        <w:trPr>
          <w:trHeight w:val="323"/>
        </w:trPr>
        <w:tc>
          <w:tcPr>
            <w:tcW w:w="1692"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44" w:firstLine="360"/>
              <w:jc w:val="left"/>
            </w:pPr>
            <w:r>
              <w:rPr>
                <w:sz w:val="18"/>
              </w:rPr>
              <w:t>团队名称</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30] </w:t>
            </w:r>
          </w:p>
        </w:tc>
        <w:tc>
          <w:tcPr>
            <w:tcW w:w="1735" w:type="dxa"/>
            <w:tcBorders>
              <w:top w:val="single" w:sz="4" w:space="0" w:color="000000"/>
              <w:left w:val="single" w:sz="4" w:space="0" w:color="000000"/>
              <w:bottom w:val="single" w:sz="4" w:space="0" w:color="000000"/>
              <w:right w:val="nil"/>
            </w:tcBorders>
          </w:tcPr>
          <w:p w:rsidR="007E7359" w:rsidRDefault="007E7359" w:rsidP="00191FEF">
            <w:pPr>
              <w:spacing w:line="259" w:lineRule="auto"/>
              <w:ind w:left="44" w:firstLine="360"/>
              <w:jc w:val="left"/>
            </w:pPr>
            <w:r>
              <w:rPr>
                <w:rFonts w:ascii="Times New Roman" w:eastAsia="Times New Roman" w:hAnsi="Times New Roman" w:cs="Times New Roman"/>
                <w:sz w:val="18"/>
              </w:rPr>
              <w:t>“</w:t>
            </w:r>
            <w:r>
              <w:rPr>
                <w:sz w:val="18"/>
              </w:rPr>
              <w:t>网络安全</w:t>
            </w:r>
            <w:r>
              <w:rPr>
                <w:rFonts w:ascii="Times New Roman" w:eastAsia="Times New Roman" w:hAnsi="Times New Roman" w:cs="Times New Roman"/>
                <w:sz w:val="18"/>
              </w:rPr>
              <w:t xml:space="preserve">” </w:t>
            </w:r>
          </w:p>
        </w:tc>
        <w:tc>
          <w:tcPr>
            <w:tcW w:w="2225" w:type="dxa"/>
            <w:tcBorders>
              <w:top w:val="single" w:sz="4" w:space="0" w:color="000000"/>
              <w:left w:val="nil"/>
              <w:bottom w:val="single" w:sz="4" w:space="0" w:color="000000"/>
              <w:right w:val="single" w:sz="4" w:space="0" w:color="000000"/>
            </w:tcBorders>
          </w:tcPr>
          <w:p w:rsidR="007E7359" w:rsidRDefault="007E7359" w:rsidP="00191FEF">
            <w:pPr>
              <w:spacing w:after="160" w:line="259" w:lineRule="auto"/>
              <w:jc w:val="left"/>
            </w:pPr>
          </w:p>
        </w:tc>
      </w:tr>
      <w:tr w:rsidR="007E7359" w:rsidTr="00191FEF">
        <w:trPr>
          <w:trHeight w:val="322"/>
        </w:trPr>
        <w:tc>
          <w:tcPr>
            <w:tcW w:w="1692"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44" w:firstLine="360"/>
              <w:jc w:val="left"/>
            </w:pPr>
            <w:r>
              <w:rPr>
                <w:sz w:val="18"/>
              </w:rPr>
              <w:t>负责人</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12] </w:t>
            </w:r>
          </w:p>
        </w:tc>
        <w:tc>
          <w:tcPr>
            <w:tcW w:w="1735" w:type="dxa"/>
            <w:tcBorders>
              <w:top w:val="single" w:sz="4" w:space="0" w:color="000000"/>
              <w:left w:val="single" w:sz="4" w:space="0" w:color="000000"/>
              <w:bottom w:val="single" w:sz="4" w:space="0" w:color="000000"/>
              <w:right w:val="nil"/>
            </w:tcBorders>
          </w:tcPr>
          <w:p w:rsidR="007E7359" w:rsidRDefault="007E7359" w:rsidP="00191FEF">
            <w:pPr>
              <w:spacing w:line="259" w:lineRule="auto"/>
              <w:ind w:left="44" w:firstLine="360"/>
              <w:jc w:val="left"/>
            </w:pPr>
            <w:r>
              <w:rPr>
                <w:rFonts w:ascii="Times New Roman" w:eastAsia="Times New Roman" w:hAnsi="Times New Roman" w:cs="Times New Roman"/>
                <w:sz w:val="18"/>
              </w:rPr>
              <w:t>“</w:t>
            </w:r>
            <w:r>
              <w:rPr>
                <w:sz w:val="18"/>
              </w:rPr>
              <w:t>李四</w:t>
            </w:r>
            <w:r>
              <w:rPr>
                <w:rFonts w:ascii="Times New Roman" w:eastAsia="Times New Roman" w:hAnsi="Times New Roman" w:cs="Times New Roman"/>
                <w:sz w:val="18"/>
              </w:rPr>
              <w:t xml:space="preserve">” </w:t>
            </w:r>
          </w:p>
        </w:tc>
        <w:tc>
          <w:tcPr>
            <w:tcW w:w="2225" w:type="dxa"/>
            <w:tcBorders>
              <w:top w:val="single" w:sz="4" w:space="0" w:color="000000"/>
              <w:left w:val="nil"/>
              <w:bottom w:val="single" w:sz="4" w:space="0" w:color="000000"/>
              <w:right w:val="single" w:sz="4" w:space="0" w:color="000000"/>
            </w:tcBorders>
          </w:tcPr>
          <w:p w:rsidR="007E7359" w:rsidRDefault="007E7359" w:rsidP="00191FEF">
            <w:pPr>
              <w:spacing w:after="160" w:line="259" w:lineRule="auto"/>
              <w:jc w:val="left"/>
            </w:pPr>
          </w:p>
        </w:tc>
      </w:tr>
      <w:tr w:rsidR="007E7359" w:rsidTr="00191FEF">
        <w:trPr>
          <w:trHeight w:val="322"/>
        </w:trPr>
        <w:tc>
          <w:tcPr>
            <w:tcW w:w="1692"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44" w:firstLine="360"/>
              <w:jc w:val="left"/>
            </w:pPr>
            <w:r>
              <w:rPr>
                <w:sz w:val="18"/>
              </w:rPr>
              <w:t>教师人数</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44" w:firstLine="360"/>
              <w:jc w:val="left"/>
            </w:pPr>
            <w:r>
              <w:rPr>
                <w:rFonts w:ascii="Times New Roman" w:eastAsia="Times New Roman" w:hAnsi="Times New Roman" w:cs="Times New Roman"/>
                <w:sz w:val="18"/>
              </w:rPr>
              <w:t xml:space="preserve">int </w:t>
            </w:r>
          </w:p>
        </w:tc>
        <w:tc>
          <w:tcPr>
            <w:tcW w:w="1735" w:type="dxa"/>
            <w:tcBorders>
              <w:top w:val="single" w:sz="4" w:space="0" w:color="000000"/>
              <w:left w:val="single" w:sz="4" w:space="0" w:color="000000"/>
              <w:bottom w:val="single" w:sz="4" w:space="0" w:color="000000"/>
              <w:right w:val="nil"/>
            </w:tcBorders>
          </w:tcPr>
          <w:p w:rsidR="007E7359" w:rsidRDefault="007E7359" w:rsidP="00191FEF">
            <w:pPr>
              <w:spacing w:line="259" w:lineRule="auto"/>
              <w:ind w:left="44" w:firstLine="360"/>
              <w:jc w:val="left"/>
            </w:pPr>
            <w:r>
              <w:rPr>
                <w:rFonts w:ascii="Times New Roman" w:eastAsia="Times New Roman" w:hAnsi="Times New Roman" w:cs="Times New Roman"/>
                <w:sz w:val="18"/>
              </w:rPr>
              <w:t xml:space="preserve">5 </w:t>
            </w:r>
          </w:p>
        </w:tc>
        <w:tc>
          <w:tcPr>
            <w:tcW w:w="2225" w:type="dxa"/>
            <w:tcBorders>
              <w:top w:val="single" w:sz="4" w:space="0" w:color="000000"/>
              <w:left w:val="nil"/>
              <w:bottom w:val="single" w:sz="4" w:space="0" w:color="000000"/>
              <w:right w:val="single" w:sz="4" w:space="0" w:color="000000"/>
            </w:tcBorders>
          </w:tcPr>
          <w:p w:rsidR="007E7359" w:rsidRDefault="007E7359" w:rsidP="00191FEF">
            <w:pPr>
              <w:spacing w:after="160" w:line="259" w:lineRule="auto"/>
              <w:jc w:val="left"/>
            </w:pPr>
          </w:p>
        </w:tc>
      </w:tr>
      <w:tr w:rsidR="007E7359" w:rsidTr="00191FEF">
        <w:trPr>
          <w:trHeight w:val="323"/>
        </w:trPr>
        <w:tc>
          <w:tcPr>
            <w:tcW w:w="1692"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44" w:firstLine="360"/>
              <w:jc w:val="left"/>
            </w:pPr>
            <w:r>
              <w:rPr>
                <w:sz w:val="18"/>
              </w:rPr>
              <w:t>研究生人数</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44" w:firstLine="360"/>
              <w:jc w:val="left"/>
            </w:pPr>
            <w:r>
              <w:rPr>
                <w:rFonts w:ascii="Times New Roman" w:eastAsia="Times New Roman" w:hAnsi="Times New Roman" w:cs="Times New Roman"/>
                <w:sz w:val="18"/>
              </w:rPr>
              <w:t xml:space="preserve">int </w:t>
            </w:r>
          </w:p>
        </w:tc>
        <w:tc>
          <w:tcPr>
            <w:tcW w:w="1735" w:type="dxa"/>
            <w:tcBorders>
              <w:top w:val="single" w:sz="4" w:space="0" w:color="000000"/>
              <w:left w:val="single" w:sz="4" w:space="0" w:color="000000"/>
              <w:bottom w:val="single" w:sz="4" w:space="0" w:color="000000"/>
              <w:right w:val="nil"/>
            </w:tcBorders>
          </w:tcPr>
          <w:p w:rsidR="007E7359" w:rsidRDefault="007E7359" w:rsidP="00191FEF">
            <w:pPr>
              <w:spacing w:line="259" w:lineRule="auto"/>
              <w:ind w:left="44" w:firstLine="360"/>
              <w:jc w:val="left"/>
            </w:pPr>
            <w:r>
              <w:rPr>
                <w:rFonts w:ascii="Times New Roman" w:eastAsia="Times New Roman" w:hAnsi="Times New Roman" w:cs="Times New Roman"/>
                <w:sz w:val="18"/>
              </w:rPr>
              <w:t xml:space="preserve">20 </w:t>
            </w:r>
          </w:p>
        </w:tc>
        <w:tc>
          <w:tcPr>
            <w:tcW w:w="2225" w:type="dxa"/>
            <w:tcBorders>
              <w:top w:val="single" w:sz="4" w:space="0" w:color="000000"/>
              <w:left w:val="nil"/>
              <w:bottom w:val="single" w:sz="4" w:space="0" w:color="000000"/>
              <w:right w:val="single" w:sz="4" w:space="0" w:color="000000"/>
            </w:tcBorders>
          </w:tcPr>
          <w:p w:rsidR="007E7359" w:rsidRDefault="007E7359" w:rsidP="00191FEF">
            <w:pPr>
              <w:spacing w:after="160" w:line="259" w:lineRule="auto"/>
              <w:jc w:val="left"/>
            </w:pPr>
          </w:p>
        </w:tc>
      </w:tr>
      <w:tr w:rsidR="007E7359" w:rsidTr="00191FEF">
        <w:trPr>
          <w:trHeight w:val="322"/>
        </w:trPr>
        <w:tc>
          <w:tcPr>
            <w:tcW w:w="1692"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44" w:firstLine="360"/>
              <w:jc w:val="left"/>
            </w:pPr>
            <w:r>
              <w:rPr>
                <w:sz w:val="18"/>
              </w:rPr>
              <w:t>所属院系</w:t>
            </w:r>
            <w:r>
              <w:rPr>
                <w:rFonts w:ascii="Times New Roman" w:eastAsia="Times New Roman" w:hAnsi="Times New Roman" w:cs="Times New Roman"/>
                <w:sz w:val="18"/>
              </w:rPr>
              <w:t xml:space="preserve"> </w:t>
            </w:r>
          </w:p>
        </w:tc>
        <w:tc>
          <w:tcPr>
            <w:tcW w:w="1476"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44"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20] </w:t>
            </w:r>
          </w:p>
        </w:tc>
        <w:tc>
          <w:tcPr>
            <w:tcW w:w="1735" w:type="dxa"/>
            <w:tcBorders>
              <w:top w:val="single" w:sz="4" w:space="0" w:color="000000"/>
              <w:left w:val="single" w:sz="4" w:space="0" w:color="000000"/>
              <w:bottom w:val="single" w:sz="4" w:space="0" w:color="000000"/>
              <w:right w:val="nil"/>
            </w:tcBorders>
          </w:tcPr>
          <w:p w:rsidR="007E7359" w:rsidRDefault="007E7359" w:rsidP="00191FEF">
            <w:pPr>
              <w:spacing w:line="259" w:lineRule="auto"/>
              <w:ind w:left="45" w:firstLine="360"/>
              <w:jc w:val="left"/>
            </w:pPr>
            <w:r>
              <w:rPr>
                <w:rFonts w:ascii="Times New Roman" w:eastAsia="Times New Roman" w:hAnsi="Times New Roman" w:cs="Times New Roman"/>
                <w:sz w:val="18"/>
              </w:rPr>
              <w:t xml:space="preserve">“Computer” </w:t>
            </w:r>
          </w:p>
        </w:tc>
        <w:tc>
          <w:tcPr>
            <w:tcW w:w="2225" w:type="dxa"/>
            <w:tcBorders>
              <w:top w:val="single" w:sz="4" w:space="0" w:color="000000"/>
              <w:left w:val="nil"/>
              <w:bottom w:val="single" w:sz="4" w:space="0" w:color="000000"/>
              <w:right w:val="single" w:sz="4" w:space="0" w:color="000000"/>
            </w:tcBorders>
          </w:tcPr>
          <w:p w:rsidR="007E7359" w:rsidRDefault="007E7359" w:rsidP="00191FEF">
            <w:pPr>
              <w:spacing w:after="160" w:line="259" w:lineRule="auto"/>
              <w:jc w:val="left"/>
            </w:pPr>
          </w:p>
        </w:tc>
      </w:tr>
    </w:tbl>
    <w:p w:rsidR="007E7359" w:rsidRDefault="007E7359" w:rsidP="007E7359">
      <w:pPr>
        <w:pStyle w:val="a3"/>
        <w:ind w:left="732" w:firstLineChars="0" w:firstLine="0"/>
      </w:pPr>
      <w:r>
        <w:rPr>
          <w:rFonts w:hint="eastAsia"/>
        </w:rPr>
        <w:lastRenderedPageBreak/>
        <w:t>4</w:t>
      </w:r>
      <w:r>
        <w:t>.3</w:t>
      </w:r>
      <w:r>
        <w:rPr>
          <w:rFonts w:hint="eastAsia"/>
        </w:rPr>
        <w:t>项目</w:t>
      </w:r>
    </w:p>
    <w:tbl>
      <w:tblPr>
        <w:tblStyle w:val="a3"/>
        <w:tblW w:w="7682" w:type="dxa"/>
        <w:tblInd w:w="540" w:type="dxa"/>
        <w:tblCellMar>
          <w:top w:w="74" w:type="dxa"/>
          <w:right w:w="122" w:type="dxa"/>
        </w:tblCellMar>
        <w:tblLook w:val="04A0" w:firstRow="1" w:lastRow="0" w:firstColumn="1" w:lastColumn="0" w:noHBand="0" w:noVBand="1"/>
      </w:tblPr>
      <w:tblGrid>
        <w:gridCol w:w="1627"/>
        <w:gridCol w:w="1436"/>
        <w:gridCol w:w="4619"/>
      </w:tblGrid>
      <w:tr w:rsidR="007E7359" w:rsidTr="00191FEF">
        <w:trPr>
          <w:trHeight w:val="322"/>
        </w:trPr>
        <w:tc>
          <w:tcPr>
            <w:tcW w:w="1627"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13" w:firstLine="360"/>
              <w:jc w:val="center"/>
            </w:pPr>
            <w:r>
              <w:rPr>
                <w:rFonts w:ascii="黑体" w:eastAsia="黑体" w:hAnsi="黑体" w:cs="黑体"/>
                <w:sz w:val="18"/>
              </w:rPr>
              <w:t>中文字段名</w:t>
            </w:r>
            <w:r>
              <w:rPr>
                <w:rFonts w:ascii="Times New Roman" w:eastAsia="Times New Roman" w:hAnsi="Times New Roman" w:cs="Times New Roman"/>
                <w:b/>
                <w:sz w:val="18"/>
              </w:rPr>
              <w:t xml:space="preserve"> </w:t>
            </w:r>
          </w:p>
        </w:tc>
        <w:tc>
          <w:tcPr>
            <w:tcW w:w="1436"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158" w:firstLine="360"/>
              <w:jc w:val="left"/>
            </w:pPr>
            <w:r>
              <w:rPr>
                <w:rFonts w:ascii="黑体" w:eastAsia="黑体" w:hAnsi="黑体" w:cs="黑体"/>
                <w:sz w:val="18"/>
              </w:rPr>
              <w:t>类型及长度</w:t>
            </w:r>
            <w:r>
              <w:rPr>
                <w:rFonts w:ascii="Times New Roman" w:eastAsia="Times New Roman" w:hAnsi="Times New Roman" w:cs="Times New Roman"/>
                <w:b/>
                <w:sz w:val="18"/>
              </w:rPr>
              <w:t xml:space="preserve"> </w:t>
            </w:r>
          </w:p>
        </w:tc>
        <w:tc>
          <w:tcPr>
            <w:tcW w:w="4619"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14" w:firstLine="360"/>
              <w:jc w:val="center"/>
            </w:pPr>
            <w:r>
              <w:rPr>
                <w:rFonts w:ascii="黑体" w:eastAsia="黑体" w:hAnsi="黑体" w:cs="黑体"/>
                <w:sz w:val="18"/>
              </w:rPr>
              <w:t>举例</w:t>
            </w:r>
            <w:r>
              <w:rPr>
                <w:rFonts w:ascii="Times New Roman" w:eastAsia="Times New Roman" w:hAnsi="Times New Roman" w:cs="Times New Roman"/>
                <w:b/>
                <w:sz w:val="18"/>
              </w:rPr>
              <w:t xml:space="preserve"> </w:t>
            </w:r>
          </w:p>
        </w:tc>
      </w:tr>
      <w:tr w:rsidR="007E7359" w:rsidTr="00191FEF">
        <w:trPr>
          <w:trHeight w:val="322"/>
        </w:trPr>
        <w:tc>
          <w:tcPr>
            <w:tcW w:w="1627"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firstLine="360"/>
              <w:jc w:val="left"/>
            </w:pPr>
            <w:r>
              <w:rPr>
                <w:sz w:val="18"/>
              </w:rPr>
              <w:t>项目编号</w:t>
            </w:r>
            <w:r>
              <w:rPr>
                <w:rFonts w:ascii="Times New Roman" w:eastAsia="Times New Roman" w:hAnsi="Times New Roman" w:cs="Times New Roman"/>
                <w:sz w:val="18"/>
              </w:rPr>
              <w:t xml:space="preserve"> </w:t>
            </w:r>
          </w:p>
        </w:tc>
        <w:tc>
          <w:tcPr>
            <w:tcW w:w="1436"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15] </w:t>
            </w:r>
          </w:p>
        </w:tc>
        <w:tc>
          <w:tcPr>
            <w:tcW w:w="4619"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1" w:firstLine="360"/>
              <w:jc w:val="left"/>
            </w:pPr>
            <w:r>
              <w:rPr>
                <w:rFonts w:ascii="Times New Roman" w:eastAsia="Times New Roman" w:hAnsi="Times New Roman" w:cs="Times New Roman"/>
                <w:sz w:val="18"/>
              </w:rPr>
              <w:t xml:space="preserve">“0121210044” </w:t>
            </w:r>
          </w:p>
        </w:tc>
      </w:tr>
      <w:tr w:rsidR="007E7359" w:rsidTr="00191FEF">
        <w:trPr>
          <w:trHeight w:val="635"/>
        </w:trPr>
        <w:tc>
          <w:tcPr>
            <w:tcW w:w="1627" w:type="dxa"/>
            <w:tcBorders>
              <w:top w:val="single" w:sz="4" w:space="0" w:color="000000"/>
              <w:left w:val="single" w:sz="4" w:space="0" w:color="000000"/>
              <w:bottom w:val="single" w:sz="4" w:space="0" w:color="000000"/>
              <w:right w:val="single" w:sz="4" w:space="0" w:color="000000"/>
            </w:tcBorders>
            <w:vAlign w:val="center"/>
          </w:tcPr>
          <w:p w:rsidR="007E7359" w:rsidRDefault="007E7359" w:rsidP="00191FEF">
            <w:pPr>
              <w:spacing w:line="259" w:lineRule="auto"/>
              <w:ind w:firstLine="360"/>
              <w:jc w:val="left"/>
            </w:pPr>
            <w:r>
              <w:rPr>
                <w:sz w:val="18"/>
              </w:rPr>
              <w:t>项目类别</w:t>
            </w:r>
            <w:r>
              <w:rPr>
                <w:rFonts w:ascii="Times New Roman" w:eastAsia="Times New Roman" w:hAnsi="Times New Roman" w:cs="Times New Roman"/>
                <w:sz w:val="18"/>
              </w:rPr>
              <w:t xml:space="preserve"> </w:t>
            </w:r>
          </w:p>
        </w:tc>
        <w:tc>
          <w:tcPr>
            <w:tcW w:w="1436" w:type="dxa"/>
            <w:tcBorders>
              <w:top w:val="single" w:sz="4" w:space="0" w:color="000000"/>
              <w:left w:val="single" w:sz="4" w:space="0" w:color="000000"/>
              <w:bottom w:val="single" w:sz="4" w:space="0" w:color="000000"/>
              <w:right w:val="single" w:sz="4" w:space="0" w:color="000000"/>
            </w:tcBorders>
            <w:vAlign w:val="center"/>
          </w:tcPr>
          <w:p w:rsidR="007E7359" w:rsidRDefault="007E7359" w:rsidP="00191FEF">
            <w:pPr>
              <w:spacing w:line="259" w:lineRule="auto"/>
              <w:ind w:firstLine="360"/>
              <w:jc w:val="left"/>
            </w:pPr>
            <w:r>
              <w:rPr>
                <w:rFonts w:ascii="Times New Roman" w:eastAsia="Times New Roman" w:hAnsi="Times New Roman" w:cs="Times New Roman"/>
                <w:sz w:val="18"/>
              </w:rPr>
              <w:t xml:space="preserve">char </w:t>
            </w:r>
          </w:p>
        </w:tc>
        <w:tc>
          <w:tcPr>
            <w:tcW w:w="4619"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1" w:firstLine="360"/>
            </w:pPr>
            <w:r>
              <w:rPr>
                <w:rFonts w:ascii="Times New Roman" w:eastAsia="Times New Roman" w:hAnsi="Times New Roman" w:cs="Times New Roman"/>
                <w:sz w:val="18"/>
              </w:rPr>
              <w:t>‘1’-‘5’</w:t>
            </w:r>
            <w:r>
              <w:rPr>
                <w:sz w:val="18"/>
              </w:rPr>
              <w:t xml:space="preserve">分别表示 </w:t>
            </w:r>
            <w:r>
              <w:rPr>
                <w:rFonts w:ascii="Times New Roman" w:eastAsia="Times New Roman" w:hAnsi="Times New Roman" w:cs="Times New Roman"/>
                <w:sz w:val="18"/>
              </w:rPr>
              <w:t xml:space="preserve">973 </w:t>
            </w:r>
            <w:r>
              <w:rPr>
                <w:sz w:val="18"/>
              </w:rPr>
              <w:t>计划项目、国家自然科学基金项目、</w:t>
            </w:r>
            <w:r>
              <w:rPr>
                <w:rFonts w:ascii="Times New Roman" w:eastAsia="Times New Roman" w:hAnsi="Times New Roman" w:cs="Times New Roman"/>
                <w:sz w:val="18"/>
              </w:rPr>
              <w:t xml:space="preserve">863 </w:t>
            </w:r>
            <w:r>
              <w:rPr>
                <w:sz w:val="18"/>
              </w:rPr>
              <w:t>计划项目、国际合作项目、横向项目</w:t>
            </w:r>
            <w:r>
              <w:rPr>
                <w:rFonts w:ascii="Times New Roman" w:eastAsia="Times New Roman" w:hAnsi="Times New Roman" w:cs="Times New Roman"/>
                <w:sz w:val="18"/>
              </w:rPr>
              <w:t xml:space="preserve"> </w:t>
            </w:r>
          </w:p>
        </w:tc>
      </w:tr>
      <w:tr w:rsidR="007E7359" w:rsidTr="00191FEF">
        <w:trPr>
          <w:trHeight w:val="322"/>
        </w:trPr>
        <w:tc>
          <w:tcPr>
            <w:tcW w:w="1627"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firstLine="360"/>
              <w:jc w:val="left"/>
            </w:pPr>
            <w:r>
              <w:rPr>
                <w:sz w:val="18"/>
              </w:rPr>
              <w:t>起始时间</w:t>
            </w:r>
            <w:r>
              <w:rPr>
                <w:rFonts w:ascii="Times New Roman" w:eastAsia="Times New Roman" w:hAnsi="Times New Roman" w:cs="Times New Roman"/>
                <w:sz w:val="18"/>
              </w:rPr>
              <w:t xml:space="preserve"> </w:t>
            </w:r>
          </w:p>
        </w:tc>
        <w:tc>
          <w:tcPr>
            <w:tcW w:w="1436"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8] </w:t>
            </w:r>
          </w:p>
        </w:tc>
        <w:tc>
          <w:tcPr>
            <w:tcW w:w="4619"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1" w:firstLine="360"/>
              <w:jc w:val="left"/>
            </w:pPr>
            <w:r>
              <w:rPr>
                <w:rFonts w:ascii="Times New Roman" w:eastAsia="Times New Roman" w:hAnsi="Times New Roman" w:cs="Times New Roman"/>
                <w:sz w:val="18"/>
              </w:rPr>
              <w:t xml:space="preserve">“2015/03” </w:t>
            </w:r>
          </w:p>
        </w:tc>
      </w:tr>
      <w:tr w:rsidR="007E7359" w:rsidTr="00191FEF">
        <w:trPr>
          <w:trHeight w:val="322"/>
        </w:trPr>
        <w:tc>
          <w:tcPr>
            <w:tcW w:w="1627"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firstLine="360"/>
              <w:jc w:val="left"/>
            </w:pPr>
            <w:r>
              <w:rPr>
                <w:sz w:val="18"/>
              </w:rPr>
              <w:t>项目经费</w:t>
            </w:r>
            <w:r>
              <w:rPr>
                <w:rFonts w:ascii="Times New Roman" w:eastAsia="Times New Roman" w:hAnsi="Times New Roman" w:cs="Times New Roman"/>
                <w:sz w:val="18"/>
              </w:rPr>
              <w:t xml:space="preserve"> </w:t>
            </w:r>
          </w:p>
        </w:tc>
        <w:tc>
          <w:tcPr>
            <w:tcW w:w="1436"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firstLine="360"/>
              <w:jc w:val="left"/>
            </w:pPr>
            <w:r>
              <w:rPr>
                <w:rFonts w:ascii="Times New Roman" w:eastAsia="Times New Roman" w:hAnsi="Times New Roman" w:cs="Times New Roman"/>
                <w:sz w:val="18"/>
              </w:rPr>
              <w:t xml:space="preserve">float </w:t>
            </w:r>
          </w:p>
        </w:tc>
        <w:tc>
          <w:tcPr>
            <w:tcW w:w="4619"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1" w:firstLine="360"/>
              <w:jc w:val="left"/>
            </w:pPr>
            <w:r>
              <w:rPr>
                <w:rFonts w:ascii="Times New Roman" w:eastAsia="Times New Roman" w:hAnsi="Times New Roman" w:cs="Times New Roman"/>
                <w:sz w:val="18"/>
              </w:rPr>
              <w:t xml:space="preserve">23.5             </w:t>
            </w:r>
            <w:r>
              <w:rPr>
                <w:sz w:val="18"/>
              </w:rPr>
              <w:t>单位：</w:t>
            </w:r>
            <w:r>
              <w:rPr>
                <w:rFonts w:ascii="Times New Roman" w:eastAsia="Times New Roman" w:hAnsi="Times New Roman" w:cs="Times New Roman"/>
                <w:sz w:val="18"/>
              </w:rPr>
              <w:t xml:space="preserve"> </w:t>
            </w:r>
            <w:r>
              <w:rPr>
                <w:sz w:val="18"/>
              </w:rPr>
              <w:t>万元</w:t>
            </w:r>
            <w:r>
              <w:rPr>
                <w:rFonts w:ascii="Times New Roman" w:eastAsia="Times New Roman" w:hAnsi="Times New Roman" w:cs="Times New Roman"/>
                <w:sz w:val="18"/>
              </w:rPr>
              <w:t xml:space="preserve"> </w:t>
            </w:r>
          </w:p>
        </w:tc>
      </w:tr>
      <w:tr w:rsidR="007E7359" w:rsidTr="00191FEF">
        <w:trPr>
          <w:trHeight w:val="323"/>
        </w:trPr>
        <w:tc>
          <w:tcPr>
            <w:tcW w:w="1627"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firstLine="360"/>
              <w:jc w:val="left"/>
            </w:pPr>
            <w:r>
              <w:rPr>
                <w:sz w:val="18"/>
              </w:rPr>
              <w:t>项目负责人</w:t>
            </w:r>
            <w:r>
              <w:rPr>
                <w:rFonts w:ascii="Times New Roman" w:eastAsia="Times New Roman" w:hAnsi="Times New Roman" w:cs="Times New Roman"/>
                <w:sz w:val="18"/>
              </w:rPr>
              <w:t xml:space="preserve"> </w:t>
            </w:r>
          </w:p>
        </w:tc>
        <w:tc>
          <w:tcPr>
            <w:tcW w:w="1436"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12] </w:t>
            </w:r>
          </w:p>
        </w:tc>
        <w:tc>
          <w:tcPr>
            <w:tcW w:w="4619"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1" w:firstLine="360"/>
              <w:jc w:val="left"/>
            </w:pPr>
            <w:r>
              <w:rPr>
                <w:rFonts w:ascii="Times New Roman" w:eastAsia="Times New Roman" w:hAnsi="Times New Roman" w:cs="Times New Roman"/>
                <w:sz w:val="18"/>
              </w:rPr>
              <w:t>“</w:t>
            </w:r>
            <w:r>
              <w:rPr>
                <w:sz w:val="18"/>
              </w:rPr>
              <w:t>王五</w:t>
            </w:r>
            <w:r>
              <w:rPr>
                <w:rFonts w:ascii="Times New Roman" w:eastAsia="Times New Roman" w:hAnsi="Times New Roman" w:cs="Times New Roman"/>
                <w:sz w:val="18"/>
              </w:rPr>
              <w:t xml:space="preserve">” </w:t>
            </w:r>
          </w:p>
        </w:tc>
      </w:tr>
      <w:tr w:rsidR="007E7359" w:rsidTr="00191FEF">
        <w:trPr>
          <w:trHeight w:val="322"/>
        </w:trPr>
        <w:tc>
          <w:tcPr>
            <w:tcW w:w="1627"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firstLine="360"/>
              <w:jc w:val="left"/>
            </w:pPr>
            <w:r>
              <w:rPr>
                <w:sz w:val="18"/>
              </w:rPr>
              <w:t>所属团队</w:t>
            </w:r>
            <w:r>
              <w:rPr>
                <w:rFonts w:ascii="Times New Roman" w:eastAsia="Times New Roman" w:hAnsi="Times New Roman" w:cs="Times New Roman"/>
                <w:sz w:val="18"/>
              </w:rPr>
              <w:t xml:space="preserve"> </w:t>
            </w:r>
          </w:p>
        </w:tc>
        <w:tc>
          <w:tcPr>
            <w:tcW w:w="1436"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firstLine="360"/>
              <w:jc w:val="left"/>
            </w:pPr>
            <w:proofErr w:type="gramStart"/>
            <w:r>
              <w:rPr>
                <w:rFonts w:ascii="Times New Roman" w:eastAsia="Times New Roman" w:hAnsi="Times New Roman" w:cs="Times New Roman"/>
                <w:sz w:val="18"/>
              </w:rPr>
              <w:t>char[</w:t>
            </w:r>
            <w:proofErr w:type="gramEnd"/>
            <w:r>
              <w:rPr>
                <w:rFonts w:ascii="Times New Roman" w:eastAsia="Times New Roman" w:hAnsi="Times New Roman" w:cs="Times New Roman"/>
                <w:sz w:val="18"/>
              </w:rPr>
              <w:t xml:space="preserve">30] </w:t>
            </w:r>
          </w:p>
        </w:tc>
        <w:tc>
          <w:tcPr>
            <w:tcW w:w="4619" w:type="dxa"/>
            <w:tcBorders>
              <w:top w:val="single" w:sz="4" w:space="0" w:color="000000"/>
              <w:left w:val="single" w:sz="4" w:space="0" w:color="000000"/>
              <w:bottom w:val="single" w:sz="4" w:space="0" w:color="000000"/>
              <w:right w:val="single" w:sz="4" w:space="0" w:color="000000"/>
            </w:tcBorders>
          </w:tcPr>
          <w:p w:rsidR="007E7359" w:rsidRDefault="007E7359" w:rsidP="00191FEF">
            <w:pPr>
              <w:spacing w:line="259" w:lineRule="auto"/>
              <w:ind w:left="1" w:firstLine="360"/>
              <w:jc w:val="left"/>
            </w:pPr>
            <w:r>
              <w:rPr>
                <w:rFonts w:ascii="Times New Roman" w:eastAsia="Times New Roman" w:hAnsi="Times New Roman" w:cs="Times New Roman"/>
                <w:sz w:val="18"/>
              </w:rPr>
              <w:t>“</w:t>
            </w:r>
            <w:r>
              <w:rPr>
                <w:sz w:val="18"/>
              </w:rPr>
              <w:t>网络安全</w:t>
            </w:r>
            <w:r>
              <w:rPr>
                <w:rFonts w:ascii="Times New Roman" w:eastAsia="Times New Roman" w:hAnsi="Times New Roman" w:cs="Times New Roman"/>
                <w:sz w:val="18"/>
              </w:rPr>
              <w:t xml:space="preserve">” </w:t>
            </w:r>
          </w:p>
        </w:tc>
      </w:tr>
    </w:tbl>
    <w:p w:rsidR="007E7359" w:rsidRDefault="007E7359" w:rsidP="007E7359">
      <w:pPr>
        <w:pStyle w:val="a3"/>
        <w:numPr>
          <w:ilvl w:val="1"/>
          <w:numId w:val="3"/>
        </w:numPr>
        <w:ind w:firstLineChars="0"/>
      </w:pPr>
      <w:r>
        <w:rPr>
          <w:rFonts w:hint="eastAsia"/>
        </w:rPr>
        <w:t>数据间关系</w:t>
      </w:r>
    </w:p>
    <w:p w:rsidR="007E7359" w:rsidRDefault="007E7359" w:rsidP="007E7359">
      <w:pPr>
        <w:pStyle w:val="a3"/>
        <w:ind w:left="732" w:firstLineChars="0" w:firstLine="0"/>
      </w:pPr>
      <w:r>
        <w:rPr>
          <w:rFonts w:ascii="Calibri" w:eastAsia="Calibri" w:hAnsi="Calibri" w:cs="Calibri"/>
          <w:noProof/>
          <w:sz w:val="22"/>
        </w:rPr>
        <mc:AlternateContent>
          <mc:Choice Requires="wpg">
            <w:drawing>
              <wp:inline distT="0" distB="0" distL="0" distR="0" wp14:anchorId="6CD2A1C6" wp14:editId="679518CC">
                <wp:extent cx="5134357" cy="2162556"/>
                <wp:effectExtent l="0" t="0" r="0" b="0"/>
                <wp:docPr id="2" name="Group 21298"/>
                <wp:cNvGraphicFramePr/>
                <a:graphic xmlns:a="http://schemas.openxmlformats.org/drawingml/2006/main">
                  <a:graphicData uri="http://schemas.microsoft.com/office/word/2010/wordprocessingGroup">
                    <wpg:wgp>
                      <wpg:cNvGrpSpPr/>
                      <wpg:grpSpPr>
                        <a:xfrm>
                          <a:off x="0" y="0"/>
                          <a:ext cx="5134357" cy="2162556"/>
                          <a:chOff x="0" y="0"/>
                          <a:chExt cx="5134357" cy="2162556"/>
                        </a:xfrm>
                      </wpg:grpSpPr>
                      <wps:wsp>
                        <wps:cNvPr id="3" name="Rectangle 2266"/>
                        <wps:cNvSpPr/>
                        <wps:spPr>
                          <a:xfrm>
                            <a:off x="1084326" y="1515087"/>
                            <a:ext cx="152066"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w:t>
                              </w:r>
                            </w:p>
                          </w:txbxContent>
                        </wps:txbx>
                        <wps:bodyPr horzOverflow="overflow" vert="horz" lIns="0" tIns="0" rIns="0" bIns="0" rtlCol="0">
                          <a:noAutofit/>
                        </wps:bodyPr>
                      </wps:wsp>
                      <wps:wsp>
                        <wps:cNvPr id="4" name="Rectangle 2267"/>
                        <wps:cNvSpPr/>
                        <wps:spPr>
                          <a:xfrm>
                            <a:off x="1198626" y="1459538"/>
                            <a:ext cx="202466" cy="229444"/>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b/>
                                  <w:sz w:val="30"/>
                                </w:rPr>
                                <w:t xml:space="preserve">  </w:t>
                              </w:r>
                            </w:p>
                          </w:txbxContent>
                        </wps:txbx>
                        <wps:bodyPr horzOverflow="overflow" vert="horz" lIns="0" tIns="0" rIns="0" bIns="0" rtlCol="0">
                          <a:noAutofit/>
                        </wps:bodyPr>
                      </wps:wsp>
                      <wps:wsp>
                        <wps:cNvPr id="5" name="Shape 2269"/>
                        <wps:cNvSpPr/>
                        <wps:spPr>
                          <a:xfrm>
                            <a:off x="0" y="93726"/>
                            <a:ext cx="457200" cy="282702"/>
                          </a:xfrm>
                          <a:custGeom>
                            <a:avLst/>
                            <a:gdLst/>
                            <a:ahLst/>
                            <a:cxnLst/>
                            <a:rect l="0" t="0" r="0" b="0"/>
                            <a:pathLst>
                              <a:path w="457200" h="282702">
                                <a:moveTo>
                                  <a:pt x="457200" y="0"/>
                                </a:moveTo>
                                <a:lnTo>
                                  <a:pt x="0" y="0"/>
                                </a:lnTo>
                                <a:lnTo>
                                  <a:pt x="0" y="282702"/>
                                </a:lnTo>
                                <a:lnTo>
                                  <a:pt x="457200" y="282702"/>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6" name="Rectangle 2272"/>
                        <wps:cNvSpPr/>
                        <wps:spPr>
                          <a:xfrm>
                            <a:off x="121158" y="198351"/>
                            <a:ext cx="286462"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head</w:t>
                              </w:r>
                            </w:p>
                          </w:txbxContent>
                        </wps:txbx>
                        <wps:bodyPr horzOverflow="overflow" vert="horz" lIns="0" tIns="0" rIns="0" bIns="0" rtlCol="0">
                          <a:noAutofit/>
                        </wps:bodyPr>
                      </wps:wsp>
                      <wps:wsp>
                        <wps:cNvPr id="7" name="Rectangle 2273"/>
                        <wps:cNvSpPr/>
                        <wps:spPr>
                          <a:xfrm>
                            <a:off x="336042" y="185815"/>
                            <a:ext cx="44353" cy="15309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20"/>
                                </w:rPr>
                                <w:t xml:space="preserve"> </w:t>
                              </w:r>
                            </w:p>
                          </w:txbxContent>
                        </wps:txbx>
                        <wps:bodyPr horzOverflow="overflow" vert="horz" lIns="0" tIns="0" rIns="0" bIns="0" rtlCol="0">
                          <a:noAutofit/>
                        </wps:bodyPr>
                      </wps:wsp>
                      <wps:wsp>
                        <wps:cNvPr id="8" name="Shape 2275"/>
                        <wps:cNvSpPr/>
                        <wps:spPr>
                          <a:xfrm>
                            <a:off x="798576" y="95250"/>
                            <a:ext cx="570738" cy="282702"/>
                          </a:xfrm>
                          <a:custGeom>
                            <a:avLst/>
                            <a:gdLst/>
                            <a:ahLst/>
                            <a:cxnLst/>
                            <a:rect l="0" t="0" r="0" b="0"/>
                            <a:pathLst>
                              <a:path w="570738" h="282702">
                                <a:moveTo>
                                  <a:pt x="570738" y="0"/>
                                </a:moveTo>
                                <a:lnTo>
                                  <a:pt x="0" y="0"/>
                                </a:lnTo>
                                <a:lnTo>
                                  <a:pt x="0" y="282702"/>
                                </a:lnTo>
                                <a:lnTo>
                                  <a:pt x="570738" y="282702"/>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9" name="Rectangle 2278"/>
                        <wps:cNvSpPr/>
                        <wps:spPr>
                          <a:xfrm>
                            <a:off x="927354" y="183392"/>
                            <a:ext cx="304087" cy="144256"/>
                          </a:xfrm>
                          <a:prstGeom prst="rect">
                            <a:avLst/>
                          </a:prstGeom>
                          <a:ln>
                            <a:noFill/>
                          </a:ln>
                        </wps:spPr>
                        <wps:txbx>
                          <w:txbxContent>
                            <w:p w:rsidR="00742AB4" w:rsidRDefault="00742AB4" w:rsidP="007E7359">
                              <w:pPr>
                                <w:spacing w:after="160" w:line="259" w:lineRule="auto"/>
                                <w:jc w:val="left"/>
                              </w:pPr>
                              <w:r>
                                <w:rPr>
                                  <w:sz w:val="17"/>
                                </w:rPr>
                                <w:t>院系</w:t>
                              </w:r>
                            </w:p>
                          </w:txbxContent>
                        </wps:txbx>
                        <wps:bodyPr horzOverflow="overflow" vert="horz" lIns="0" tIns="0" rIns="0" bIns="0" rtlCol="0">
                          <a:noAutofit/>
                        </wps:bodyPr>
                      </wps:wsp>
                      <wps:wsp>
                        <wps:cNvPr id="10" name="Rectangle 20987"/>
                        <wps:cNvSpPr/>
                        <wps:spPr>
                          <a:xfrm>
                            <a:off x="1240542" y="201399"/>
                            <a:ext cx="38017"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11" name="Rectangle 20986"/>
                        <wps:cNvSpPr/>
                        <wps:spPr>
                          <a:xfrm>
                            <a:off x="1184152" y="201399"/>
                            <a:ext cx="76033"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12" name="Shape 23428"/>
                        <wps:cNvSpPr/>
                        <wps:spPr>
                          <a:xfrm>
                            <a:off x="1369314" y="95250"/>
                            <a:ext cx="227838" cy="282702"/>
                          </a:xfrm>
                          <a:custGeom>
                            <a:avLst/>
                            <a:gdLst/>
                            <a:ahLst/>
                            <a:cxnLst/>
                            <a:rect l="0" t="0" r="0" b="0"/>
                            <a:pathLst>
                              <a:path w="227838" h="282702">
                                <a:moveTo>
                                  <a:pt x="0" y="0"/>
                                </a:moveTo>
                                <a:lnTo>
                                  <a:pt x="227838" y="0"/>
                                </a:lnTo>
                                <a:lnTo>
                                  <a:pt x="227838" y="282702"/>
                                </a:lnTo>
                                <a:lnTo>
                                  <a:pt x="0" y="282702"/>
                                </a:lnTo>
                                <a:lnTo>
                                  <a:pt x="0" y="0"/>
                                </a:lnTo>
                              </a:path>
                            </a:pathLst>
                          </a:custGeom>
                          <a:ln w="0" cap="rnd">
                            <a:miter lim="101600"/>
                          </a:ln>
                        </wps:spPr>
                        <wps:style>
                          <a:lnRef idx="0">
                            <a:srgbClr val="000000">
                              <a:alpha val="0"/>
                            </a:srgbClr>
                          </a:lnRef>
                          <a:fillRef idx="1">
                            <a:srgbClr val="FFFFFF"/>
                          </a:fillRef>
                          <a:effectRef idx="0">
                            <a:scrgbClr r="0" g="0" b="0"/>
                          </a:effectRef>
                          <a:fontRef idx="none"/>
                        </wps:style>
                        <wps:bodyPr/>
                      </wps:wsp>
                      <wps:wsp>
                        <wps:cNvPr id="13" name="Shape 2281"/>
                        <wps:cNvSpPr/>
                        <wps:spPr>
                          <a:xfrm>
                            <a:off x="1369314" y="95250"/>
                            <a:ext cx="227838" cy="282702"/>
                          </a:xfrm>
                          <a:custGeom>
                            <a:avLst/>
                            <a:gdLst/>
                            <a:ahLst/>
                            <a:cxnLst/>
                            <a:rect l="0" t="0" r="0" b="0"/>
                            <a:pathLst>
                              <a:path w="227838" h="282702">
                                <a:moveTo>
                                  <a:pt x="227838" y="0"/>
                                </a:moveTo>
                                <a:lnTo>
                                  <a:pt x="0" y="0"/>
                                </a:lnTo>
                                <a:lnTo>
                                  <a:pt x="0" y="282702"/>
                                </a:lnTo>
                                <a:lnTo>
                                  <a:pt x="227838" y="282702"/>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14" name="Shape 2285"/>
                        <wps:cNvSpPr/>
                        <wps:spPr>
                          <a:xfrm>
                            <a:off x="1940052" y="95250"/>
                            <a:ext cx="569976" cy="282702"/>
                          </a:xfrm>
                          <a:custGeom>
                            <a:avLst/>
                            <a:gdLst/>
                            <a:ahLst/>
                            <a:cxnLst/>
                            <a:rect l="0" t="0" r="0" b="0"/>
                            <a:pathLst>
                              <a:path w="569976" h="282702">
                                <a:moveTo>
                                  <a:pt x="569976" y="0"/>
                                </a:moveTo>
                                <a:lnTo>
                                  <a:pt x="0" y="0"/>
                                </a:lnTo>
                                <a:lnTo>
                                  <a:pt x="0" y="282702"/>
                                </a:lnTo>
                                <a:lnTo>
                                  <a:pt x="569976" y="282702"/>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15" name="Rectangle 2288"/>
                        <wps:cNvSpPr/>
                        <wps:spPr>
                          <a:xfrm>
                            <a:off x="2068068" y="183392"/>
                            <a:ext cx="303068" cy="144256"/>
                          </a:xfrm>
                          <a:prstGeom prst="rect">
                            <a:avLst/>
                          </a:prstGeom>
                          <a:ln>
                            <a:noFill/>
                          </a:ln>
                        </wps:spPr>
                        <wps:txbx>
                          <w:txbxContent>
                            <w:p w:rsidR="00742AB4" w:rsidRDefault="00742AB4" w:rsidP="007E7359">
                              <w:pPr>
                                <w:spacing w:after="160" w:line="259" w:lineRule="auto"/>
                                <w:jc w:val="left"/>
                              </w:pPr>
                              <w:r>
                                <w:rPr>
                                  <w:sz w:val="17"/>
                                </w:rPr>
                                <w:t>院系</w:t>
                              </w:r>
                            </w:p>
                          </w:txbxContent>
                        </wps:txbx>
                        <wps:bodyPr horzOverflow="overflow" vert="horz" lIns="0" tIns="0" rIns="0" bIns="0" rtlCol="0">
                          <a:noAutofit/>
                        </wps:bodyPr>
                      </wps:wsp>
                      <wps:wsp>
                        <wps:cNvPr id="16" name="Rectangle 20989"/>
                        <wps:cNvSpPr/>
                        <wps:spPr>
                          <a:xfrm>
                            <a:off x="2324100" y="201399"/>
                            <a:ext cx="76033"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17" name="Rectangle 20990"/>
                        <wps:cNvSpPr/>
                        <wps:spPr>
                          <a:xfrm>
                            <a:off x="2381245" y="201399"/>
                            <a:ext cx="38017"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18" name="Shape 23429"/>
                        <wps:cNvSpPr/>
                        <wps:spPr>
                          <a:xfrm>
                            <a:off x="2510028" y="95250"/>
                            <a:ext cx="227838" cy="282702"/>
                          </a:xfrm>
                          <a:custGeom>
                            <a:avLst/>
                            <a:gdLst/>
                            <a:ahLst/>
                            <a:cxnLst/>
                            <a:rect l="0" t="0" r="0" b="0"/>
                            <a:pathLst>
                              <a:path w="227838" h="282702">
                                <a:moveTo>
                                  <a:pt x="0" y="0"/>
                                </a:moveTo>
                                <a:lnTo>
                                  <a:pt x="227838" y="0"/>
                                </a:lnTo>
                                <a:lnTo>
                                  <a:pt x="227838" y="282702"/>
                                </a:lnTo>
                                <a:lnTo>
                                  <a:pt x="0" y="282702"/>
                                </a:lnTo>
                                <a:lnTo>
                                  <a:pt x="0" y="0"/>
                                </a:lnTo>
                              </a:path>
                            </a:pathLst>
                          </a:custGeom>
                          <a:ln w="0" cap="rnd">
                            <a:miter lim="101600"/>
                          </a:ln>
                        </wps:spPr>
                        <wps:style>
                          <a:lnRef idx="0">
                            <a:srgbClr val="000000">
                              <a:alpha val="0"/>
                            </a:srgbClr>
                          </a:lnRef>
                          <a:fillRef idx="1">
                            <a:srgbClr val="FFFFFF"/>
                          </a:fillRef>
                          <a:effectRef idx="0">
                            <a:scrgbClr r="0" g="0" b="0"/>
                          </a:effectRef>
                          <a:fontRef idx="none"/>
                        </wps:style>
                        <wps:bodyPr/>
                      </wps:wsp>
                      <wps:wsp>
                        <wps:cNvPr id="19" name="Shape 2291"/>
                        <wps:cNvSpPr/>
                        <wps:spPr>
                          <a:xfrm>
                            <a:off x="2510028" y="95250"/>
                            <a:ext cx="227838" cy="282702"/>
                          </a:xfrm>
                          <a:custGeom>
                            <a:avLst/>
                            <a:gdLst/>
                            <a:ahLst/>
                            <a:cxnLst/>
                            <a:rect l="0" t="0" r="0" b="0"/>
                            <a:pathLst>
                              <a:path w="227838" h="282702">
                                <a:moveTo>
                                  <a:pt x="227838" y="0"/>
                                </a:moveTo>
                                <a:lnTo>
                                  <a:pt x="0" y="0"/>
                                </a:lnTo>
                                <a:lnTo>
                                  <a:pt x="0" y="282702"/>
                                </a:lnTo>
                                <a:lnTo>
                                  <a:pt x="227838" y="282702"/>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20" name="Shape 2295"/>
                        <wps:cNvSpPr/>
                        <wps:spPr>
                          <a:xfrm>
                            <a:off x="3993642" y="95250"/>
                            <a:ext cx="570738" cy="282702"/>
                          </a:xfrm>
                          <a:custGeom>
                            <a:avLst/>
                            <a:gdLst/>
                            <a:ahLst/>
                            <a:cxnLst/>
                            <a:rect l="0" t="0" r="0" b="0"/>
                            <a:pathLst>
                              <a:path w="570738" h="282702">
                                <a:moveTo>
                                  <a:pt x="570738" y="0"/>
                                </a:moveTo>
                                <a:lnTo>
                                  <a:pt x="0" y="0"/>
                                </a:lnTo>
                                <a:lnTo>
                                  <a:pt x="0" y="282702"/>
                                </a:lnTo>
                                <a:lnTo>
                                  <a:pt x="570738" y="282702"/>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21" name="Rectangle 2298"/>
                        <wps:cNvSpPr/>
                        <wps:spPr>
                          <a:xfrm>
                            <a:off x="4122421" y="183392"/>
                            <a:ext cx="417574" cy="144256"/>
                          </a:xfrm>
                          <a:prstGeom prst="rect">
                            <a:avLst/>
                          </a:prstGeom>
                          <a:ln>
                            <a:noFill/>
                          </a:ln>
                        </wps:spPr>
                        <wps:txbx>
                          <w:txbxContent>
                            <w:p w:rsidR="00742AB4" w:rsidRDefault="00742AB4" w:rsidP="007E7359">
                              <w:pPr>
                                <w:spacing w:after="160" w:line="259" w:lineRule="auto"/>
                                <w:jc w:val="left"/>
                              </w:pPr>
                              <w:r>
                                <w:rPr>
                                  <w:sz w:val="17"/>
                                </w:rPr>
                                <w:t>院系n</w:t>
                              </w:r>
                            </w:p>
                          </w:txbxContent>
                        </wps:txbx>
                        <wps:bodyPr horzOverflow="overflow" vert="horz" lIns="0" tIns="0" rIns="0" bIns="0" rtlCol="0">
                          <a:noAutofit/>
                        </wps:bodyPr>
                      </wps:wsp>
                      <wps:wsp>
                        <wps:cNvPr id="22" name="Rectangle 2299"/>
                        <wps:cNvSpPr/>
                        <wps:spPr>
                          <a:xfrm>
                            <a:off x="4436363" y="201399"/>
                            <a:ext cx="38017"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3" name="Shape 23430"/>
                        <wps:cNvSpPr/>
                        <wps:spPr>
                          <a:xfrm>
                            <a:off x="4564381" y="95250"/>
                            <a:ext cx="569976" cy="282702"/>
                          </a:xfrm>
                          <a:custGeom>
                            <a:avLst/>
                            <a:gdLst/>
                            <a:ahLst/>
                            <a:cxnLst/>
                            <a:rect l="0" t="0" r="0" b="0"/>
                            <a:pathLst>
                              <a:path w="569976" h="282702">
                                <a:moveTo>
                                  <a:pt x="0" y="0"/>
                                </a:moveTo>
                                <a:lnTo>
                                  <a:pt x="569976" y="0"/>
                                </a:lnTo>
                                <a:lnTo>
                                  <a:pt x="569976" y="282702"/>
                                </a:lnTo>
                                <a:lnTo>
                                  <a:pt x="0" y="282702"/>
                                </a:lnTo>
                                <a:lnTo>
                                  <a:pt x="0" y="0"/>
                                </a:lnTo>
                              </a:path>
                            </a:pathLst>
                          </a:custGeom>
                          <a:ln w="0" cap="rnd">
                            <a:miter lim="101600"/>
                          </a:ln>
                        </wps:spPr>
                        <wps:style>
                          <a:lnRef idx="0">
                            <a:srgbClr val="000000">
                              <a:alpha val="0"/>
                            </a:srgbClr>
                          </a:lnRef>
                          <a:fillRef idx="1">
                            <a:srgbClr val="FFFFFF"/>
                          </a:fillRef>
                          <a:effectRef idx="0">
                            <a:scrgbClr r="0" g="0" b="0"/>
                          </a:effectRef>
                          <a:fontRef idx="none"/>
                        </wps:style>
                        <wps:bodyPr/>
                      </wps:wsp>
                      <wps:wsp>
                        <wps:cNvPr id="24" name="Shape 2301"/>
                        <wps:cNvSpPr/>
                        <wps:spPr>
                          <a:xfrm>
                            <a:off x="4564381" y="95250"/>
                            <a:ext cx="569976" cy="282702"/>
                          </a:xfrm>
                          <a:custGeom>
                            <a:avLst/>
                            <a:gdLst/>
                            <a:ahLst/>
                            <a:cxnLst/>
                            <a:rect l="0" t="0" r="0" b="0"/>
                            <a:pathLst>
                              <a:path w="569976" h="282702">
                                <a:moveTo>
                                  <a:pt x="569976" y="0"/>
                                </a:moveTo>
                                <a:lnTo>
                                  <a:pt x="0" y="0"/>
                                </a:lnTo>
                                <a:lnTo>
                                  <a:pt x="0" y="282702"/>
                                </a:lnTo>
                                <a:lnTo>
                                  <a:pt x="569976" y="282702"/>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25" name="Rectangle 2304"/>
                        <wps:cNvSpPr/>
                        <wps:spPr>
                          <a:xfrm>
                            <a:off x="4660393" y="199873"/>
                            <a:ext cx="443669"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NULL </w:t>
                              </w:r>
                            </w:p>
                          </w:txbxContent>
                        </wps:txbx>
                        <wps:bodyPr horzOverflow="overflow" vert="horz" lIns="0" tIns="0" rIns="0" bIns="0" rtlCol="0">
                          <a:noAutofit/>
                        </wps:bodyPr>
                      </wps:wsp>
                      <wps:wsp>
                        <wps:cNvPr id="26" name="Shape 2305"/>
                        <wps:cNvSpPr/>
                        <wps:spPr>
                          <a:xfrm>
                            <a:off x="1476756" y="257556"/>
                            <a:ext cx="463296" cy="48006"/>
                          </a:xfrm>
                          <a:custGeom>
                            <a:avLst/>
                            <a:gdLst/>
                            <a:ahLst/>
                            <a:cxnLst/>
                            <a:rect l="0" t="0" r="0" b="0"/>
                            <a:pathLst>
                              <a:path w="463296" h="48006">
                                <a:moveTo>
                                  <a:pt x="387096" y="0"/>
                                </a:moveTo>
                                <a:lnTo>
                                  <a:pt x="463296" y="24384"/>
                                </a:lnTo>
                                <a:lnTo>
                                  <a:pt x="387096" y="48006"/>
                                </a:lnTo>
                                <a:lnTo>
                                  <a:pt x="405753" y="30480"/>
                                </a:lnTo>
                                <a:lnTo>
                                  <a:pt x="6858" y="30480"/>
                                </a:lnTo>
                                <a:cubicBezTo>
                                  <a:pt x="3048" y="30480"/>
                                  <a:pt x="0" y="27432"/>
                                  <a:pt x="0" y="24384"/>
                                </a:cubicBezTo>
                                <a:cubicBezTo>
                                  <a:pt x="0" y="20574"/>
                                  <a:pt x="3048" y="18288"/>
                                  <a:pt x="6858" y="18288"/>
                                </a:cubicBezTo>
                                <a:lnTo>
                                  <a:pt x="405955" y="18288"/>
                                </a:lnTo>
                                <a:lnTo>
                                  <a:pt x="387096"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7" name="Shape 2306"/>
                        <wps:cNvSpPr/>
                        <wps:spPr>
                          <a:xfrm>
                            <a:off x="2617470" y="257556"/>
                            <a:ext cx="348996" cy="48006"/>
                          </a:xfrm>
                          <a:custGeom>
                            <a:avLst/>
                            <a:gdLst/>
                            <a:ahLst/>
                            <a:cxnLst/>
                            <a:rect l="0" t="0" r="0" b="0"/>
                            <a:pathLst>
                              <a:path w="348996" h="48006">
                                <a:moveTo>
                                  <a:pt x="273558" y="0"/>
                                </a:moveTo>
                                <a:lnTo>
                                  <a:pt x="348996" y="24384"/>
                                </a:lnTo>
                                <a:lnTo>
                                  <a:pt x="273558" y="48006"/>
                                </a:lnTo>
                                <a:lnTo>
                                  <a:pt x="292215" y="30480"/>
                                </a:lnTo>
                                <a:lnTo>
                                  <a:pt x="6096" y="30480"/>
                                </a:lnTo>
                                <a:cubicBezTo>
                                  <a:pt x="3048" y="30480"/>
                                  <a:pt x="0" y="27432"/>
                                  <a:pt x="0" y="24384"/>
                                </a:cubicBezTo>
                                <a:cubicBezTo>
                                  <a:pt x="0" y="20574"/>
                                  <a:pt x="3048" y="18288"/>
                                  <a:pt x="6096" y="18288"/>
                                </a:cubicBezTo>
                                <a:lnTo>
                                  <a:pt x="292418" y="18288"/>
                                </a:lnTo>
                                <a:lnTo>
                                  <a:pt x="273558"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8" name="Shape 23431"/>
                        <wps:cNvSpPr/>
                        <wps:spPr>
                          <a:xfrm>
                            <a:off x="2966466" y="0"/>
                            <a:ext cx="570738" cy="376428"/>
                          </a:xfrm>
                          <a:custGeom>
                            <a:avLst/>
                            <a:gdLst/>
                            <a:ahLst/>
                            <a:cxnLst/>
                            <a:rect l="0" t="0" r="0" b="0"/>
                            <a:pathLst>
                              <a:path w="570738" h="376428">
                                <a:moveTo>
                                  <a:pt x="0" y="0"/>
                                </a:moveTo>
                                <a:lnTo>
                                  <a:pt x="570738" y="0"/>
                                </a:lnTo>
                                <a:lnTo>
                                  <a:pt x="570738" y="376428"/>
                                </a:lnTo>
                                <a:lnTo>
                                  <a:pt x="0" y="376428"/>
                                </a:lnTo>
                                <a:lnTo>
                                  <a:pt x="0" y="0"/>
                                </a:lnTo>
                              </a:path>
                            </a:pathLst>
                          </a:custGeom>
                          <a:ln w="0" cap="rnd">
                            <a:miter lim="101600"/>
                          </a:ln>
                        </wps:spPr>
                        <wps:style>
                          <a:lnRef idx="0">
                            <a:srgbClr val="000000">
                              <a:alpha val="0"/>
                            </a:srgbClr>
                          </a:lnRef>
                          <a:fillRef idx="1">
                            <a:srgbClr val="FFFFFF"/>
                          </a:fillRef>
                          <a:effectRef idx="0">
                            <a:scrgbClr r="0" g="0" b="0"/>
                          </a:effectRef>
                          <a:fontRef idx="none"/>
                        </wps:style>
                        <wps:bodyPr/>
                      </wps:wsp>
                      <wps:wsp>
                        <wps:cNvPr id="29" name="Rectangle 2308"/>
                        <wps:cNvSpPr/>
                        <wps:spPr>
                          <a:xfrm>
                            <a:off x="3195066" y="100053"/>
                            <a:ext cx="152066"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w:t>
                              </w:r>
                            </w:p>
                          </w:txbxContent>
                        </wps:txbx>
                        <wps:bodyPr horzOverflow="overflow" vert="horz" lIns="0" tIns="0" rIns="0" bIns="0" rtlCol="0">
                          <a:noAutofit/>
                        </wps:bodyPr>
                      </wps:wsp>
                      <wps:wsp>
                        <wps:cNvPr id="30" name="Shape 2309"/>
                        <wps:cNvSpPr/>
                        <wps:spPr>
                          <a:xfrm>
                            <a:off x="3416808" y="257556"/>
                            <a:ext cx="576834" cy="48006"/>
                          </a:xfrm>
                          <a:custGeom>
                            <a:avLst/>
                            <a:gdLst/>
                            <a:ahLst/>
                            <a:cxnLst/>
                            <a:rect l="0" t="0" r="0" b="0"/>
                            <a:pathLst>
                              <a:path w="576834" h="48006">
                                <a:moveTo>
                                  <a:pt x="501396" y="0"/>
                                </a:moveTo>
                                <a:lnTo>
                                  <a:pt x="576834" y="24384"/>
                                </a:lnTo>
                                <a:lnTo>
                                  <a:pt x="501396" y="48006"/>
                                </a:lnTo>
                                <a:lnTo>
                                  <a:pt x="520052" y="30480"/>
                                </a:lnTo>
                                <a:lnTo>
                                  <a:pt x="6858" y="30480"/>
                                </a:lnTo>
                                <a:cubicBezTo>
                                  <a:pt x="3048" y="30480"/>
                                  <a:pt x="0" y="27432"/>
                                  <a:pt x="0" y="24384"/>
                                </a:cubicBezTo>
                                <a:cubicBezTo>
                                  <a:pt x="0" y="20574"/>
                                  <a:pt x="3048" y="18288"/>
                                  <a:pt x="6858" y="18288"/>
                                </a:cubicBezTo>
                                <a:lnTo>
                                  <a:pt x="520255" y="18288"/>
                                </a:lnTo>
                                <a:lnTo>
                                  <a:pt x="501396"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31" name="Shape 2310"/>
                        <wps:cNvSpPr/>
                        <wps:spPr>
                          <a:xfrm>
                            <a:off x="450342" y="257556"/>
                            <a:ext cx="348234" cy="48006"/>
                          </a:xfrm>
                          <a:custGeom>
                            <a:avLst/>
                            <a:gdLst/>
                            <a:ahLst/>
                            <a:cxnLst/>
                            <a:rect l="0" t="0" r="0" b="0"/>
                            <a:pathLst>
                              <a:path w="348234" h="48006">
                                <a:moveTo>
                                  <a:pt x="272034" y="0"/>
                                </a:moveTo>
                                <a:lnTo>
                                  <a:pt x="348234" y="24384"/>
                                </a:lnTo>
                                <a:lnTo>
                                  <a:pt x="272034" y="48006"/>
                                </a:lnTo>
                                <a:lnTo>
                                  <a:pt x="290691" y="30480"/>
                                </a:lnTo>
                                <a:lnTo>
                                  <a:pt x="6858" y="30480"/>
                                </a:lnTo>
                                <a:cubicBezTo>
                                  <a:pt x="3048" y="30480"/>
                                  <a:pt x="0" y="27432"/>
                                  <a:pt x="0" y="24384"/>
                                </a:cubicBezTo>
                                <a:cubicBezTo>
                                  <a:pt x="0" y="20574"/>
                                  <a:pt x="3048" y="18288"/>
                                  <a:pt x="6858" y="18288"/>
                                </a:cubicBezTo>
                                <a:lnTo>
                                  <a:pt x="290894" y="18288"/>
                                </a:lnTo>
                                <a:lnTo>
                                  <a:pt x="272034"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32" name="Shape 2311"/>
                        <wps:cNvSpPr/>
                        <wps:spPr>
                          <a:xfrm>
                            <a:off x="1115568" y="370332"/>
                            <a:ext cx="51054" cy="193548"/>
                          </a:xfrm>
                          <a:custGeom>
                            <a:avLst/>
                            <a:gdLst/>
                            <a:ahLst/>
                            <a:cxnLst/>
                            <a:rect l="0" t="0" r="0" b="0"/>
                            <a:pathLst>
                              <a:path w="51054" h="193548">
                                <a:moveTo>
                                  <a:pt x="25146" y="0"/>
                                </a:moveTo>
                                <a:cubicBezTo>
                                  <a:pt x="28956" y="0"/>
                                  <a:pt x="32004" y="3048"/>
                                  <a:pt x="32004" y="6096"/>
                                </a:cubicBezTo>
                                <a:lnTo>
                                  <a:pt x="32004" y="139087"/>
                                </a:lnTo>
                                <a:lnTo>
                                  <a:pt x="51054" y="121158"/>
                                </a:lnTo>
                                <a:lnTo>
                                  <a:pt x="25146" y="193548"/>
                                </a:lnTo>
                                <a:lnTo>
                                  <a:pt x="0" y="121158"/>
                                </a:lnTo>
                                <a:lnTo>
                                  <a:pt x="19050" y="139630"/>
                                </a:lnTo>
                                <a:lnTo>
                                  <a:pt x="19050" y="6096"/>
                                </a:lnTo>
                                <a:cubicBezTo>
                                  <a:pt x="19050" y="3048"/>
                                  <a:pt x="22098" y="0"/>
                                  <a:pt x="25146" y="0"/>
                                </a:cubicBez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33" name="Shape 2313"/>
                        <wps:cNvSpPr/>
                        <wps:spPr>
                          <a:xfrm>
                            <a:off x="570738" y="563880"/>
                            <a:ext cx="1255014" cy="281940"/>
                          </a:xfrm>
                          <a:custGeom>
                            <a:avLst/>
                            <a:gdLst/>
                            <a:ahLst/>
                            <a:cxnLst/>
                            <a:rect l="0" t="0" r="0" b="0"/>
                            <a:pathLst>
                              <a:path w="1255014" h="281940">
                                <a:moveTo>
                                  <a:pt x="1255014" y="0"/>
                                </a:moveTo>
                                <a:lnTo>
                                  <a:pt x="0" y="0"/>
                                </a:lnTo>
                                <a:lnTo>
                                  <a:pt x="0" y="281940"/>
                                </a:lnTo>
                                <a:lnTo>
                                  <a:pt x="1255014" y="281940"/>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34" name="Rectangle 2316"/>
                        <wps:cNvSpPr/>
                        <wps:spPr>
                          <a:xfrm>
                            <a:off x="798576" y="651260"/>
                            <a:ext cx="304087" cy="144256"/>
                          </a:xfrm>
                          <a:prstGeom prst="rect">
                            <a:avLst/>
                          </a:prstGeom>
                          <a:ln>
                            <a:noFill/>
                          </a:ln>
                        </wps:spPr>
                        <wps:txbx>
                          <w:txbxContent>
                            <w:p w:rsidR="00742AB4" w:rsidRDefault="00742AB4" w:rsidP="007E7359">
                              <w:pPr>
                                <w:spacing w:after="160" w:line="259" w:lineRule="auto"/>
                                <w:jc w:val="left"/>
                              </w:pPr>
                              <w:r>
                                <w:rPr>
                                  <w:sz w:val="17"/>
                                </w:rPr>
                                <w:t>团队</w:t>
                              </w:r>
                            </w:p>
                          </w:txbxContent>
                        </wps:txbx>
                        <wps:bodyPr horzOverflow="overflow" vert="horz" lIns="0" tIns="0" rIns="0" bIns="0" rtlCol="0">
                          <a:noAutofit/>
                        </wps:bodyPr>
                      </wps:wsp>
                      <wps:wsp>
                        <wps:cNvPr id="35" name="Rectangle 2317"/>
                        <wps:cNvSpPr/>
                        <wps:spPr>
                          <a:xfrm>
                            <a:off x="1055374" y="669266"/>
                            <a:ext cx="76033"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36" name="Rectangle 2318"/>
                        <wps:cNvSpPr/>
                        <wps:spPr>
                          <a:xfrm>
                            <a:off x="1140714" y="651260"/>
                            <a:ext cx="608128" cy="144256"/>
                          </a:xfrm>
                          <a:prstGeom prst="rect">
                            <a:avLst/>
                          </a:prstGeom>
                          <a:ln>
                            <a:noFill/>
                          </a:ln>
                        </wps:spPr>
                        <wps:txbx>
                          <w:txbxContent>
                            <w:p w:rsidR="00742AB4" w:rsidRDefault="00742AB4" w:rsidP="007E7359">
                              <w:pPr>
                                <w:spacing w:after="160" w:line="259" w:lineRule="auto"/>
                                <w:jc w:val="left"/>
                              </w:pPr>
                              <w:r>
                                <w:rPr>
                                  <w:sz w:val="17"/>
                                </w:rPr>
                                <w:t>基本信息</w:t>
                              </w:r>
                            </w:p>
                          </w:txbxContent>
                        </wps:txbx>
                        <wps:bodyPr horzOverflow="overflow" vert="horz" lIns="0" tIns="0" rIns="0" bIns="0" rtlCol="0">
                          <a:noAutofit/>
                        </wps:bodyPr>
                      </wps:wsp>
                      <wps:wsp>
                        <wps:cNvPr id="37" name="Rectangle 2319"/>
                        <wps:cNvSpPr/>
                        <wps:spPr>
                          <a:xfrm>
                            <a:off x="1597908" y="669266"/>
                            <a:ext cx="114019"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38" name="Shape 2321"/>
                        <wps:cNvSpPr/>
                        <wps:spPr>
                          <a:xfrm>
                            <a:off x="570738" y="1034035"/>
                            <a:ext cx="1255014" cy="281940"/>
                          </a:xfrm>
                          <a:custGeom>
                            <a:avLst/>
                            <a:gdLst/>
                            <a:ahLst/>
                            <a:cxnLst/>
                            <a:rect l="0" t="0" r="0" b="0"/>
                            <a:pathLst>
                              <a:path w="1255014" h="281940">
                                <a:moveTo>
                                  <a:pt x="1255014" y="0"/>
                                </a:moveTo>
                                <a:lnTo>
                                  <a:pt x="0" y="0"/>
                                </a:lnTo>
                                <a:lnTo>
                                  <a:pt x="0" y="281940"/>
                                </a:lnTo>
                                <a:lnTo>
                                  <a:pt x="1255014" y="281940"/>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39" name="Rectangle 2324"/>
                        <wps:cNvSpPr/>
                        <wps:spPr>
                          <a:xfrm>
                            <a:off x="798576" y="1121414"/>
                            <a:ext cx="304087" cy="144256"/>
                          </a:xfrm>
                          <a:prstGeom prst="rect">
                            <a:avLst/>
                          </a:prstGeom>
                          <a:ln>
                            <a:noFill/>
                          </a:ln>
                        </wps:spPr>
                        <wps:txbx>
                          <w:txbxContent>
                            <w:p w:rsidR="00742AB4" w:rsidRDefault="00742AB4" w:rsidP="007E7359">
                              <w:pPr>
                                <w:spacing w:after="160" w:line="259" w:lineRule="auto"/>
                                <w:jc w:val="left"/>
                              </w:pPr>
                              <w:r>
                                <w:rPr>
                                  <w:sz w:val="17"/>
                                </w:rPr>
                                <w:t>团队</w:t>
                              </w:r>
                            </w:p>
                          </w:txbxContent>
                        </wps:txbx>
                        <wps:bodyPr horzOverflow="overflow" vert="horz" lIns="0" tIns="0" rIns="0" bIns="0" rtlCol="0">
                          <a:noAutofit/>
                        </wps:bodyPr>
                      </wps:wsp>
                      <wps:wsp>
                        <wps:cNvPr id="40" name="Rectangle 2325"/>
                        <wps:cNvSpPr/>
                        <wps:spPr>
                          <a:xfrm>
                            <a:off x="1055374" y="1139420"/>
                            <a:ext cx="76033"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41" name="Rectangle 2326"/>
                        <wps:cNvSpPr/>
                        <wps:spPr>
                          <a:xfrm>
                            <a:off x="1140714" y="1121414"/>
                            <a:ext cx="608128" cy="144256"/>
                          </a:xfrm>
                          <a:prstGeom prst="rect">
                            <a:avLst/>
                          </a:prstGeom>
                          <a:ln>
                            <a:noFill/>
                          </a:ln>
                        </wps:spPr>
                        <wps:txbx>
                          <w:txbxContent>
                            <w:p w:rsidR="00742AB4" w:rsidRDefault="00742AB4" w:rsidP="007E7359">
                              <w:pPr>
                                <w:spacing w:after="160" w:line="259" w:lineRule="auto"/>
                                <w:jc w:val="left"/>
                              </w:pPr>
                              <w:r>
                                <w:rPr>
                                  <w:sz w:val="17"/>
                                </w:rPr>
                                <w:t>基本信息</w:t>
                              </w:r>
                            </w:p>
                          </w:txbxContent>
                        </wps:txbx>
                        <wps:bodyPr horzOverflow="overflow" vert="horz" lIns="0" tIns="0" rIns="0" bIns="0" rtlCol="0">
                          <a:noAutofit/>
                        </wps:bodyPr>
                      </wps:wsp>
                      <wps:wsp>
                        <wps:cNvPr id="42" name="Rectangle 2327"/>
                        <wps:cNvSpPr/>
                        <wps:spPr>
                          <a:xfrm>
                            <a:off x="1597908" y="1139420"/>
                            <a:ext cx="38017"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43" name="Shape 2329"/>
                        <wps:cNvSpPr/>
                        <wps:spPr>
                          <a:xfrm>
                            <a:off x="570738" y="1880616"/>
                            <a:ext cx="1255014" cy="281940"/>
                          </a:xfrm>
                          <a:custGeom>
                            <a:avLst/>
                            <a:gdLst/>
                            <a:ahLst/>
                            <a:cxnLst/>
                            <a:rect l="0" t="0" r="0" b="0"/>
                            <a:pathLst>
                              <a:path w="1255014" h="281940">
                                <a:moveTo>
                                  <a:pt x="1255014" y="0"/>
                                </a:moveTo>
                                <a:lnTo>
                                  <a:pt x="0" y="0"/>
                                </a:lnTo>
                                <a:lnTo>
                                  <a:pt x="0" y="281940"/>
                                </a:lnTo>
                                <a:lnTo>
                                  <a:pt x="1255014" y="281940"/>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44" name="Rectangle 2332"/>
                        <wps:cNvSpPr/>
                        <wps:spPr>
                          <a:xfrm>
                            <a:off x="798576" y="1967996"/>
                            <a:ext cx="304087" cy="144256"/>
                          </a:xfrm>
                          <a:prstGeom prst="rect">
                            <a:avLst/>
                          </a:prstGeom>
                          <a:ln>
                            <a:noFill/>
                          </a:ln>
                        </wps:spPr>
                        <wps:txbx>
                          <w:txbxContent>
                            <w:p w:rsidR="00742AB4" w:rsidRDefault="00742AB4" w:rsidP="007E7359">
                              <w:pPr>
                                <w:spacing w:after="160" w:line="259" w:lineRule="auto"/>
                                <w:jc w:val="left"/>
                              </w:pPr>
                              <w:r>
                                <w:rPr>
                                  <w:sz w:val="17"/>
                                </w:rPr>
                                <w:t>团队</w:t>
                              </w:r>
                            </w:p>
                          </w:txbxContent>
                        </wps:txbx>
                        <wps:bodyPr horzOverflow="overflow" vert="horz" lIns="0" tIns="0" rIns="0" bIns="0" rtlCol="0">
                          <a:noAutofit/>
                        </wps:bodyPr>
                      </wps:wsp>
                      <wps:wsp>
                        <wps:cNvPr id="45" name="Rectangle 2333"/>
                        <wps:cNvSpPr/>
                        <wps:spPr>
                          <a:xfrm>
                            <a:off x="1055374" y="1986002"/>
                            <a:ext cx="76033"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n</w:t>
                              </w:r>
                            </w:p>
                          </w:txbxContent>
                        </wps:txbx>
                        <wps:bodyPr horzOverflow="overflow" vert="horz" lIns="0" tIns="0" rIns="0" bIns="0" rtlCol="0">
                          <a:noAutofit/>
                        </wps:bodyPr>
                      </wps:wsp>
                      <wps:wsp>
                        <wps:cNvPr id="46" name="Rectangle 2334"/>
                        <wps:cNvSpPr/>
                        <wps:spPr>
                          <a:xfrm>
                            <a:off x="1140714" y="1967996"/>
                            <a:ext cx="608128" cy="144256"/>
                          </a:xfrm>
                          <a:prstGeom prst="rect">
                            <a:avLst/>
                          </a:prstGeom>
                          <a:ln>
                            <a:noFill/>
                          </a:ln>
                        </wps:spPr>
                        <wps:txbx>
                          <w:txbxContent>
                            <w:p w:rsidR="00742AB4" w:rsidRDefault="00742AB4" w:rsidP="007E7359">
                              <w:pPr>
                                <w:spacing w:after="160" w:line="259" w:lineRule="auto"/>
                                <w:jc w:val="left"/>
                              </w:pPr>
                              <w:r>
                                <w:rPr>
                                  <w:sz w:val="17"/>
                                </w:rPr>
                                <w:t>基本信息</w:t>
                              </w:r>
                            </w:p>
                          </w:txbxContent>
                        </wps:txbx>
                        <wps:bodyPr horzOverflow="overflow" vert="horz" lIns="0" tIns="0" rIns="0" bIns="0" rtlCol="0">
                          <a:noAutofit/>
                        </wps:bodyPr>
                      </wps:wsp>
                      <wps:wsp>
                        <wps:cNvPr id="47" name="Rectangle 2335"/>
                        <wps:cNvSpPr/>
                        <wps:spPr>
                          <a:xfrm>
                            <a:off x="1597908" y="1986002"/>
                            <a:ext cx="38017"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48" name="Shape 2336"/>
                        <wps:cNvSpPr/>
                        <wps:spPr>
                          <a:xfrm>
                            <a:off x="1115568" y="839725"/>
                            <a:ext cx="51054" cy="194310"/>
                          </a:xfrm>
                          <a:custGeom>
                            <a:avLst/>
                            <a:gdLst/>
                            <a:ahLst/>
                            <a:cxnLst/>
                            <a:rect l="0" t="0" r="0" b="0"/>
                            <a:pathLst>
                              <a:path w="51054" h="194310">
                                <a:moveTo>
                                  <a:pt x="25146" y="0"/>
                                </a:moveTo>
                                <a:cubicBezTo>
                                  <a:pt x="28956" y="0"/>
                                  <a:pt x="32004" y="3048"/>
                                  <a:pt x="32004" y="6096"/>
                                </a:cubicBezTo>
                                <a:lnTo>
                                  <a:pt x="32004" y="139289"/>
                                </a:lnTo>
                                <a:lnTo>
                                  <a:pt x="51054" y="121920"/>
                                </a:lnTo>
                                <a:lnTo>
                                  <a:pt x="25146" y="194310"/>
                                </a:lnTo>
                                <a:lnTo>
                                  <a:pt x="0" y="121920"/>
                                </a:lnTo>
                                <a:lnTo>
                                  <a:pt x="19050" y="139815"/>
                                </a:lnTo>
                                <a:lnTo>
                                  <a:pt x="19050" y="6096"/>
                                </a:lnTo>
                                <a:cubicBezTo>
                                  <a:pt x="19050" y="3048"/>
                                  <a:pt x="22098" y="0"/>
                                  <a:pt x="25146" y="0"/>
                                </a:cubicBez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49" name="Shape 2337"/>
                        <wps:cNvSpPr/>
                        <wps:spPr>
                          <a:xfrm>
                            <a:off x="1115568" y="1309878"/>
                            <a:ext cx="51054" cy="194310"/>
                          </a:xfrm>
                          <a:custGeom>
                            <a:avLst/>
                            <a:gdLst/>
                            <a:ahLst/>
                            <a:cxnLst/>
                            <a:rect l="0" t="0" r="0" b="0"/>
                            <a:pathLst>
                              <a:path w="51054" h="194310">
                                <a:moveTo>
                                  <a:pt x="25146" y="0"/>
                                </a:moveTo>
                                <a:cubicBezTo>
                                  <a:pt x="28956" y="0"/>
                                  <a:pt x="32004" y="2286"/>
                                  <a:pt x="32004" y="6096"/>
                                </a:cubicBezTo>
                                <a:lnTo>
                                  <a:pt x="32004" y="139290"/>
                                </a:lnTo>
                                <a:lnTo>
                                  <a:pt x="51054" y="121920"/>
                                </a:lnTo>
                                <a:lnTo>
                                  <a:pt x="25146" y="194310"/>
                                </a:lnTo>
                                <a:lnTo>
                                  <a:pt x="0" y="121920"/>
                                </a:lnTo>
                                <a:lnTo>
                                  <a:pt x="19050" y="139816"/>
                                </a:lnTo>
                                <a:lnTo>
                                  <a:pt x="19050" y="6096"/>
                                </a:lnTo>
                                <a:cubicBezTo>
                                  <a:pt x="19050" y="2286"/>
                                  <a:pt x="22098" y="0"/>
                                  <a:pt x="25146" y="0"/>
                                </a:cubicBez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50" name="Shape 2338"/>
                        <wps:cNvSpPr/>
                        <wps:spPr>
                          <a:xfrm>
                            <a:off x="1115568" y="1686306"/>
                            <a:ext cx="51054" cy="194310"/>
                          </a:xfrm>
                          <a:custGeom>
                            <a:avLst/>
                            <a:gdLst/>
                            <a:ahLst/>
                            <a:cxnLst/>
                            <a:rect l="0" t="0" r="0" b="0"/>
                            <a:pathLst>
                              <a:path w="51054" h="194310">
                                <a:moveTo>
                                  <a:pt x="25146" y="0"/>
                                </a:moveTo>
                                <a:cubicBezTo>
                                  <a:pt x="28956" y="0"/>
                                  <a:pt x="32004" y="3048"/>
                                  <a:pt x="32004" y="6096"/>
                                </a:cubicBezTo>
                                <a:lnTo>
                                  <a:pt x="32004" y="139850"/>
                                </a:lnTo>
                                <a:lnTo>
                                  <a:pt x="51054" y="121920"/>
                                </a:lnTo>
                                <a:lnTo>
                                  <a:pt x="25146" y="194310"/>
                                </a:lnTo>
                                <a:lnTo>
                                  <a:pt x="0" y="121920"/>
                                </a:lnTo>
                                <a:lnTo>
                                  <a:pt x="19050" y="140393"/>
                                </a:lnTo>
                                <a:lnTo>
                                  <a:pt x="19050" y="6096"/>
                                </a:lnTo>
                                <a:cubicBezTo>
                                  <a:pt x="19050" y="3048"/>
                                  <a:pt x="22098" y="0"/>
                                  <a:pt x="25146" y="0"/>
                                </a:cubicBez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51" name="Shape 2340"/>
                        <wps:cNvSpPr/>
                        <wps:spPr>
                          <a:xfrm>
                            <a:off x="2167890" y="563880"/>
                            <a:ext cx="1369314" cy="281940"/>
                          </a:xfrm>
                          <a:custGeom>
                            <a:avLst/>
                            <a:gdLst/>
                            <a:ahLst/>
                            <a:cxnLst/>
                            <a:rect l="0" t="0" r="0" b="0"/>
                            <a:pathLst>
                              <a:path w="1369314" h="281940">
                                <a:moveTo>
                                  <a:pt x="1369314" y="0"/>
                                </a:moveTo>
                                <a:lnTo>
                                  <a:pt x="0" y="0"/>
                                </a:lnTo>
                                <a:lnTo>
                                  <a:pt x="0" y="281940"/>
                                </a:lnTo>
                                <a:lnTo>
                                  <a:pt x="1369314" y="281940"/>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52" name="Rectangle 2343"/>
                        <wps:cNvSpPr/>
                        <wps:spPr>
                          <a:xfrm>
                            <a:off x="2410968" y="651260"/>
                            <a:ext cx="1063172" cy="144256"/>
                          </a:xfrm>
                          <a:prstGeom prst="rect">
                            <a:avLst/>
                          </a:prstGeom>
                          <a:ln>
                            <a:noFill/>
                          </a:ln>
                        </wps:spPr>
                        <wps:txbx>
                          <w:txbxContent>
                            <w:p w:rsidR="00742AB4" w:rsidRDefault="00742AB4" w:rsidP="007E7359">
                              <w:pPr>
                                <w:spacing w:after="160" w:line="259" w:lineRule="auto"/>
                                <w:jc w:val="left"/>
                              </w:pPr>
                              <w:r>
                                <w:rPr>
                                  <w:sz w:val="17"/>
                                </w:rPr>
                                <w:t>科研项目信息链</w:t>
                              </w:r>
                            </w:p>
                          </w:txbxContent>
                        </wps:txbx>
                        <wps:bodyPr horzOverflow="overflow" vert="horz" lIns="0" tIns="0" rIns="0" bIns="0" rtlCol="0">
                          <a:noAutofit/>
                        </wps:bodyPr>
                      </wps:wsp>
                      <wps:wsp>
                        <wps:cNvPr id="53" name="Rectangle 20992"/>
                        <wps:cNvSpPr/>
                        <wps:spPr>
                          <a:xfrm>
                            <a:off x="3237740" y="669266"/>
                            <a:ext cx="76033"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54" name="Rectangle 20993"/>
                        <wps:cNvSpPr/>
                        <wps:spPr>
                          <a:xfrm>
                            <a:off x="3294885" y="669266"/>
                            <a:ext cx="38017"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55" name="Shape 2345"/>
                        <wps:cNvSpPr/>
                        <wps:spPr>
                          <a:xfrm>
                            <a:off x="1819656" y="727710"/>
                            <a:ext cx="348234" cy="48006"/>
                          </a:xfrm>
                          <a:custGeom>
                            <a:avLst/>
                            <a:gdLst/>
                            <a:ahLst/>
                            <a:cxnLst/>
                            <a:rect l="0" t="0" r="0" b="0"/>
                            <a:pathLst>
                              <a:path w="348234" h="48006">
                                <a:moveTo>
                                  <a:pt x="272034" y="0"/>
                                </a:moveTo>
                                <a:lnTo>
                                  <a:pt x="348234" y="24384"/>
                                </a:lnTo>
                                <a:lnTo>
                                  <a:pt x="272034" y="48006"/>
                                </a:lnTo>
                                <a:lnTo>
                                  <a:pt x="291256" y="30480"/>
                                </a:lnTo>
                                <a:lnTo>
                                  <a:pt x="6096" y="30480"/>
                                </a:lnTo>
                                <a:cubicBezTo>
                                  <a:pt x="2286" y="30480"/>
                                  <a:pt x="0" y="27432"/>
                                  <a:pt x="0" y="24384"/>
                                </a:cubicBezTo>
                                <a:cubicBezTo>
                                  <a:pt x="0" y="20574"/>
                                  <a:pt x="2286" y="18288"/>
                                  <a:pt x="6096" y="18288"/>
                                </a:cubicBezTo>
                                <a:lnTo>
                                  <a:pt x="291465" y="18288"/>
                                </a:lnTo>
                                <a:lnTo>
                                  <a:pt x="272034"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56" name="Shape 2347"/>
                        <wps:cNvSpPr/>
                        <wps:spPr>
                          <a:xfrm>
                            <a:off x="2167890" y="1034035"/>
                            <a:ext cx="1369314" cy="281940"/>
                          </a:xfrm>
                          <a:custGeom>
                            <a:avLst/>
                            <a:gdLst/>
                            <a:ahLst/>
                            <a:cxnLst/>
                            <a:rect l="0" t="0" r="0" b="0"/>
                            <a:pathLst>
                              <a:path w="1369314" h="281940">
                                <a:moveTo>
                                  <a:pt x="1369314" y="0"/>
                                </a:moveTo>
                                <a:lnTo>
                                  <a:pt x="0" y="0"/>
                                </a:lnTo>
                                <a:lnTo>
                                  <a:pt x="0" y="281940"/>
                                </a:lnTo>
                                <a:lnTo>
                                  <a:pt x="1369314" y="281940"/>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57" name="Rectangle 2350"/>
                        <wps:cNvSpPr/>
                        <wps:spPr>
                          <a:xfrm>
                            <a:off x="2410968" y="1121414"/>
                            <a:ext cx="1063172" cy="144256"/>
                          </a:xfrm>
                          <a:prstGeom prst="rect">
                            <a:avLst/>
                          </a:prstGeom>
                          <a:ln>
                            <a:noFill/>
                          </a:ln>
                        </wps:spPr>
                        <wps:txbx>
                          <w:txbxContent>
                            <w:p w:rsidR="00742AB4" w:rsidRDefault="00742AB4" w:rsidP="007E7359">
                              <w:pPr>
                                <w:spacing w:after="160" w:line="259" w:lineRule="auto"/>
                                <w:jc w:val="left"/>
                              </w:pPr>
                              <w:r>
                                <w:rPr>
                                  <w:sz w:val="17"/>
                                </w:rPr>
                                <w:t>科研项目信息链</w:t>
                              </w:r>
                            </w:p>
                          </w:txbxContent>
                        </wps:txbx>
                        <wps:bodyPr horzOverflow="overflow" vert="horz" lIns="0" tIns="0" rIns="0" bIns="0" rtlCol="0">
                          <a:noAutofit/>
                        </wps:bodyPr>
                      </wps:wsp>
                      <wps:wsp>
                        <wps:cNvPr id="58" name="Rectangle 20994"/>
                        <wps:cNvSpPr/>
                        <wps:spPr>
                          <a:xfrm>
                            <a:off x="3237740" y="1139420"/>
                            <a:ext cx="76033"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59" name="Rectangle 20995"/>
                        <wps:cNvSpPr/>
                        <wps:spPr>
                          <a:xfrm>
                            <a:off x="3294885" y="1139420"/>
                            <a:ext cx="38017"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60" name="Shape 2352"/>
                        <wps:cNvSpPr/>
                        <wps:spPr>
                          <a:xfrm>
                            <a:off x="1819656" y="1197864"/>
                            <a:ext cx="348234" cy="48006"/>
                          </a:xfrm>
                          <a:custGeom>
                            <a:avLst/>
                            <a:gdLst/>
                            <a:ahLst/>
                            <a:cxnLst/>
                            <a:rect l="0" t="0" r="0" b="0"/>
                            <a:pathLst>
                              <a:path w="348234" h="48006">
                                <a:moveTo>
                                  <a:pt x="272034" y="0"/>
                                </a:moveTo>
                                <a:lnTo>
                                  <a:pt x="348234" y="23622"/>
                                </a:lnTo>
                                <a:lnTo>
                                  <a:pt x="272034" y="48006"/>
                                </a:lnTo>
                                <a:lnTo>
                                  <a:pt x="291465" y="29718"/>
                                </a:lnTo>
                                <a:lnTo>
                                  <a:pt x="6096" y="29718"/>
                                </a:lnTo>
                                <a:cubicBezTo>
                                  <a:pt x="2286" y="29718"/>
                                  <a:pt x="0" y="27432"/>
                                  <a:pt x="0" y="23622"/>
                                </a:cubicBezTo>
                                <a:cubicBezTo>
                                  <a:pt x="0" y="20574"/>
                                  <a:pt x="2286" y="18288"/>
                                  <a:pt x="6096" y="18288"/>
                                </a:cubicBezTo>
                                <a:lnTo>
                                  <a:pt x="292091" y="18288"/>
                                </a:lnTo>
                                <a:lnTo>
                                  <a:pt x="272034"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61" name="Shape 2354"/>
                        <wps:cNvSpPr/>
                        <wps:spPr>
                          <a:xfrm>
                            <a:off x="2167890" y="1880616"/>
                            <a:ext cx="1369314" cy="281940"/>
                          </a:xfrm>
                          <a:custGeom>
                            <a:avLst/>
                            <a:gdLst/>
                            <a:ahLst/>
                            <a:cxnLst/>
                            <a:rect l="0" t="0" r="0" b="0"/>
                            <a:pathLst>
                              <a:path w="1369314" h="281940">
                                <a:moveTo>
                                  <a:pt x="1369314" y="0"/>
                                </a:moveTo>
                                <a:lnTo>
                                  <a:pt x="0" y="0"/>
                                </a:lnTo>
                                <a:lnTo>
                                  <a:pt x="0" y="281940"/>
                                </a:lnTo>
                                <a:lnTo>
                                  <a:pt x="1369314" y="281940"/>
                                </a:lnTo>
                                <a:close/>
                              </a:path>
                            </a:pathLst>
                          </a:custGeom>
                          <a:ln w="9512" cap="rnd">
                            <a:miter lim="101600"/>
                          </a:ln>
                        </wps:spPr>
                        <wps:style>
                          <a:lnRef idx="1">
                            <a:srgbClr val="000000"/>
                          </a:lnRef>
                          <a:fillRef idx="0">
                            <a:srgbClr val="000000">
                              <a:alpha val="0"/>
                            </a:srgbClr>
                          </a:fillRef>
                          <a:effectRef idx="0">
                            <a:scrgbClr r="0" g="0" b="0"/>
                          </a:effectRef>
                          <a:fontRef idx="none"/>
                        </wps:style>
                        <wps:bodyPr/>
                      </wps:wsp>
                      <wps:wsp>
                        <wps:cNvPr id="62" name="Rectangle 2357"/>
                        <wps:cNvSpPr/>
                        <wps:spPr>
                          <a:xfrm>
                            <a:off x="2410968" y="1967996"/>
                            <a:ext cx="1063172" cy="144256"/>
                          </a:xfrm>
                          <a:prstGeom prst="rect">
                            <a:avLst/>
                          </a:prstGeom>
                          <a:ln>
                            <a:noFill/>
                          </a:ln>
                        </wps:spPr>
                        <wps:txbx>
                          <w:txbxContent>
                            <w:p w:rsidR="00742AB4" w:rsidRDefault="00742AB4" w:rsidP="007E7359">
                              <w:pPr>
                                <w:spacing w:after="160" w:line="259" w:lineRule="auto"/>
                                <w:jc w:val="left"/>
                              </w:pPr>
                              <w:r>
                                <w:rPr>
                                  <w:sz w:val="17"/>
                                </w:rPr>
                                <w:t>科研项目信息链</w:t>
                              </w:r>
                            </w:p>
                          </w:txbxContent>
                        </wps:txbx>
                        <wps:bodyPr horzOverflow="overflow" vert="horz" lIns="0" tIns="0" rIns="0" bIns="0" rtlCol="0">
                          <a:noAutofit/>
                        </wps:bodyPr>
                      </wps:wsp>
                      <wps:wsp>
                        <wps:cNvPr id="63" name="Rectangle 2358"/>
                        <wps:cNvSpPr/>
                        <wps:spPr>
                          <a:xfrm>
                            <a:off x="3237740" y="1986002"/>
                            <a:ext cx="114019" cy="131225"/>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n </w:t>
                              </w:r>
                            </w:p>
                          </w:txbxContent>
                        </wps:txbx>
                        <wps:bodyPr horzOverflow="overflow" vert="horz" lIns="0" tIns="0" rIns="0" bIns="0" rtlCol="0">
                          <a:noAutofit/>
                        </wps:bodyPr>
                      </wps:wsp>
                      <wps:wsp>
                        <wps:cNvPr id="2240" name="Shape 2359"/>
                        <wps:cNvSpPr/>
                        <wps:spPr>
                          <a:xfrm>
                            <a:off x="1819656" y="2043684"/>
                            <a:ext cx="348234" cy="48006"/>
                          </a:xfrm>
                          <a:custGeom>
                            <a:avLst/>
                            <a:gdLst/>
                            <a:ahLst/>
                            <a:cxnLst/>
                            <a:rect l="0" t="0" r="0" b="0"/>
                            <a:pathLst>
                              <a:path w="348234" h="48006">
                                <a:moveTo>
                                  <a:pt x="272034" y="0"/>
                                </a:moveTo>
                                <a:lnTo>
                                  <a:pt x="348234" y="24384"/>
                                </a:lnTo>
                                <a:lnTo>
                                  <a:pt x="272034" y="48006"/>
                                </a:lnTo>
                                <a:lnTo>
                                  <a:pt x="291256" y="30480"/>
                                </a:lnTo>
                                <a:lnTo>
                                  <a:pt x="6096" y="30480"/>
                                </a:lnTo>
                                <a:cubicBezTo>
                                  <a:pt x="2286" y="30480"/>
                                  <a:pt x="0" y="27432"/>
                                  <a:pt x="0" y="24384"/>
                                </a:cubicBezTo>
                                <a:cubicBezTo>
                                  <a:pt x="0" y="20574"/>
                                  <a:pt x="2286" y="18288"/>
                                  <a:pt x="6096" y="18288"/>
                                </a:cubicBezTo>
                                <a:lnTo>
                                  <a:pt x="291465" y="18288"/>
                                </a:lnTo>
                                <a:lnTo>
                                  <a:pt x="272034"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6CD2A1C6" id="_x0000_s1197" style="width:404.3pt;height:170.3pt;mso-position-horizontal-relative:char;mso-position-vertical-relative:line" coordsize="51343,21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">
                <v:rect id="Rectangle 2266" o:spid="_x0000_s1198" style="position:absolute;left:10843;top:15150;width:1520;height:1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qstwgAAANoAAAAPAAAAZHJzL2Rvd25yZXYueG1sRI9Li8JA&#10;EITvgv9haGFvOlFh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DJ3qstwgAAANoAAAAPAAAA&#10;AAAAAAAAAAAAAAcCAABkcnMvZG93bnJldi54bWxQSwUGAAAAAAMAAwC3AAAA9gI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w:t>
                        </w:r>
                      </w:p>
                    </w:txbxContent>
                  </v:textbox>
                </v:rect>
                <v:rect id="Rectangle 2267" o:spid="_x0000_s1199" style="position:absolute;left:11986;top:14595;width:2024;height:2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zNZwgAAANoAAAAPAAAAZHJzL2Rvd25yZXYueG1sRI9Li8JA&#10;EITvgv9haGFvOlFk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BGNzNZwgAAANoAAAAPAAAA&#10;AAAAAAAAAAAAAAcCAABkcnMvZG93bnJldi54bWxQSwUGAAAAAAMAAwC3AAAA9gI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b/>
                            <w:sz w:val="30"/>
                          </w:rPr>
                          <w:t xml:space="preserve">  </w:t>
                        </w:r>
                      </w:p>
                    </w:txbxContent>
                  </v:textbox>
                </v:rect>
                <v:shape id="Shape 2269" o:spid="_x0000_s1200" style="position:absolute;top:937;width:4572;height:2827;visibility:visible;mso-wrap-style:square;v-text-anchor:top" coordsize="457200,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" path="m457200,l,,,282702r457200,l457200,xe" filled="f" strokeweight=".26422mm">
                  <v:stroke miterlimit="66585f" joinstyle="miter" endcap="round"/>
                  <v:path arrowok="t" textboxrect="0,0,457200,282702"/>
                </v:shape>
                <v:rect id="Rectangle 2272" o:spid="_x0000_s1201" style="position:absolute;left:1211;top:1983;width:2865;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head</w:t>
                        </w:r>
                      </w:p>
                    </w:txbxContent>
                  </v:textbox>
                </v:rect>
                <v:rect id="Rectangle 2273" o:spid="_x0000_s1202" style="position:absolute;left:3360;top:1858;width:443;height:1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20"/>
                          </w:rPr>
                          <w:t xml:space="preserve"> </w:t>
                        </w:r>
                      </w:p>
                    </w:txbxContent>
                  </v:textbox>
                </v:rect>
                <v:shape id="Shape 2275" o:spid="_x0000_s1203" style="position:absolute;left:7985;top:952;width:5708;height:2827;visibility:visible;mso-wrap-style:square;v-text-anchor:top" coordsize="570738,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" path="m570738,l,,,282702r570738,l570738,xe" filled="f" strokeweight=".26422mm">
                  <v:stroke miterlimit="66585f" joinstyle="miter" endcap="round"/>
                  <v:path arrowok="t" textboxrect="0,0,570738,282702"/>
                </v:shape>
                <v:rect id="Rectangle 2278" o:spid="_x0000_s1204" style="position:absolute;left:9273;top:1833;width:3041;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" filled="f" stroked="f">
                  <v:textbox inset="0,0,0,0">
                    <w:txbxContent>
                      <w:p w:rsidR="00742AB4" w:rsidRDefault="00742AB4" w:rsidP="007E7359">
                        <w:pPr>
                          <w:spacing w:after="160" w:line="259" w:lineRule="auto"/>
                          <w:jc w:val="left"/>
                        </w:pPr>
                        <w:r>
                          <w:rPr>
                            <w:sz w:val="17"/>
                          </w:rPr>
                          <w:t>院系</w:t>
                        </w:r>
                      </w:p>
                    </w:txbxContent>
                  </v:textbox>
                </v:rect>
                <v:rect id="Rectangle 20987" o:spid="_x0000_s1205" style="position:absolute;left:12405;top:2013;width:380;height:1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rect id="Rectangle 20986" o:spid="_x0000_s1206" style="position:absolute;left:11841;top:2013;width:760;height:1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1</w:t>
                        </w:r>
                      </w:p>
                    </w:txbxContent>
                  </v:textbox>
                </v:rect>
                <v:shape id="Shape 23428" o:spid="_x0000_s1207" style="position:absolute;left:13693;top:952;width:2278;height:2827;visibility:visible;mso-wrap-style:square;v-text-anchor:top" coordsize="227838,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" path="m,l227838,r,282702l,282702,,e" stroked="f" strokeweight="0">
                  <v:stroke miterlimit="66585f" joinstyle="miter" endcap="round"/>
                  <v:path arrowok="t" textboxrect="0,0,227838,282702"/>
                </v:shape>
                <v:shape id="Shape 2281" o:spid="_x0000_s1208" style="position:absolute;left:13693;top:952;width:2278;height:2827;visibility:visible;mso-wrap-style:square;v-text-anchor:top" coordsize="227838,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" path="m227838,l,,,282702r227838,l227838,xe" filled="f" strokeweight=".26422mm">
                  <v:stroke miterlimit="66585f" joinstyle="miter" endcap="round"/>
                  <v:path arrowok="t" textboxrect="0,0,227838,282702"/>
                </v:shape>
                <v:shape id="Shape 2285" o:spid="_x0000_s1209" style="position:absolute;left:19400;top:952;width:5700;height:2827;visibility:visible;mso-wrap-style:square;v-text-anchor:top" coordsize="569976,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" path="m569976,l,,,282702r569976,l569976,xe" filled="f" strokeweight=".26422mm">
                  <v:stroke miterlimit="66585f" joinstyle="miter" endcap="round"/>
                  <v:path arrowok="t" textboxrect="0,0,569976,282702"/>
                </v:shape>
                <v:rect id="Rectangle 2288" o:spid="_x0000_s1210" style="position:absolute;left:20680;top:1833;width:3031;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rsidR="00742AB4" w:rsidRDefault="00742AB4" w:rsidP="007E7359">
                        <w:pPr>
                          <w:spacing w:after="160" w:line="259" w:lineRule="auto"/>
                          <w:jc w:val="left"/>
                        </w:pPr>
                        <w:r>
                          <w:rPr>
                            <w:sz w:val="17"/>
                          </w:rPr>
                          <w:t>院系</w:t>
                        </w:r>
                      </w:p>
                    </w:txbxContent>
                  </v:textbox>
                </v:rect>
                <v:rect id="Rectangle 20989" o:spid="_x0000_s1211" style="position:absolute;left:23241;top:2013;width:760;height:1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2</w:t>
                        </w:r>
                      </w:p>
                    </w:txbxContent>
                  </v:textbox>
                </v:rect>
                <v:rect id="Rectangle 20990" o:spid="_x0000_s1212" style="position:absolute;left:23812;top:2013;width:380;height:1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3429" o:spid="_x0000_s1213" style="position:absolute;left:25100;top:952;width:2278;height:2827;visibility:visible;mso-wrap-style:square;v-text-anchor:top" coordsize="227838,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" path="m,l227838,r,282702l,282702,,e" stroked="f" strokeweight="0">
                  <v:stroke miterlimit="66585f" joinstyle="miter" endcap="round"/>
                  <v:path arrowok="t" textboxrect="0,0,227838,282702"/>
                </v:shape>
                <v:shape id="Shape 2291" o:spid="_x0000_s1214" style="position:absolute;left:25100;top:952;width:2278;height:2827;visibility:visible;mso-wrap-style:square;v-text-anchor:top" coordsize="227838,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" path="m227838,l,,,282702r227838,l227838,xe" filled="f" strokeweight=".26422mm">
                  <v:stroke miterlimit="66585f" joinstyle="miter" endcap="round"/>
                  <v:path arrowok="t" textboxrect="0,0,227838,282702"/>
                </v:shape>
                <v:shape id="Shape 2295" o:spid="_x0000_s1215" style="position:absolute;left:39936;top:952;width:5707;height:2827;visibility:visible;mso-wrap-style:square;v-text-anchor:top" coordsize="570738,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" path="m570738,l,,,282702r570738,l570738,xe" filled="f" strokeweight=".26422mm">
                  <v:stroke miterlimit="66585f" joinstyle="miter" endcap="round"/>
                  <v:path arrowok="t" textboxrect="0,0,570738,282702"/>
                </v:shape>
                <v:rect id="Rectangle 2298" o:spid="_x0000_s1216" style="position:absolute;left:41224;top:1833;width:4175;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" filled="f" stroked="f">
                  <v:textbox inset="0,0,0,0">
                    <w:txbxContent>
                      <w:p w:rsidR="00742AB4" w:rsidRDefault="00742AB4" w:rsidP="007E7359">
                        <w:pPr>
                          <w:spacing w:after="160" w:line="259" w:lineRule="auto"/>
                          <w:jc w:val="left"/>
                        </w:pPr>
                        <w:r>
                          <w:rPr>
                            <w:sz w:val="17"/>
                          </w:rPr>
                          <w:t>院系n</w:t>
                        </w:r>
                      </w:p>
                    </w:txbxContent>
                  </v:textbox>
                </v:rect>
                <v:rect id="Rectangle 2299" o:spid="_x0000_s1217" style="position:absolute;left:44363;top:2013;width:380;height:1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3430" o:spid="_x0000_s1218" style="position:absolute;left:45643;top:952;width:5700;height:2827;visibility:visible;mso-wrap-style:square;v-text-anchor:top" coordsize="569976,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" path="m,l569976,r,282702l,282702,,e" stroked="f" strokeweight="0">
                  <v:stroke miterlimit="66585f" joinstyle="miter" endcap="round"/>
                  <v:path arrowok="t" textboxrect="0,0,569976,282702"/>
                </v:shape>
                <v:shape id="Shape 2301" o:spid="_x0000_s1219" style="position:absolute;left:45643;top:952;width:5700;height:2827;visibility:visible;mso-wrap-style:square;v-text-anchor:top" coordsize="569976,282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" path="m569976,l,,,282702r569976,l569976,xe" filled="f" strokeweight=".26422mm">
                  <v:stroke miterlimit="66585f" joinstyle="miter" endcap="round"/>
                  <v:path arrowok="t" textboxrect="0,0,569976,282702"/>
                </v:shape>
                <v:rect id="Rectangle 2304" o:spid="_x0000_s1220" style="position:absolute;left:46603;top:1998;width:4437;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5slxQAAANsAAAAPAAAAZHJzL2Rvd25yZXYueG1sRI9Pa8JA&#10;FMTvBb/D8oTe6saA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Ds55slxQAAANsAAAAP&#10;AAAAAAAAAAAAAAAAAAcCAABkcnMvZG93bnJldi54bWxQSwUGAAAAAAMAAwC3AAAA+QI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NULL </w:t>
                        </w:r>
                      </w:p>
                    </w:txbxContent>
                  </v:textbox>
                </v:rect>
                <v:shape id="Shape 2305" o:spid="_x0000_s1221" style="position:absolute;left:14767;top:2575;width:4633;height:480;visibility:visible;mso-wrap-style:square;v-text-anchor:top" coordsize="463296,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" path="m387096,r76200,24384l387096,48006,405753,30480r-398895,c3048,30480,,27432,,24384,,20574,3048,18288,6858,18288r399097,l387096,xe" fillcolor="black" stroked="f" strokeweight="0">
                  <v:stroke miterlimit="66585f" joinstyle="miter" endcap="round"/>
                  <v:path arrowok="t" textboxrect="0,0,463296,48006"/>
                </v:shape>
                <v:shape id="Shape 2306" o:spid="_x0000_s1222" style="position:absolute;left:26174;top:2575;width:3490;height:480;visibility:visible;mso-wrap-style:square;v-text-anchor:top" coordsize="348996,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" path="m273558,r75438,24384l273558,48006,292215,30480r-286119,c3048,30480,,27432,,24384,,20574,3048,18288,6096,18288r286322,l273558,xe" fillcolor="black" stroked="f" strokeweight="0">
                  <v:stroke miterlimit="66585f" joinstyle="miter" endcap="round"/>
                  <v:path arrowok="t" textboxrect="0,0,348996,48006"/>
                </v:shape>
                <v:shape id="Shape 23431" o:spid="_x0000_s1223" style="position:absolute;left:29664;width:5708;height:3764;visibility:visible;mso-wrap-style:square;v-text-anchor:top" coordsize="570738,376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" path="m,l570738,r,376428l,376428,,e" stroked="f" strokeweight="0">
                  <v:stroke miterlimit="66585f" joinstyle="miter" endcap="round"/>
                  <v:path arrowok="t" textboxrect="0,0,570738,376428"/>
                </v:shape>
                <v:rect id="Rectangle 2308" o:spid="_x0000_s1224" style="position:absolute;left:31950;top:1000;width:1521;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w:t>
                        </w:r>
                      </w:p>
                    </w:txbxContent>
                  </v:textbox>
                </v:rect>
                <v:shape id="Shape 2309" o:spid="_x0000_s1225" style="position:absolute;left:34168;top:2575;width:5768;height:480;visibility:visible;mso-wrap-style:square;v-text-anchor:top" coordsize="576834,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" path="m501396,r75438,24384l501396,48006,520052,30480r-513194,c3048,30480,,27432,,24384,,20574,3048,18288,6858,18288r513397,l501396,xe" fillcolor="black" stroked="f" strokeweight="0">
                  <v:stroke miterlimit="66585f" joinstyle="miter" endcap="round"/>
                  <v:path arrowok="t" textboxrect="0,0,576834,48006"/>
                </v:shape>
                <v:shape id="Shape 2310" o:spid="_x0000_s1226" style="position:absolute;left:4503;top:2575;width:3482;height:480;visibility:visible;mso-wrap-style:square;v-text-anchor:top" coordsize="348234,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" path="m272034,r76200,24384l272034,48006,290691,30480r-283833,c3048,30480,,27432,,24384,,20574,3048,18288,6858,18288r284036,l272034,xe" fillcolor="black" stroked="f" strokeweight="0">
                  <v:stroke miterlimit="66585f" joinstyle="miter" endcap="round"/>
                  <v:path arrowok="t" textboxrect="0,0,348234,48006"/>
                </v:shape>
                <v:shape id="Shape 2311" o:spid="_x0000_s1227" style="position:absolute;left:11155;top:3703;width:511;height:1935;visibility:visible;mso-wrap-style:square;v-text-anchor:top" coordsize="51054,193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" path="m25146,v3810,,6858,3048,6858,6096l32004,139087,51054,121158,25146,193548,,121158r19050,18472l19050,6096c19050,3048,22098,,25146,xe" fillcolor="black" stroked="f" strokeweight="0">
                  <v:stroke miterlimit="66585f" joinstyle="miter" endcap="round"/>
                  <v:path arrowok="t" textboxrect="0,0,51054,193548"/>
                </v:shape>
                <v:shape id="Shape 2313" o:spid="_x0000_s1228" style="position:absolute;left:5707;top:5638;width:12550;height:2820;visibility:visible;mso-wrap-style:square;v-text-anchor:top" coordsize="1255014,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" path="m1255014,l,,,281940r1255014,l1255014,xe" filled="f" strokeweight=".26422mm">
                  <v:stroke miterlimit="66585f" joinstyle="miter" endcap="round"/>
                  <v:path arrowok="t" textboxrect="0,0,1255014,281940"/>
                </v:shape>
                <v:rect id="Rectangle 2316" o:spid="_x0000_s1229" style="position:absolute;left:7985;top:6512;width:3041;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qhjwwAAANsAAAAPAAAAZHJzL2Rvd25yZXYueG1sRI9Li8JA&#10;EITvgv9haMGbTlxF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BnKoY8MAAADbAAAADwAA&#10;AAAAAAAAAAAAAAAHAgAAZHJzL2Rvd25yZXYueG1sUEsFBgAAAAADAAMAtwAAAPcCAAAAAA==&#10;" filled="f" stroked="f">
                  <v:textbox inset="0,0,0,0">
                    <w:txbxContent>
                      <w:p w:rsidR="00742AB4" w:rsidRDefault="00742AB4" w:rsidP="007E7359">
                        <w:pPr>
                          <w:spacing w:after="160" w:line="259" w:lineRule="auto"/>
                          <w:jc w:val="left"/>
                        </w:pPr>
                        <w:r>
                          <w:rPr>
                            <w:sz w:val="17"/>
                          </w:rPr>
                          <w:t>团队</w:t>
                        </w:r>
                      </w:p>
                    </w:txbxContent>
                  </v:textbox>
                </v:rect>
                <v:rect id="Rectangle 2317" o:spid="_x0000_s1230" style="position:absolute;left:10553;top:6692;width:761;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g34wwAAANsAAAAPAAAAZHJzL2Rvd25yZXYueG1sRI9Li8JA&#10;EITvgv9haMGbTlxR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aT4N+MMAAADbAAAADwAA&#10;AAAAAAAAAAAAAAAHAgAAZHJzL2Rvd25yZXYueG1sUEsFBgAAAAADAAMAtwAAAPc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1</w:t>
                        </w:r>
                      </w:p>
                    </w:txbxContent>
                  </v:textbox>
                </v:rect>
                <v:rect id="Rectangle 2318" o:spid="_x0000_s1231" style="position:absolute;left:11407;top:6512;width:6081;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JOPwwAAANsAAAAPAAAAZHJzL2Rvd25yZXYueG1sRI9Bi8Iw&#10;FITvC/sfwlvwtqarI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meyTj8MAAADbAAAADwAA&#10;AAAAAAAAAAAAAAAHAgAAZHJzL2Rvd25yZXYueG1sUEsFBgAAAAADAAMAtwAAAPcCAAAAAA==&#10;" filled="f" stroked="f">
                  <v:textbox inset="0,0,0,0">
                    <w:txbxContent>
                      <w:p w:rsidR="00742AB4" w:rsidRDefault="00742AB4" w:rsidP="007E7359">
                        <w:pPr>
                          <w:spacing w:after="160" w:line="259" w:lineRule="auto"/>
                          <w:jc w:val="left"/>
                        </w:pPr>
                        <w:r>
                          <w:rPr>
                            <w:sz w:val="17"/>
                          </w:rPr>
                          <w:t>基本信息</w:t>
                        </w:r>
                      </w:p>
                    </w:txbxContent>
                  </v:textbox>
                </v:rect>
                <v:rect id="Rectangle 2319" o:spid="_x0000_s1232" style="position:absolute;left:15979;top:6692;width:1140;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DYUwwAAANsAAAAPAAAAZHJzL2Rvd25yZXYueG1sRI9Li8JA&#10;EITvgv9haMGbTlzB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9qA2FMMAAADbAAAADwAA&#10;AAAAAAAAAAAAAAAHAgAAZHJzL2Rvd25yZXYueG1sUEsFBgAAAAADAAMAtwAAAPc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321" o:spid="_x0000_s1233" style="position:absolute;left:5707;top:10340;width:12550;height:2819;visibility:visible;mso-wrap-style:square;v-text-anchor:top" coordsize="1255014,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" path="m1255014,l,,,281940r1255014,l1255014,xe" filled="f" strokeweight=".26422mm">
                  <v:stroke miterlimit="66585f" joinstyle="miter" endcap="round"/>
                  <v:path arrowok="t" textboxrect="0,0,1255014,281940"/>
                </v:shape>
                <v:rect id="Rectangle 2324" o:spid="_x0000_s1234" style="position:absolute;left:7985;top:11214;width:30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wf9wwAAANsAAAAPAAAAZHJzL2Rvd25yZXYueG1sRI9Bi8Iw&#10;FITvgv8hPMGbpq4g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6HMH/cMAAADbAAAADwAA&#10;AAAAAAAAAAAAAAAHAgAAZHJzL2Rvd25yZXYueG1sUEsFBgAAAAADAAMAtwAAAPcCAAAAAA==&#10;" filled="f" stroked="f">
                  <v:textbox inset="0,0,0,0">
                    <w:txbxContent>
                      <w:p w:rsidR="00742AB4" w:rsidRDefault="00742AB4" w:rsidP="007E7359">
                        <w:pPr>
                          <w:spacing w:after="160" w:line="259" w:lineRule="auto"/>
                          <w:jc w:val="left"/>
                        </w:pPr>
                        <w:r>
                          <w:rPr>
                            <w:sz w:val="17"/>
                          </w:rPr>
                          <w:t>团队</w:t>
                        </w:r>
                      </w:p>
                    </w:txbxContent>
                  </v:textbox>
                </v:rect>
                <v:rect id="Rectangle 2325" o:spid="_x0000_s1235" style="position:absolute;left:10553;top:11394;width:761;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90dwQAAANsAAAAPAAAAZHJzL2Rvd25yZXYueG1sRE/LisIw&#10;FN0P+A/hCrMbU0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CFP3R3BAAAA2wAAAA8AAAAA&#10;AAAAAAAAAAAABwIAAGRycy9kb3ducmV2LnhtbFBLBQYAAAAAAwADALcAAAD1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2</w:t>
                        </w:r>
                      </w:p>
                    </w:txbxContent>
                  </v:textbox>
                </v:rect>
                <v:rect id="Rectangle 2326" o:spid="_x0000_s1236" style="position:absolute;left:11407;top:11214;width:608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3iGxQAAANsAAAAPAAAAZHJzL2Rvd25yZXYueG1sRI9Ba8JA&#10;FITvgv9heUJvurGI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BOA3iGxQAAANsAAAAP&#10;AAAAAAAAAAAAAAAAAAcCAABkcnMvZG93bnJldi54bWxQSwUGAAAAAAMAAwC3AAAA+QIAAAAA&#10;" filled="f" stroked="f">
                  <v:textbox inset="0,0,0,0">
                    <w:txbxContent>
                      <w:p w:rsidR="00742AB4" w:rsidRDefault="00742AB4" w:rsidP="007E7359">
                        <w:pPr>
                          <w:spacing w:after="160" w:line="259" w:lineRule="auto"/>
                          <w:jc w:val="left"/>
                        </w:pPr>
                        <w:r>
                          <w:rPr>
                            <w:sz w:val="17"/>
                          </w:rPr>
                          <w:t>基本信息</w:t>
                        </w:r>
                      </w:p>
                    </w:txbxContent>
                  </v:textbox>
                </v:rect>
                <v:rect id="Rectangle 2327" o:spid="_x0000_s1237" style="position:absolute;left:15979;top:11394;width:380;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bxxQAAANsAAAAPAAAAZHJzL2Rvd25yZXYueG1sRI9Pa8JA&#10;FMTvBb/D8oTe6sYg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C+0ebxxQAAANsAAAAP&#10;AAAAAAAAAAAAAAAAAAcCAABkcnMvZG93bnJldi54bWxQSwUGAAAAAAMAAwC3AAAA+QI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329" o:spid="_x0000_s1238" style="position:absolute;left:5707;top:18806;width:12550;height:2819;visibility:visible;mso-wrap-style:square;v-text-anchor:top" coordsize="1255014,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" path="m1255014,l,,,281940r1255014,l1255014,xe" filled="f" strokeweight=".26422mm">
                  <v:stroke miterlimit="66585f" joinstyle="miter" endcap="round"/>
                  <v:path arrowok="t" textboxrect="0,0,1255014,281940"/>
                </v:shape>
                <v:rect id="Rectangle 2332" o:spid="_x0000_s1239" style="position:absolute;left:7985;top:19679;width:3041;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NsexQAAANsAAAAPAAAAZHJzL2Rvd25yZXYueG1sRI9Ba8JA&#10;FITvBf/D8oTemo0l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BedNsexQAAANsAAAAP&#10;AAAAAAAAAAAAAAAAAAcCAABkcnMvZG93bnJldi54bWxQSwUGAAAAAAMAAwC3AAAA+QIAAAAA&#10;" filled="f" stroked="f">
                  <v:textbox inset="0,0,0,0">
                    <w:txbxContent>
                      <w:p w:rsidR="00742AB4" w:rsidRDefault="00742AB4" w:rsidP="007E7359">
                        <w:pPr>
                          <w:spacing w:after="160" w:line="259" w:lineRule="auto"/>
                          <w:jc w:val="left"/>
                        </w:pPr>
                        <w:r>
                          <w:rPr>
                            <w:sz w:val="17"/>
                          </w:rPr>
                          <w:t>团队</w:t>
                        </w:r>
                      </w:p>
                    </w:txbxContent>
                  </v:textbox>
                </v:rect>
                <v:rect id="Rectangle 2333" o:spid="_x0000_s1240" style="position:absolute;left:10553;top:19860;width:761;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n</w:t>
                        </w:r>
                      </w:p>
                    </w:txbxContent>
                  </v:textbox>
                </v:rect>
                <v:rect id="Rectangle 2334" o:spid="_x0000_s1241" style="position:absolute;left:11407;top:19679;width:6081;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rsidR="00742AB4" w:rsidRDefault="00742AB4" w:rsidP="007E7359">
                        <w:pPr>
                          <w:spacing w:after="160" w:line="259" w:lineRule="auto"/>
                          <w:jc w:val="left"/>
                        </w:pPr>
                        <w:r>
                          <w:rPr>
                            <w:sz w:val="17"/>
                          </w:rPr>
                          <w:t>基本信息</w:t>
                        </w:r>
                      </w:p>
                    </w:txbxContent>
                  </v:textbox>
                </v:rect>
                <v:rect id="Rectangle 2335" o:spid="_x0000_s1242" style="position:absolute;left:15979;top:19860;width:380;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336" o:spid="_x0000_s1243" style="position:absolute;left:11155;top:8397;width:511;height:1943;visibility:visible;mso-wrap-style:square;v-text-anchor:top" coordsize="51054,194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" path="m25146,v3810,,6858,3048,6858,6096l32004,139289,51054,121920,25146,194310,,121920r19050,17895l19050,6096c19050,3048,22098,,25146,xe" fillcolor="black" stroked="f" strokeweight="0">
                  <v:stroke miterlimit="66585f" joinstyle="miter" endcap="round"/>
                  <v:path arrowok="t" textboxrect="0,0,51054,194310"/>
                </v:shape>
                <v:shape id="Shape 2337" o:spid="_x0000_s1244" style="position:absolute;left:11155;top:13098;width:511;height:1943;visibility:visible;mso-wrap-style:square;v-text-anchor:top" coordsize="51054,194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" path="m25146,v3810,,6858,2286,6858,6096l32004,139290,51054,121920,25146,194310,,121920r19050,17896l19050,6096c19050,2286,22098,,25146,xe" fillcolor="black" stroked="f" strokeweight="0">
                  <v:stroke miterlimit="66585f" joinstyle="miter" endcap="round"/>
                  <v:path arrowok="t" textboxrect="0,0,51054,194310"/>
                </v:shape>
                <v:shape id="Shape 2338" o:spid="_x0000_s1245" style="position:absolute;left:11155;top:16863;width:511;height:1943;visibility:visible;mso-wrap-style:square;v-text-anchor:top" coordsize="51054,194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" path="m25146,v3810,,6858,3048,6858,6096l32004,139850,51054,121920,25146,194310,,121920r19050,18473l19050,6096c19050,3048,22098,,25146,xe" fillcolor="black" stroked="f" strokeweight="0">
                  <v:stroke miterlimit="66585f" joinstyle="miter" endcap="round"/>
                  <v:path arrowok="t" textboxrect="0,0,51054,194310"/>
                </v:shape>
                <v:shape id="Shape 2340" o:spid="_x0000_s1246" style="position:absolute;left:21678;top:5638;width:13694;height:2820;visibility:visible;mso-wrap-style:square;v-text-anchor:top" coordsize="1369314,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" path="m1369314,l,,,281940r1369314,l1369314,xe" filled="f" strokeweight=".26422mm">
                  <v:stroke miterlimit="66585f" joinstyle="miter" endcap="round"/>
                  <v:path arrowok="t" textboxrect="0,0,1369314,281940"/>
                </v:shape>
                <v:rect id="Rectangle 2343" o:spid="_x0000_s1247" style="position:absolute;left:24109;top:6512;width:10632;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HAsxQAAANsAAAAPAAAAZHJzL2Rvd25yZXYueG1sRI9Pa8JA&#10;FMTvBb/D8oTe6saA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A7CHAsxQAAANsAAAAP&#10;AAAAAAAAAAAAAAAAAAcCAABkcnMvZG93bnJldi54bWxQSwUGAAAAAAMAAwC3AAAA+QIAAAAA&#10;" filled="f" stroked="f">
                  <v:textbox inset="0,0,0,0">
                    <w:txbxContent>
                      <w:p w:rsidR="00742AB4" w:rsidRDefault="00742AB4" w:rsidP="007E7359">
                        <w:pPr>
                          <w:spacing w:after="160" w:line="259" w:lineRule="auto"/>
                          <w:jc w:val="left"/>
                        </w:pPr>
                        <w:r>
                          <w:rPr>
                            <w:sz w:val="17"/>
                          </w:rPr>
                          <w:t>科研项目信息链</w:t>
                        </w:r>
                      </w:p>
                    </w:txbxContent>
                  </v:textbox>
                </v:rect>
                <v:rect id="Rectangle 20992" o:spid="_x0000_s1248" style="position:absolute;left:32377;top:6692;width:760;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NW3wwAAANsAAAAPAAAAZHJzL2Rvd25yZXYueG1sRI9Li8JA&#10;EITvgv9haMGbTlxR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VETVt8MAAADbAAAADwAA&#10;AAAAAAAAAAAAAAAHAgAAZHJzL2Rvd25yZXYueG1sUEsFBgAAAAADAAMAtwAAAPc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1</w:t>
                        </w:r>
                      </w:p>
                    </w:txbxContent>
                  </v:textbox>
                </v:rect>
                <v:rect id="Rectangle 20993" o:spid="_x0000_s1249" style="position:absolute;left:32948;top:6692;width:381;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3DwwAAANsAAAAPAAAAZHJzL2Rvd25yZXYueG1sRI9Li8JA&#10;EITvgv9haMGbTlxU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261Nw8MAAADbAAAADwAA&#10;AAAAAAAAAAAAAAAHAgAAZHJzL2Rvd25yZXYueG1sUEsFBgAAAAADAAMAtwAAAPc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345" o:spid="_x0000_s1250" style="position:absolute;left:18196;top:7277;width:3482;height:480;visibility:visible;mso-wrap-style:square;v-text-anchor:top" coordsize="348234,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" path="m272034,r76200,24384l272034,48006,291256,30480r-285160,c2286,30480,,27432,,24384,,20574,2286,18288,6096,18288r285369,l272034,xe" fillcolor="black" stroked="f" strokeweight="0">
                  <v:stroke miterlimit="66585f" joinstyle="miter" endcap="round"/>
                  <v:path arrowok="t" textboxrect="0,0,348234,48006"/>
                </v:shape>
                <v:shape id="Shape 2347" o:spid="_x0000_s1251" style="position:absolute;left:21678;top:10340;width:13694;height:2819;visibility:visible;mso-wrap-style:square;v-text-anchor:top" coordsize="1369314,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" path="m1369314,l,,,281940r1369314,l1369314,xe" filled="f" strokeweight=".26422mm">
                  <v:stroke miterlimit="66585f" joinstyle="miter" endcap="round"/>
                  <v:path arrowok="t" textboxrect="0,0,1369314,281940"/>
                </v:shape>
                <v:rect id="Rectangle 2350" o:spid="_x0000_s1252" style="position:absolute;left:24109;top:11214;width:10632;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" filled="f" stroked="f">
                  <v:textbox inset="0,0,0,0">
                    <w:txbxContent>
                      <w:p w:rsidR="00742AB4" w:rsidRDefault="00742AB4" w:rsidP="007E7359">
                        <w:pPr>
                          <w:spacing w:after="160" w:line="259" w:lineRule="auto"/>
                          <w:jc w:val="left"/>
                        </w:pPr>
                        <w:r>
                          <w:rPr>
                            <w:sz w:val="17"/>
                          </w:rPr>
                          <w:t>科研项目信息链</w:t>
                        </w:r>
                      </w:p>
                    </w:txbxContent>
                  </v:textbox>
                </v:rect>
                <v:rect id="Rectangle 20994" o:spid="_x0000_s1253" style="position:absolute;left:32377;top:11394;width:760;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2</w:t>
                        </w:r>
                      </w:p>
                    </w:txbxContent>
                  </v:textbox>
                </v:rect>
                <v:rect id="Rectangle 20995" o:spid="_x0000_s1254" style="position:absolute;left:32948;top:11394;width:381;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352" o:spid="_x0000_s1255" style="position:absolute;left:18196;top:11978;width:3482;height:480;visibility:visible;mso-wrap-style:square;v-text-anchor:top" coordsize="348234,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" path="m272034,r76200,23622l272034,48006,291465,29718r-285369,c2286,29718,,27432,,23622,,20574,2286,18288,6096,18288r285995,l272034,xe" fillcolor="black" stroked="f" strokeweight="0">
                  <v:stroke miterlimit="66585f" joinstyle="miter" endcap="round"/>
                  <v:path arrowok="t" textboxrect="0,0,348234,48006"/>
                </v:shape>
                <v:shape id="Shape 2354" o:spid="_x0000_s1256" style="position:absolute;left:21678;top:18806;width:13694;height:2819;visibility:visible;mso-wrap-style:square;v-text-anchor:top" coordsize="1369314,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" path="m1369314,l,,,281940r1369314,l1369314,xe" filled="f" strokeweight=".26422mm">
                  <v:stroke miterlimit="66585f" joinstyle="miter" endcap="round"/>
                  <v:path arrowok="t" textboxrect="0,0,1369314,281940"/>
                </v:shape>
                <v:rect id="Rectangle 2357" o:spid="_x0000_s1257" style="position:absolute;left:24109;top:19679;width:10632;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" filled="f" stroked="f">
                  <v:textbox inset="0,0,0,0">
                    <w:txbxContent>
                      <w:p w:rsidR="00742AB4" w:rsidRDefault="00742AB4" w:rsidP="007E7359">
                        <w:pPr>
                          <w:spacing w:after="160" w:line="259" w:lineRule="auto"/>
                          <w:jc w:val="left"/>
                        </w:pPr>
                        <w:r>
                          <w:rPr>
                            <w:sz w:val="17"/>
                          </w:rPr>
                          <w:t>科研项目信息链</w:t>
                        </w:r>
                      </w:p>
                    </w:txbxContent>
                  </v:textbox>
                </v:rect>
                <v:rect id="Rectangle 2358" o:spid="_x0000_s1258" style="position:absolute;left:32377;top:19860;width:1140;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n </w:t>
                        </w:r>
                      </w:p>
                    </w:txbxContent>
                  </v:textbox>
                </v:rect>
                <v:shape id="Shape 2359" o:spid="_x0000_s1259" style="position:absolute;left:18196;top:20436;width:3482;height:480;visibility:visible;mso-wrap-style:square;v-text-anchor:top" coordsize="348234,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" path="m272034,r76200,24384l272034,48006,291256,30480r-285160,c2286,30480,,27432,,24384,,20574,2286,18288,6096,18288r285369,l272034,xe" fillcolor="black" stroked="f" strokeweight="0">
                  <v:stroke miterlimit="66585f" joinstyle="miter" endcap="round"/>
                  <v:path arrowok="t" textboxrect="0,0,348234,48006"/>
                </v:shape>
                <w10:anchorlock/>
              </v:group>
            </w:pict>
          </mc:Fallback>
        </mc:AlternateContent>
      </w:r>
    </w:p>
    <w:p w:rsidR="007E7359" w:rsidRDefault="007E7359" w:rsidP="007E7359">
      <w:pPr>
        <w:pStyle w:val="a3"/>
        <w:ind w:left="732" w:firstLineChars="0" w:firstLine="0"/>
      </w:pPr>
      <w:r>
        <w:rPr>
          <w:rFonts w:ascii="Calibri" w:eastAsia="Calibri" w:hAnsi="Calibri" w:cs="Calibri"/>
          <w:noProof/>
          <w:sz w:val="22"/>
        </w:rPr>
        <mc:AlternateContent>
          <mc:Choice Requires="wpg">
            <w:drawing>
              <wp:inline distT="0" distB="0" distL="0" distR="0" wp14:anchorId="7524348E" wp14:editId="0901298B">
                <wp:extent cx="4872608" cy="2673557"/>
                <wp:effectExtent l="0" t="0" r="0" b="0"/>
                <wp:docPr id="2241" name="Group 21299"/>
                <wp:cNvGraphicFramePr/>
                <a:graphic xmlns:a="http://schemas.openxmlformats.org/drawingml/2006/main">
                  <a:graphicData uri="http://schemas.microsoft.com/office/word/2010/wordprocessingGroup">
                    <wpg:wgp>
                      <wpg:cNvGrpSpPr/>
                      <wpg:grpSpPr>
                        <a:xfrm>
                          <a:off x="0" y="0"/>
                          <a:ext cx="4872608" cy="2673557"/>
                          <a:chOff x="0" y="0"/>
                          <a:chExt cx="4872608" cy="2673557"/>
                        </a:xfrm>
                      </wpg:grpSpPr>
                      <wps:wsp>
                        <wps:cNvPr id="2242" name="Shape 2366"/>
                        <wps:cNvSpPr/>
                        <wps:spPr>
                          <a:xfrm>
                            <a:off x="0" y="0"/>
                            <a:ext cx="457200" cy="280416"/>
                          </a:xfrm>
                          <a:custGeom>
                            <a:avLst/>
                            <a:gdLst/>
                            <a:ahLst/>
                            <a:cxnLst/>
                            <a:rect l="0" t="0" r="0" b="0"/>
                            <a:pathLst>
                              <a:path w="457200" h="280416">
                                <a:moveTo>
                                  <a:pt x="457200" y="0"/>
                                </a:moveTo>
                                <a:lnTo>
                                  <a:pt x="0" y="0"/>
                                </a:lnTo>
                                <a:lnTo>
                                  <a:pt x="0" y="280416"/>
                                </a:lnTo>
                                <a:lnTo>
                                  <a:pt x="457200" y="280416"/>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243" name="Rectangle 2369"/>
                        <wps:cNvSpPr/>
                        <wps:spPr>
                          <a:xfrm>
                            <a:off x="92964" y="76217"/>
                            <a:ext cx="400846"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head1 </w:t>
                              </w:r>
                            </w:p>
                          </w:txbxContent>
                        </wps:txbx>
                        <wps:bodyPr horzOverflow="overflow" vert="horz" lIns="0" tIns="0" rIns="0" bIns="0" rtlCol="0">
                          <a:noAutofit/>
                        </wps:bodyPr>
                      </wps:wsp>
                      <wps:wsp>
                        <wps:cNvPr id="2244" name="Shape 2371"/>
                        <wps:cNvSpPr/>
                        <wps:spPr>
                          <a:xfrm>
                            <a:off x="800100" y="0"/>
                            <a:ext cx="800100" cy="280416"/>
                          </a:xfrm>
                          <a:custGeom>
                            <a:avLst/>
                            <a:gdLst/>
                            <a:ahLst/>
                            <a:cxnLst/>
                            <a:rect l="0" t="0" r="0" b="0"/>
                            <a:pathLst>
                              <a:path w="800100" h="280416">
                                <a:moveTo>
                                  <a:pt x="800100" y="0"/>
                                </a:moveTo>
                                <a:lnTo>
                                  <a:pt x="0" y="0"/>
                                </a:lnTo>
                                <a:lnTo>
                                  <a:pt x="0" y="280416"/>
                                </a:lnTo>
                                <a:lnTo>
                                  <a:pt x="800100" y="280416"/>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245" name="Rectangle 2374"/>
                        <wps:cNvSpPr/>
                        <wps:spPr>
                          <a:xfrm>
                            <a:off x="915924" y="58342"/>
                            <a:ext cx="304367" cy="143203"/>
                          </a:xfrm>
                          <a:prstGeom prst="rect">
                            <a:avLst/>
                          </a:prstGeom>
                          <a:ln>
                            <a:noFill/>
                          </a:ln>
                        </wps:spPr>
                        <wps:txbx>
                          <w:txbxContent>
                            <w:p w:rsidR="00742AB4" w:rsidRDefault="00742AB4" w:rsidP="007E7359">
                              <w:pPr>
                                <w:spacing w:after="160" w:line="259" w:lineRule="auto"/>
                                <w:jc w:val="left"/>
                              </w:pPr>
                              <w:r>
                                <w:rPr>
                                  <w:sz w:val="17"/>
                                </w:rPr>
                                <w:t>团队</w:t>
                              </w:r>
                            </w:p>
                          </w:txbxContent>
                        </wps:txbx>
                        <wps:bodyPr horzOverflow="overflow" vert="horz" lIns="0" tIns="0" rIns="0" bIns="0" rtlCol="0">
                          <a:noAutofit/>
                        </wps:bodyPr>
                      </wps:wsp>
                      <wps:wsp>
                        <wps:cNvPr id="2246" name="Rectangle 2375"/>
                        <wps:cNvSpPr/>
                        <wps:spPr>
                          <a:xfrm>
                            <a:off x="1173476" y="76217"/>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247" name="Rectangle 2376"/>
                        <wps:cNvSpPr/>
                        <wps:spPr>
                          <a:xfrm>
                            <a:off x="1260346" y="58342"/>
                            <a:ext cx="304367" cy="143203"/>
                          </a:xfrm>
                          <a:prstGeom prst="rect">
                            <a:avLst/>
                          </a:prstGeom>
                          <a:ln>
                            <a:noFill/>
                          </a:ln>
                        </wps:spPr>
                        <wps:txbx>
                          <w:txbxContent>
                            <w:p w:rsidR="00742AB4" w:rsidRDefault="00742AB4" w:rsidP="007E7359">
                              <w:pPr>
                                <w:spacing w:after="160" w:line="259" w:lineRule="auto"/>
                                <w:jc w:val="left"/>
                              </w:pPr>
                              <w:r>
                                <w:rPr>
                                  <w:sz w:val="17"/>
                                </w:rPr>
                                <w:t>信息</w:t>
                              </w:r>
                            </w:p>
                          </w:txbxContent>
                        </wps:txbx>
                        <wps:bodyPr horzOverflow="overflow" vert="horz" lIns="0" tIns="0" rIns="0" bIns="0" rtlCol="0">
                          <a:noAutofit/>
                        </wps:bodyPr>
                      </wps:wsp>
                      <wps:wsp>
                        <wps:cNvPr id="2248" name="Rectangle 2377"/>
                        <wps:cNvSpPr/>
                        <wps:spPr>
                          <a:xfrm>
                            <a:off x="1487418" y="76217"/>
                            <a:ext cx="38086"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249" name="Shape 2379"/>
                        <wps:cNvSpPr/>
                        <wps:spPr>
                          <a:xfrm>
                            <a:off x="1828800" y="0"/>
                            <a:ext cx="799338" cy="280416"/>
                          </a:xfrm>
                          <a:custGeom>
                            <a:avLst/>
                            <a:gdLst/>
                            <a:ahLst/>
                            <a:cxnLst/>
                            <a:rect l="0" t="0" r="0" b="0"/>
                            <a:pathLst>
                              <a:path w="799338" h="280416">
                                <a:moveTo>
                                  <a:pt x="799338" y="0"/>
                                </a:moveTo>
                                <a:lnTo>
                                  <a:pt x="0" y="0"/>
                                </a:lnTo>
                                <a:lnTo>
                                  <a:pt x="0" y="280416"/>
                                </a:lnTo>
                                <a:lnTo>
                                  <a:pt x="799338" y="280416"/>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250" name="Rectangle 2382"/>
                        <wps:cNvSpPr/>
                        <wps:spPr>
                          <a:xfrm>
                            <a:off x="1944624" y="58342"/>
                            <a:ext cx="304367" cy="143203"/>
                          </a:xfrm>
                          <a:prstGeom prst="rect">
                            <a:avLst/>
                          </a:prstGeom>
                          <a:ln>
                            <a:noFill/>
                          </a:ln>
                        </wps:spPr>
                        <wps:txbx>
                          <w:txbxContent>
                            <w:p w:rsidR="00742AB4" w:rsidRDefault="00742AB4" w:rsidP="007E7359">
                              <w:pPr>
                                <w:spacing w:after="160" w:line="259" w:lineRule="auto"/>
                                <w:jc w:val="left"/>
                              </w:pPr>
                              <w:r>
                                <w:rPr>
                                  <w:sz w:val="17"/>
                                </w:rPr>
                                <w:t>团队</w:t>
                              </w:r>
                            </w:p>
                          </w:txbxContent>
                        </wps:txbx>
                        <wps:bodyPr horzOverflow="overflow" vert="horz" lIns="0" tIns="0" rIns="0" bIns="0" rtlCol="0">
                          <a:noAutofit/>
                        </wps:bodyPr>
                      </wps:wsp>
                      <wps:wsp>
                        <wps:cNvPr id="2251" name="Rectangle 2383"/>
                        <wps:cNvSpPr/>
                        <wps:spPr>
                          <a:xfrm>
                            <a:off x="2201420" y="76217"/>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252" name="Rectangle 2384"/>
                        <wps:cNvSpPr/>
                        <wps:spPr>
                          <a:xfrm>
                            <a:off x="2288290" y="58342"/>
                            <a:ext cx="304367" cy="143203"/>
                          </a:xfrm>
                          <a:prstGeom prst="rect">
                            <a:avLst/>
                          </a:prstGeom>
                          <a:ln>
                            <a:noFill/>
                          </a:ln>
                        </wps:spPr>
                        <wps:txbx>
                          <w:txbxContent>
                            <w:p w:rsidR="00742AB4" w:rsidRDefault="00742AB4" w:rsidP="007E7359">
                              <w:pPr>
                                <w:spacing w:after="160" w:line="259" w:lineRule="auto"/>
                                <w:jc w:val="left"/>
                              </w:pPr>
                              <w:r>
                                <w:rPr>
                                  <w:sz w:val="17"/>
                                </w:rPr>
                                <w:t>信息</w:t>
                              </w:r>
                            </w:p>
                          </w:txbxContent>
                        </wps:txbx>
                        <wps:bodyPr horzOverflow="overflow" vert="horz" lIns="0" tIns="0" rIns="0" bIns="0" rtlCol="0">
                          <a:noAutofit/>
                        </wps:bodyPr>
                      </wps:wsp>
                      <wps:wsp>
                        <wps:cNvPr id="2253" name="Shape 2386"/>
                        <wps:cNvSpPr/>
                        <wps:spPr>
                          <a:xfrm>
                            <a:off x="3885438" y="0"/>
                            <a:ext cx="800100" cy="280416"/>
                          </a:xfrm>
                          <a:custGeom>
                            <a:avLst/>
                            <a:gdLst/>
                            <a:ahLst/>
                            <a:cxnLst/>
                            <a:rect l="0" t="0" r="0" b="0"/>
                            <a:pathLst>
                              <a:path w="800100" h="280416">
                                <a:moveTo>
                                  <a:pt x="800100" y="0"/>
                                </a:moveTo>
                                <a:lnTo>
                                  <a:pt x="0" y="0"/>
                                </a:lnTo>
                                <a:lnTo>
                                  <a:pt x="0" y="280416"/>
                                </a:lnTo>
                                <a:lnTo>
                                  <a:pt x="800100" y="280416"/>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254" name="Rectangle 2389"/>
                        <wps:cNvSpPr/>
                        <wps:spPr>
                          <a:xfrm>
                            <a:off x="4001262" y="58342"/>
                            <a:ext cx="304367" cy="143203"/>
                          </a:xfrm>
                          <a:prstGeom prst="rect">
                            <a:avLst/>
                          </a:prstGeom>
                          <a:ln>
                            <a:noFill/>
                          </a:ln>
                        </wps:spPr>
                        <wps:txbx>
                          <w:txbxContent>
                            <w:p w:rsidR="00742AB4" w:rsidRDefault="00742AB4" w:rsidP="007E7359">
                              <w:pPr>
                                <w:spacing w:after="160" w:line="259" w:lineRule="auto"/>
                                <w:jc w:val="left"/>
                              </w:pPr>
                              <w:r>
                                <w:rPr>
                                  <w:sz w:val="17"/>
                                </w:rPr>
                                <w:t>团队</w:t>
                              </w:r>
                            </w:p>
                          </w:txbxContent>
                        </wps:txbx>
                        <wps:bodyPr horzOverflow="overflow" vert="horz" lIns="0" tIns="0" rIns="0" bIns="0" rtlCol="0">
                          <a:noAutofit/>
                        </wps:bodyPr>
                      </wps:wsp>
                      <wps:wsp>
                        <wps:cNvPr id="2255" name="Rectangle 2390"/>
                        <wps:cNvSpPr/>
                        <wps:spPr>
                          <a:xfrm>
                            <a:off x="4258814" y="76217"/>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n</w:t>
                              </w:r>
                            </w:p>
                          </w:txbxContent>
                        </wps:txbx>
                        <wps:bodyPr horzOverflow="overflow" vert="horz" lIns="0" tIns="0" rIns="0" bIns="0" rtlCol="0">
                          <a:noAutofit/>
                        </wps:bodyPr>
                      </wps:wsp>
                      <wps:wsp>
                        <wps:cNvPr id="2256" name="Rectangle 2391"/>
                        <wps:cNvSpPr/>
                        <wps:spPr>
                          <a:xfrm>
                            <a:off x="4345684" y="58342"/>
                            <a:ext cx="304367" cy="143203"/>
                          </a:xfrm>
                          <a:prstGeom prst="rect">
                            <a:avLst/>
                          </a:prstGeom>
                          <a:ln>
                            <a:noFill/>
                          </a:ln>
                        </wps:spPr>
                        <wps:txbx>
                          <w:txbxContent>
                            <w:p w:rsidR="00742AB4" w:rsidRDefault="00742AB4" w:rsidP="007E7359">
                              <w:pPr>
                                <w:spacing w:after="160" w:line="259" w:lineRule="auto"/>
                                <w:jc w:val="left"/>
                              </w:pPr>
                              <w:r>
                                <w:rPr>
                                  <w:sz w:val="17"/>
                                </w:rPr>
                                <w:t>信息</w:t>
                              </w:r>
                            </w:p>
                          </w:txbxContent>
                        </wps:txbx>
                        <wps:bodyPr horzOverflow="overflow" vert="horz" lIns="0" tIns="0" rIns="0" bIns="0" rtlCol="0">
                          <a:noAutofit/>
                        </wps:bodyPr>
                      </wps:wsp>
                      <wps:wsp>
                        <wps:cNvPr id="2257" name="Rectangle 2392"/>
                        <wps:cNvSpPr/>
                        <wps:spPr>
                          <a:xfrm>
                            <a:off x="4572756" y="76217"/>
                            <a:ext cx="38086"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258" name="Shape 2394"/>
                        <wps:cNvSpPr/>
                        <wps:spPr>
                          <a:xfrm>
                            <a:off x="762000" y="467106"/>
                            <a:ext cx="914400" cy="279654"/>
                          </a:xfrm>
                          <a:custGeom>
                            <a:avLst/>
                            <a:gdLst/>
                            <a:ahLst/>
                            <a:cxnLst/>
                            <a:rect l="0" t="0" r="0" b="0"/>
                            <a:pathLst>
                              <a:path w="914400" h="279654">
                                <a:moveTo>
                                  <a:pt x="914400" y="0"/>
                                </a:moveTo>
                                <a:lnTo>
                                  <a:pt x="0" y="0"/>
                                </a:lnTo>
                                <a:lnTo>
                                  <a:pt x="0" y="279654"/>
                                </a:lnTo>
                                <a:lnTo>
                                  <a:pt x="9144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259" name="Rectangle 2397"/>
                        <wps:cNvSpPr/>
                        <wps:spPr>
                          <a:xfrm>
                            <a:off x="891540" y="524686"/>
                            <a:ext cx="304367" cy="143203"/>
                          </a:xfrm>
                          <a:prstGeom prst="rect">
                            <a:avLst/>
                          </a:prstGeom>
                          <a:ln>
                            <a:noFill/>
                          </a:ln>
                        </wps:spPr>
                        <wps:txbx>
                          <w:txbxContent>
                            <w:p w:rsidR="00742AB4" w:rsidRDefault="00742AB4" w:rsidP="007E7359">
                              <w:pPr>
                                <w:spacing w:after="160" w:line="259" w:lineRule="auto"/>
                                <w:jc w:val="left"/>
                              </w:pPr>
                              <w:r>
                                <w:rPr>
                                  <w:sz w:val="17"/>
                                </w:rPr>
                                <w:t>团队</w:t>
                              </w:r>
                            </w:p>
                          </w:txbxContent>
                        </wps:txbx>
                        <wps:bodyPr horzOverflow="overflow" vert="horz" lIns="0" tIns="0" rIns="0" bIns="0" rtlCol="0">
                          <a:noAutofit/>
                        </wps:bodyPr>
                      </wps:wsp>
                      <wps:wsp>
                        <wps:cNvPr id="2260" name="Rectangle 2398"/>
                        <wps:cNvSpPr/>
                        <wps:spPr>
                          <a:xfrm>
                            <a:off x="1149092" y="542561"/>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261" name="Rectangle 2399"/>
                        <wps:cNvSpPr/>
                        <wps:spPr>
                          <a:xfrm>
                            <a:off x="1235962" y="524686"/>
                            <a:ext cx="304367" cy="143203"/>
                          </a:xfrm>
                          <a:prstGeom prst="rect">
                            <a:avLst/>
                          </a:prstGeom>
                          <a:ln>
                            <a:noFill/>
                          </a:ln>
                        </wps:spPr>
                        <wps:txbx>
                          <w:txbxContent>
                            <w:p w:rsidR="00742AB4" w:rsidRDefault="00742AB4" w:rsidP="007E7359">
                              <w:pPr>
                                <w:spacing w:after="160" w:line="259" w:lineRule="auto"/>
                                <w:jc w:val="left"/>
                              </w:pPr>
                              <w:r>
                                <w:rPr>
                                  <w:sz w:val="17"/>
                                </w:rPr>
                                <w:t>项目</w:t>
                              </w:r>
                            </w:p>
                          </w:txbxContent>
                        </wps:txbx>
                        <wps:bodyPr horzOverflow="overflow" vert="horz" lIns="0" tIns="0" rIns="0" bIns="0" rtlCol="0">
                          <a:noAutofit/>
                        </wps:bodyPr>
                      </wps:wsp>
                      <wps:wsp>
                        <wps:cNvPr id="2262" name="Rectangle 20998"/>
                        <wps:cNvSpPr/>
                        <wps:spPr>
                          <a:xfrm>
                            <a:off x="1491990" y="542561"/>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263" name="Rectangle 20999"/>
                        <wps:cNvSpPr/>
                        <wps:spPr>
                          <a:xfrm>
                            <a:off x="1548380" y="542561"/>
                            <a:ext cx="38086"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264" name="Shape 2402"/>
                        <wps:cNvSpPr/>
                        <wps:spPr>
                          <a:xfrm>
                            <a:off x="762000" y="933450"/>
                            <a:ext cx="914400" cy="279654"/>
                          </a:xfrm>
                          <a:custGeom>
                            <a:avLst/>
                            <a:gdLst/>
                            <a:ahLst/>
                            <a:cxnLst/>
                            <a:rect l="0" t="0" r="0" b="0"/>
                            <a:pathLst>
                              <a:path w="914400" h="279654">
                                <a:moveTo>
                                  <a:pt x="914400" y="0"/>
                                </a:moveTo>
                                <a:lnTo>
                                  <a:pt x="0" y="0"/>
                                </a:lnTo>
                                <a:lnTo>
                                  <a:pt x="0" y="279654"/>
                                </a:lnTo>
                                <a:lnTo>
                                  <a:pt x="9144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265" name="Rectangle 2405"/>
                        <wps:cNvSpPr/>
                        <wps:spPr>
                          <a:xfrm>
                            <a:off x="891540" y="992554"/>
                            <a:ext cx="304367" cy="143203"/>
                          </a:xfrm>
                          <a:prstGeom prst="rect">
                            <a:avLst/>
                          </a:prstGeom>
                          <a:ln>
                            <a:noFill/>
                          </a:ln>
                        </wps:spPr>
                        <wps:txbx>
                          <w:txbxContent>
                            <w:p w:rsidR="00742AB4" w:rsidRDefault="00742AB4" w:rsidP="007E7359">
                              <w:pPr>
                                <w:spacing w:after="160" w:line="259" w:lineRule="auto"/>
                                <w:jc w:val="left"/>
                              </w:pPr>
                              <w:r>
                                <w:rPr>
                                  <w:sz w:val="17"/>
                                </w:rPr>
                                <w:t>团队</w:t>
                              </w:r>
                            </w:p>
                          </w:txbxContent>
                        </wps:txbx>
                        <wps:bodyPr horzOverflow="overflow" vert="horz" lIns="0" tIns="0" rIns="0" bIns="0" rtlCol="0">
                          <a:noAutofit/>
                        </wps:bodyPr>
                      </wps:wsp>
                      <wps:wsp>
                        <wps:cNvPr id="2268" name="Rectangle 2406"/>
                        <wps:cNvSpPr/>
                        <wps:spPr>
                          <a:xfrm>
                            <a:off x="1149092" y="1010429"/>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270" name="Rectangle 2407"/>
                        <wps:cNvSpPr/>
                        <wps:spPr>
                          <a:xfrm>
                            <a:off x="1235962" y="992554"/>
                            <a:ext cx="304367" cy="143203"/>
                          </a:xfrm>
                          <a:prstGeom prst="rect">
                            <a:avLst/>
                          </a:prstGeom>
                          <a:ln>
                            <a:noFill/>
                          </a:ln>
                        </wps:spPr>
                        <wps:txbx>
                          <w:txbxContent>
                            <w:p w:rsidR="00742AB4" w:rsidRDefault="00742AB4" w:rsidP="007E7359">
                              <w:pPr>
                                <w:spacing w:after="160" w:line="259" w:lineRule="auto"/>
                                <w:jc w:val="left"/>
                              </w:pPr>
                              <w:r>
                                <w:rPr>
                                  <w:sz w:val="17"/>
                                </w:rPr>
                                <w:t>项目</w:t>
                              </w:r>
                            </w:p>
                          </w:txbxContent>
                        </wps:txbx>
                        <wps:bodyPr horzOverflow="overflow" vert="horz" lIns="0" tIns="0" rIns="0" bIns="0" rtlCol="0">
                          <a:noAutofit/>
                        </wps:bodyPr>
                      </wps:wsp>
                      <wps:wsp>
                        <wps:cNvPr id="2271" name="Rectangle 21005"/>
                        <wps:cNvSpPr/>
                        <wps:spPr>
                          <a:xfrm>
                            <a:off x="1548380" y="1010429"/>
                            <a:ext cx="38086"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274" name="Rectangle 21004"/>
                        <wps:cNvSpPr/>
                        <wps:spPr>
                          <a:xfrm>
                            <a:off x="1491990" y="1010429"/>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276" name="Shape 2410"/>
                        <wps:cNvSpPr/>
                        <wps:spPr>
                          <a:xfrm>
                            <a:off x="762000" y="1866900"/>
                            <a:ext cx="914400" cy="279654"/>
                          </a:xfrm>
                          <a:custGeom>
                            <a:avLst/>
                            <a:gdLst/>
                            <a:ahLst/>
                            <a:cxnLst/>
                            <a:rect l="0" t="0" r="0" b="0"/>
                            <a:pathLst>
                              <a:path w="914400" h="279654">
                                <a:moveTo>
                                  <a:pt x="914400" y="0"/>
                                </a:moveTo>
                                <a:lnTo>
                                  <a:pt x="0" y="0"/>
                                </a:lnTo>
                                <a:lnTo>
                                  <a:pt x="0" y="279654"/>
                                </a:lnTo>
                                <a:lnTo>
                                  <a:pt x="9144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277" name="Rectangle 2413"/>
                        <wps:cNvSpPr/>
                        <wps:spPr>
                          <a:xfrm>
                            <a:off x="891540" y="1926004"/>
                            <a:ext cx="304367" cy="143203"/>
                          </a:xfrm>
                          <a:prstGeom prst="rect">
                            <a:avLst/>
                          </a:prstGeom>
                          <a:ln>
                            <a:noFill/>
                          </a:ln>
                        </wps:spPr>
                        <wps:txbx>
                          <w:txbxContent>
                            <w:p w:rsidR="00742AB4" w:rsidRDefault="00742AB4" w:rsidP="007E7359">
                              <w:pPr>
                                <w:spacing w:after="160" w:line="259" w:lineRule="auto"/>
                                <w:jc w:val="left"/>
                              </w:pPr>
                              <w:r>
                                <w:rPr>
                                  <w:sz w:val="17"/>
                                </w:rPr>
                                <w:t>团队</w:t>
                              </w:r>
                            </w:p>
                          </w:txbxContent>
                        </wps:txbx>
                        <wps:bodyPr horzOverflow="overflow" vert="horz" lIns="0" tIns="0" rIns="0" bIns="0" rtlCol="0">
                          <a:noAutofit/>
                        </wps:bodyPr>
                      </wps:wsp>
                      <wps:wsp>
                        <wps:cNvPr id="2279" name="Rectangle 2414"/>
                        <wps:cNvSpPr/>
                        <wps:spPr>
                          <a:xfrm>
                            <a:off x="1149092" y="1943879"/>
                            <a:ext cx="76172" cy="130267"/>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280" name="Rectangle 2415"/>
                        <wps:cNvSpPr/>
                        <wps:spPr>
                          <a:xfrm>
                            <a:off x="1235962" y="1926004"/>
                            <a:ext cx="304367" cy="143203"/>
                          </a:xfrm>
                          <a:prstGeom prst="rect">
                            <a:avLst/>
                          </a:prstGeom>
                          <a:ln>
                            <a:noFill/>
                          </a:ln>
                        </wps:spPr>
                        <wps:txbx>
                          <w:txbxContent>
                            <w:p w:rsidR="00742AB4" w:rsidRDefault="00742AB4" w:rsidP="007E7359">
                              <w:pPr>
                                <w:spacing w:after="160" w:line="259" w:lineRule="auto"/>
                                <w:jc w:val="left"/>
                              </w:pPr>
                              <w:r>
                                <w:rPr>
                                  <w:sz w:val="17"/>
                                </w:rPr>
                                <w:t>项目</w:t>
                              </w:r>
                            </w:p>
                          </w:txbxContent>
                        </wps:txbx>
                        <wps:bodyPr horzOverflow="overflow" vert="horz" lIns="0" tIns="0" rIns="0" bIns="0" rtlCol="0">
                          <a:noAutofit/>
                        </wps:bodyPr>
                      </wps:wsp>
                      <wps:wsp>
                        <wps:cNvPr id="2282" name="Rectangle 2416"/>
                        <wps:cNvSpPr/>
                        <wps:spPr>
                          <a:xfrm>
                            <a:off x="1491990" y="1943879"/>
                            <a:ext cx="113084" cy="130267"/>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n </w:t>
                              </w:r>
                            </w:p>
                          </w:txbxContent>
                        </wps:txbx>
                        <wps:bodyPr horzOverflow="overflow" vert="horz" lIns="0" tIns="0" rIns="0" bIns="0" rtlCol="0">
                          <a:noAutofit/>
                        </wps:bodyPr>
                      </wps:wsp>
                      <wps:wsp>
                        <wps:cNvPr id="2283" name="Shape 2418"/>
                        <wps:cNvSpPr/>
                        <wps:spPr>
                          <a:xfrm>
                            <a:off x="1790700" y="467106"/>
                            <a:ext cx="913638" cy="279654"/>
                          </a:xfrm>
                          <a:custGeom>
                            <a:avLst/>
                            <a:gdLst/>
                            <a:ahLst/>
                            <a:cxnLst/>
                            <a:rect l="0" t="0" r="0" b="0"/>
                            <a:pathLst>
                              <a:path w="913638" h="279654">
                                <a:moveTo>
                                  <a:pt x="913638" y="0"/>
                                </a:moveTo>
                                <a:lnTo>
                                  <a:pt x="0" y="0"/>
                                </a:lnTo>
                                <a:lnTo>
                                  <a:pt x="0" y="279654"/>
                                </a:lnTo>
                                <a:lnTo>
                                  <a:pt x="913638"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284" name="Rectangle 2421"/>
                        <wps:cNvSpPr/>
                        <wps:spPr>
                          <a:xfrm>
                            <a:off x="1920240" y="526210"/>
                            <a:ext cx="304367" cy="143203"/>
                          </a:xfrm>
                          <a:prstGeom prst="rect">
                            <a:avLst/>
                          </a:prstGeom>
                          <a:ln>
                            <a:noFill/>
                          </a:ln>
                        </wps:spPr>
                        <wps:txbx>
                          <w:txbxContent>
                            <w:p w:rsidR="00742AB4" w:rsidRDefault="00742AB4" w:rsidP="007E7359">
                              <w:pPr>
                                <w:spacing w:after="160" w:line="259" w:lineRule="auto"/>
                                <w:jc w:val="left"/>
                              </w:pPr>
                              <w:r>
                                <w:rPr>
                                  <w:sz w:val="17"/>
                                </w:rPr>
                                <w:t>团队</w:t>
                              </w:r>
                            </w:p>
                          </w:txbxContent>
                        </wps:txbx>
                        <wps:bodyPr horzOverflow="overflow" vert="horz" lIns="0" tIns="0" rIns="0" bIns="0" rtlCol="0">
                          <a:noAutofit/>
                        </wps:bodyPr>
                      </wps:wsp>
                      <wps:wsp>
                        <wps:cNvPr id="2286" name="Rectangle 2422"/>
                        <wps:cNvSpPr/>
                        <wps:spPr>
                          <a:xfrm>
                            <a:off x="2177036" y="544085"/>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287" name="Rectangle 2423"/>
                        <wps:cNvSpPr/>
                        <wps:spPr>
                          <a:xfrm>
                            <a:off x="2263906" y="526210"/>
                            <a:ext cx="304367" cy="143203"/>
                          </a:xfrm>
                          <a:prstGeom prst="rect">
                            <a:avLst/>
                          </a:prstGeom>
                          <a:ln>
                            <a:noFill/>
                          </a:ln>
                        </wps:spPr>
                        <wps:txbx>
                          <w:txbxContent>
                            <w:p w:rsidR="00742AB4" w:rsidRDefault="00742AB4" w:rsidP="007E7359">
                              <w:pPr>
                                <w:spacing w:after="160" w:line="259" w:lineRule="auto"/>
                                <w:jc w:val="left"/>
                              </w:pPr>
                              <w:r>
                                <w:rPr>
                                  <w:sz w:val="17"/>
                                </w:rPr>
                                <w:t>项目</w:t>
                              </w:r>
                            </w:p>
                          </w:txbxContent>
                        </wps:txbx>
                        <wps:bodyPr horzOverflow="overflow" vert="horz" lIns="0" tIns="0" rIns="0" bIns="0" rtlCol="0">
                          <a:noAutofit/>
                        </wps:bodyPr>
                      </wps:wsp>
                      <wps:wsp>
                        <wps:cNvPr id="2289" name="Rectangle 21000"/>
                        <wps:cNvSpPr/>
                        <wps:spPr>
                          <a:xfrm>
                            <a:off x="2519935" y="544085"/>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290" name="Rectangle 21001"/>
                        <wps:cNvSpPr/>
                        <wps:spPr>
                          <a:xfrm>
                            <a:off x="2576325" y="544085"/>
                            <a:ext cx="38086"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292" name="Shape 2426"/>
                        <wps:cNvSpPr/>
                        <wps:spPr>
                          <a:xfrm>
                            <a:off x="1790700" y="933450"/>
                            <a:ext cx="913638" cy="279654"/>
                          </a:xfrm>
                          <a:custGeom>
                            <a:avLst/>
                            <a:gdLst/>
                            <a:ahLst/>
                            <a:cxnLst/>
                            <a:rect l="0" t="0" r="0" b="0"/>
                            <a:pathLst>
                              <a:path w="913638" h="279654">
                                <a:moveTo>
                                  <a:pt x="913638" y="0"/>
                                </a:moveTo>
                                <a:lnTo>
                                  <a:pt x="0" y="0"/>
                                </a:lnTo>
                                <a:lnTo>
                                  <a:pt x="0" y="279654"/>
                                </a:lnTo>
                                <a:lnTo>
                                  <a:pt x="913638"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293" name="Rectangle 2429"/>
                        <wps:cNvSpPr/>
                        <wps:spPr>
                          <a:xfrm>
                            <a:off x="1920240" y="992554"/>
                            <a:ext cx="304367" cy="143203"/>
                          </a:xfrm>
                          <a:prstGeom prst="rect">
                            <a:avLst/>
                          </a:prstGeom>
                          <a:ln>
                            <a:noFill/>
                          </a:ln>
                        </wps:spPr>
                        <wps:txbx>
                          <w:txbxContent>
                            <w:p w:rsidR="00742AB4" w:rsidRDefault="00742AB4" w:rsidP="007E7359">
                              <w:pPr>
                                <w:spacing w:after="160" w:line="259" w:lineRule="auto"/>
                                <w:jc w:val="left"/>
                              </w:pPr>
                              <w:r>
                                <w:rPr>
                                  <w:sz w:val="17"/>
                                </w:rPr>
                                <w:t>团队</w:t>
                              </w:r>
                            </w:p>
                          </w:txbxContent>
                        </wps:txbx>
                        <wps:bodyPr horzOverflow="overflow" vert="horz" lIns="0" tIns="0" rIns="0" bIns="0" rtlCol="0">
                          <a:noAutofit/>
                        </wps:bodyPr>
                      </wps:wsp>
                      <wps:wsp>
                        <wps:cNvPr id="2294" name="Rectangle 2430"/>
                        <wps:cNvSpPr/>
                        <wps:spPr>
                          <a:xfrm>
                            <a:off x="2177036" y="1010429"/>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296" name="Rectangle 2431"/>
                        <wps:cNvSpPr/>
                        <wps:spPr>
                          <a:xfrm>
                            <a:off x="2263906" y="992554"/>
                            <a:ext cx="304367" cy="143203"/>
                          </a:xfrm>
                          <a:prstGeom prst="rect">
                            <a:avLst/>
                          </a:prstGeom>
                          <a:ln>
                            <a:noFill/>
                          </a:ln>
                        </wps:spPr>
                        <wps:txbx>
                          <w:txbxContent>
                            <w:p w:rsidR="00742AB4" w:rsidRDefault="00742AB4" w:rsidP="007E7359">
                              <w:pPr>
                                <w:spacing w:after="160" w:line="259" w:lineRule="auto"/>
                                <w:jc w:val="left"/>
                              </w:pPr>
                              <w:r>
                                <w:rPr>
                                  <w:sz w:val="17"/>
                                </w:rPr>
                                <w:t>项目</w:t>
                              </w:r>
                            </w:p>
                          </w:txbxContent>
                        </wps:txbx>
                        <wps:bodyPr horzOverflow="overflow" vert="horz" lIns="0" tIns="0" rIns="0" bIns="0" rtlCol="0">
                          <a:noAutofit/>
                        </wps:bodyPr>
                      </wps:wsp>
                      <wps:wsp>
                        <wps:cNvPr id="2297" name="Rectangle 21006"/>
                        <wps:cNvSpPr/>
                        <wps:spPr>
                          <a:xfrm>
                            <a:off x="2519935" y="1010429"/>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300" name="Rectangle 21007"/>
                        <wps:cNvSpPr/>
                        <wps:spPr>
                          <a:xfrm>
                            <a:off x="2576325" y="1010429"/>
                            <a:ext cx="38086"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302" name="Shape 2434"/>
                        <wps:cNvSpPr/>
                        <wps:spPr>
                          <a:xfrm>
                            <a:off x="1790700" y="1866900"/>
                            <a:ext cx="913638" cy="279654"/>
                          </a:xfrm>
                          <a:custGeom>
                            <a:avLst/>
                            <a:gdLst/>
                            <a:ahLst/>
                            <a:cxnLst/>
                            <a:rect l="0" t="0" r="0" b="0"/>
                            <a:pathLst>
                              <a:path w="913638" h="279654">
                                <a:moveTo>
                                  <a:pt x="913638" y="0"/>
                                </a:moveTo>
                                <a:lnTo>
                                  <a:pt x="0" y="0"/>
                                </a:lnTo>
                                <a:lnTo>
                                  <a:pt x="0" y="279654"/>
                                </a:lnTo>
                                <a:lnTo>
                                  <a:pt x="913638"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303" name="Rectangle 2437"/>
                        <wps:cNvSpPr/>
                        <wps:spPr>
                          <a:xfrm>
                            <a:off x="1920240" y="1926004"/>
                            <a:ext cx="304367" cy="143203"/>
                          </a:xfrm>
                          <a:prstGeom prst="rect">
                            <a:avLst/>
                          </a:prstGeom>
                          <a:ln>
                            <a:noFill/>
                          </a:ln>
                        </wps:spPr>
                        <wps:txbx>
                          <w:txbxContent>
                            <w:p w:rsidR="00742AB4" w:rsidRDefault="00742AB4" w:rsidP="007E7359">
                              <w:pPr>
                                <w:spacing w:after="160" w:line="259" w:lineRule="auto"/>
                                <w:jc w:val="left"/>
                              </w:pPr>
                              <w:r>
                                <w:rPr>
                                  <w:sz w:val="17"/>
                                </w:rPr>
                                <w:t>团队</w:t>
                              </w:r>
                            </w:p>
                          </w:txbxContent>
                        </wps:txbx>
                        <wps:bodyPr horzOverflow="overflow" vert="horz" lIns="0" tIns="0" rIns="0" bIns="0" rtlCol="0">
                          <a:noAutofit/>
                        </wps:bodyPr>
                      </wps:wsp>
                      <wps:wsp>
                        <wps:cNvPr id="2307" name="Rectangle 2438"/>
                        <wps:cNvSpPr/>
                        <wps:spPr>
                          <a:xfrm>
                            <a:off x="2177036" y="1943879"/>
                            <a:ext cx="76172" cy="130267"/>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312" name="Rectangle 2439"/>
                        <wps:cNvSpPr/>
                        <wps:spPr>
                          <a:xfrm>
                            <a:off x="2263906" y="1926004"/>
                            <a:ext cx="304367" cy="143203"/>
                          </a:xfrm>
                          <a:prstGeom prst="rect">
                            <a:avLst/>
                          </a:prstGeom>
                          <a:ln>
                            <a:noFill/>
                          </a:ln>
                        </wps:spPr>
                        <wps:txbx>
                          <w:txbxContent>
                            <w:p w:rsidR="00742AB4" w:rsidRDefault="00742AB4" w:rsidP="007E7359">
                              <w:pPr>
                                <w:spacing w:after="160" w:line="259" w:lineRule="auto"/>
                                <w:jc w:val="left"/>
                              </w:pPr>
                              <w:r>
                                <w:rPr>
                                  <w:sz w:val="17"/>
                                </w:rPr>
                                <w:t>项目</w:t>
                              </w:r>
                            </w:p>
                          </w:txbxContent>
                        </wps:txbx>
                        <wps:bodyPr horzOverflow="overflow" vert="horz" lIns="0" tIns="0" rIns="0" bIns="0" rtlCol="0">
                          <a:noAutofit/>
                        </wps:bodyPr>
                      </wps:wsp>
                      <wps:wsp>
                        <wps:cNvPr id="2314" name="Rectangle 2440"/>
                        <wps:cNvSpPr/>
                        <wps:spPr>
                          <a:xfrm>
                            <a:off x="2519935" y="1943879"/>
                            <a:ext cx="113084" cy="130267"/>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n </w:t>
                              </w:r>
                            </w:p>
                          </w:txbxContent>
                        </wps:txbx>
                        <wps:bodyPr horzOverflow="overflow" vert="horz" lIns="0" tIns="0" rIns="0" bIns="0" rtlCol="0">
                          <a:noAutofit/>
                        </wps:bodyPr>
                      </wps:wsp>
                      <wps:wsp>
                        <wps:cNvPr id="2315" name="Shape 2442"/>
                        <wps:cNvSpPr/>
                        <wps:spPr>
                          <a:xfrm>
                            <a:off x="3847338" y="467106"/>
                            <a:ext cx="914400" cy="279654"/>
                          </a:xfrm>
                          <a:custGeom>
                            <a:avLst/>
                            <a:gdLst/>
                            <a:ahLst/>
                            <a:cxnLst/>
                            <a:rect l="0" t="0" r="0" b="0"/>
                            <a:pathLst>
                              <a:path w="914400" h="279654">
                                <a:moveTo>
                                  <a:pt x="914400" y="0"/>
                                </a:moveTo>
                                <a:lnTo>
                                  <a:pt x="0" y="0"/>
                                </a:lnTo>
                                <a:lnTo>
                                  <a:pt x="0" y="279654"/>
                                </a:lnTo>
                                <a:lnTo>
                                  <a:pt x="9144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320" name="Rectangle 2445"/>
                        <wps:cNvSpPr/>
                        <wps:spPr>
                          <a:xfrm>
                            <a:off x="3976878" y="526210"/>
                            <a:ext cx="304367" cy="143203"/>
                          </a:xfrm>
                          <a:prstGeom prst="rect">
                            <a:avLst/>
                          </a:prstGeom>
                          <a:ln>
                            <a:noFill/>
                          </a:ln>
                        </wps:spPr>
                        <wps:txbx>
                          <w:txbxContent>
                            <w:p w:rsidR="00742AB4" w:rsidRDefault="00742AB4" w:rsidP="007E7359">
                              <w:pPr>
                                <w:spacing w:after="160" w:line="259" w:lineRule="auto"/>
                                <w:jc w:val="left"/>
                              </w:pPr>
                              <w:r>
                                <w:rPr>
                                  <w:sz w:val="17"/>
                                </w:rPr>
                                <w:t>团队</w:t>
                              </w:r>
                            </w:p>
                          </w:txbxContent>
                        </wps:txbx>
                        <wps:bodyPr horzOverflow="overflow" vert="horz" lIns="0" tIns="0" rIns="0" bIns="0" rtlCol="0">
                          <a:noAutofit/>
                        </wps:bodyPr>
                      </wps:wsp>
                      <wps:wsp>
                        <wps:cNvPr id="2322" name="Rectangle 2446"/>
                        <wps:cNvSpPr/>
                        <wps:spPr>
                          <a:xfrm>
                            <a:off x="4234430" y="544085"/>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n</w:t>
                              </w:r>
                            </w:p>
                          </w:txbxContent>
                        </wps:txbx>
                        <wps:bodyPr horzOverflow="overflow" vert="horz" lIns="0" tIns="0" rIns="0" bIns="0" rtlCol="0">
                          <a:noAutofit/>
                        </wps:bodyPr>
                      </wps:wsp>
                      <wps:wsp>
                        <wps:cNvPr id="2323" name="Rectangle 2447"/>
                        <wps:cNvSpPr/>
                        <wps:spPr>
                          <a:xfrm>
                            <a:off x="4321300" y="526210"/>
                            <a:ext cx="304367" cy="143203"/>
                          </a:xfrm>
                          <a:prstGeom prst="rect">
                            <a:avLst/>
                          </a:prstGeom>
                          <a:ln>
                            <a:noFill/>
                          </a:ln>
                        </wps:spPr>
                        <wps:txbx>
                          <w:txbxContent>
                            <w:p w:rsidR="00742AB4" w:rsidRDefault="00742AB4" w:rsidP="007E7359">
                              <w:pPr>
                                <w:spacing w:after="160" w:line="259" w:lineRule="auto"/>
                                <w:jc w:val="left"/>
                              </w:pPr>
                              <w:r>
                                <w:rPr>
                                  <w:sz w:val="17"/>
                                </w:rPr>
                                <w:t>项目</w:t>
                              </w:r>
                            </w:p>
                          </w:txbxContent>
                        </wps:txbx>
                        <wps:bodyPr horzOverflow="overflow" vert="horz" lIns="0" tIns="0" rIns="0" bIns="0" rtlCol="0">
                          <a:noAutofit/>
                        </wps:bodyPr>
                      </wps:wsp>
                      <wps:wsp>
                        <wps:cNvPr id="2328" name="Rectangle 21002"/>
                        <wps:cNvSpPr/>
                        <wps:spPr>
                          <a:xfrm>
                            <a:off x="4577329" y="544085"/>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330" name="Rectangle 21003"/>
                        <wps:cNvSpPr/>
                        <wps:spPr>
                          <a:xfrm>
                            <a:off x="4633719" y="544085"/>
                            <a:ext cx="38086"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331" name="Shape 2450"/>
                        <wps:cNvSpPr/>
                        <wps:spPr>
                          <a:xfrm>
                            <a:off x="3847338" y="933450"/>
                            <a:ext cx="914400" cy="279654"/>
                          </a:xfrm>
                          <a:custGeom>
                            <a:avLst/>
                            <a:gdLst/>
                            <a:ahLst/>
                            <a:cxnLst/>
                            <a:rect l="0" t="0" r="0" b="0"/>
                            <a:pathLst>
                              <a:path w="914400" h="279654">
                                <a:moveTo>
                                  <a:pt x="914400" y="0"/>
                                </a:moveTo>
                                <a:lnTo>
                                  <a:pt x="0" y="0"/>
                                </a:lnTo>
                                <a:lnTo>
                                  <a:pt x="0" y="279654"/>
                                </a:lnTo>
                                <a:lnTo>
                                  <a:pt x="9144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339" name="Rectangle 2453"/>
                        <wps:cNvSpPr/>
                        <wps:spPr>
                          <a:xfrm>
                            <a:off x="3976878" y="992554"/>
                            <a:ext cx="304367" cy="143203"/>
                          </a:xfrm>
                          <a:prstGeom prst="rect">
                            <a:avLst/>
                          </a:prstGeom>
                          <a:ln>
                            <a:noFill/>
                          </a:ln>
                        </wps:spPr>
                        <wps:txbx>
                          <w:txbxContent>
                            <w:p w:rsidR="00742AB4" w:rsidRDefault="00742AB4" w:rsidP="007E7359">
                              <w:pPr>
                                <w:spacing w:after="160" w:line="259" w:lineRule="auto"/>
                                <w:jc w:val="left"/>
                              </w:pPr>
                              <w:r>
                                <w:rPr>
                                  <w:sz w:val="17"/>
                                </w:rPr>
                                <w:t>团队</w:t>
                              </w:r>
                            </w:p>
                          </w:txbxContent>
                        </wps:txbx>
                        <wps:bodyPr horzOverflow="overflow" vert="horz" lIns="0" tIns="0" rIns="0" bIns="0" rtlCol="0">
                          <a:noAutofit/>
                        </wps:bodyPr>
                      </wps:wsp>
                      <wps:wsp>
                        <wps:cNvPr id="2341" name="Rectangle 2454"/>
                        <wps:cNvSpPr/>
                        <wps:spPr>
                          <a:xfrm>
                            <a:off x="4234430" y="1010429"/>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n</w:t>
                              </w:r>
                            </w:p>
                          </w:txbxContent>
                        </wps:txbx>
                        <wps:bodyPr horzOverflow="overflow" vert="horz" lIns="0" tIns="0" rIns="0" bIns="0" rtlCol="0">
                          <a:noAutofit/>
                        </wps:bodyPr>
                      </wps:wsp>
                      <wps:wsp>
                        <wps:cNvPr id="2342" name="Rectangle 2455"/>
                        <wps:cNvSpPr/>
                        <wps:spPr>
                          <a:xfrm>
                            <a:off x="4321300" y="992554"/>
                            <a:ext cx="304367" cy="143203"/>
                          </a:xfrm>
                          <a:prstGeom prst="rect">
                            <a:avLst/>
                          </a:prstGeom>
                          <a:ln>
                            <a:noFill/>
                          </a:ln>
                        </wps:spPr>
                        <wps:txbx>
                          <w:txbxContent>
                            <w:p w:rsidR="00742AB4" w:rsidRDefault="00742AB4" w:rsidP="007E7359">
                              <w:pPr>
                                <w:spacing w:after="160" w:line="259" w:lineRule="auto"/>
                                <w:jc w:val="left"/>
                              </w:pPr>
                              <w:r>
                                <w:rPr>
                                  <w:sz w:val="17"/>
                                </w:rPr>
                                <w:t>项目</w:t>
                              </w:r>
                            </w:p>
                          </w:txbxContent>
                        </wps:txbx>
                        <wps:bodyPr horzOverflow="overflow" vert="horz" lIns="0" tIns="0" rIns="0" bIns="0" rtlCol="0">
                          <a:noAutofit/>
                        </wps:bodyPr>
                      </wps:wsp>
                      <wps:wsp>
                        <wps:cNvPr id="2344" name="Rectangle 21008"/>
                        <wps:cNvSpPr/>
                        <wps:spPr>
                          <a:xfrm>
                            <a:off x="4577329" y="1010429"/>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346" name="Rectangle 21009"/>
                        <wps:cNvSpPr/>
                        <wps:spPr>
                          <a:xfrm>
                            <a:off x="4633719" y="1010429"/>
                            <a:ext cx="38086"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348" name="Shape 2458"/>
                        <wps:cNvSpPr/>
                        <wps:spPr>
                          <a:xfrm>
                            <a:off x="3847338" y="1866900"/>
                            <a:ext cx="914400" cy="279654"/>
                          </a:xfrm>
                          <a:custGeom>
                            <a:avLst/>
                            <a:gdLst/>
                            <a:ahLst/>
                            <a:cxnLst/>
                            <a:rect l="0" t="0" r="0" b="0"/>
                            <a:pathLst>
                              <a:path w="914400" h="279654">
                                <a:moveTo>
                                  <a:pt x="914400" y="0"/>
                                </a:moveTo>
                                <a:lnTo>
                                  <a:pt x="0" y="0"/>
                                </a:lnTo>
                                <a:lnTo>
                                  <a:pt x="0" y="279654"/>
                                </a:lnTo>
                                <a:lnTo>
                                  <a:pt x="9144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349" name="Rectangle 2461"/>
                        <wps:cNvSpPr/>
                        <wps:spPr>
                          <a:xfrm>
                            <a:off x="3976878" y="1926004"/>
                            <a:ext cx="304367" cy="143203"/>
                          </a:xfrm>
                          <a:prstGeom prst="rect">
                            <a:avLst/>
                          </a:prstGeom>
                          <a:ln>
                            <a:noFill/>
                          </a:ln>
                        </wps:spPr>
                        <wps:txbx>
                          <w:txbxContent>
                            <w:p w:rsidR="00742AB4" w:rsidRDefault="00742AB4" w:rsidP="007E7359">
                              <w:pPr>
                                <w:spacing w:after="160" w:line="259" w:lineRule="auto"/>
                                <w:jc w:val="left"/>
                              </w:pPr>
                              <w:r>
                                <w:rPr>
                                  <w:sz w:val="17"/>
                                </w:rPr>
                                <w:t>团队</w:t>
                              </w:r>
                            </w:p>
                          </w:txbxContent>
                        </wps:txbx>
                        <wps:bodyPr horzOverflow="overflow" vert="horz" lIns="0" tIns="0" rIns="0" bIns="0" rtlCol="0">
                          <a:noAutofit/>
                        </wps:bodyPr>
                      </wps:wsp>
                      <wps:wsp>
                        <wps:cNvPr id="2351" name="Rectangle 2462"/>
                        <wps:cNvSpPr/>
                        <wps:spPr>
                          <a:xfrm>
                            <a:off x="4234430" y="1943879"/>
                            <a:ext cx="76172" cy="130267"/>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n</w:t>
                              </w:r>
                            </w:p>
                          </w:txbxContent>
                        </wps:txbx>
                        <wps:bodyPr horzOverflow="overflow" vert="horz" lIns="0" tIns="0" rIns="0" bIns="0" rtlCol="0">
                          <a:noAutofit/>
                        </wps:bodyPr>
                      </wps:wsp>
                      <wps:wsp>
                        <wps:cNvPr id="2353" name="Rectangle 2463"/>
                        <wps:cNvSpPr/>
                        <wps:spPr>
                          <a:xfrm>
                            <a:off x="4321300" y="1926004"/>
                            <a:ext cx="304367" cy="143203"/>
                          </a:xfrm>
                          <a:prstGeom prst="rect">
                            <a:avLst/>
                          </a:prstGeom>
                          <a:ln>
                            <a:noFill/>
                          </a:ln>
                        </wps:spPr>
                        <wps:txbx>
                          <w:txbxContent>
                            <w:p w:rsidR="00742AB4" w:rsidRDefault="00742AB4" w:rsidP="007E7359">
                              <w:pPr>
                                <w:spacing w:after="160" w:line="259" w:lineRule="auto"/>
                                <w:jc w:val="left"/>
                              </w:pPr>
                              <w:r>
                                <w:rPr>
                                  <w:sz w:val="17"/>
                                </w:rPr>
                                <w:t>项目</w:t>
                              </w:r>
                            </w:p>
                          </w:txbxContent>
                        </wps:txbx>
                        <wps:bodyPr horzOverflow="overflow" vert="horz" lIns="0" tIns="0" rIns="0" bIns="0" rtlCol="0">
                          <a:noAutofit/>
                        </wps:bodyPr>
                      </wps:wsp>
                      <wps:wsp>
                        <wps:cNvPr id="2355" name="Rectangle 2464"/>
                        <wps:cNvSpPr/>
                        <wps:spPr>
                          <a:xfrm>
                            <a:off x="4577329" y="1943879"/>
                            <a:ext cx="113084" cy="130267"/>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n </w:t>
                              </w:r>
                            </w:p>
                          </w:txbxContent>
                        </wps:txbx>
                        <wps:bodyPr horzOverflow="overflow" vert="horz" lIns="0" tIns="0" rIns="0" bIns="0" rtlCol="0">
                          <a:noAutofit/>
                        </wps:bodyPr>
                      </wps:wsp>
                      <wps:wsp>
                        <wps:cNvPr id="2356" name="Shape 2465"/>
                        <wps:cNvSpPr/>
                        <wps:spPr>
                          <a:xfrm>
                            <a:off x="457200" y="105918"/>
                            <a:ext cx="342900" cy="48006"/>
                          </a:xfrm>
                          <a:custGeom>
                            <a:avLst/>
                            <a:gdLst/>
                            <a:ahLst/>
                            <a:cxnLst/>
                            <a:rect l="0" t="0" r="0" b="0"/>
                            <a:pathLst>
                              <a:path w="342900" h="48006">
                                <a:moveTo>
                                  <a:pt x="266700" y="0"/>
                                </a:moveTo>
                                <a:lnTo>
                                  <a:pt x="342900" y="24384"/>
                                </a:lnTo>
                                <a:lnTo>
                                  <a:pt x="266700" y="48006"/>
                                </a:lnTo>
                                <a:lnTo>
                                  <a:pt x="286168" y="29718"/>
                                </a:lnTo>
                                <a:lnTo>
                                  <a:pt x="0" y="29718"/>
                                </a:lnTo>
                                <a:lnTo>
                                  <a:pt x="0" y="17526"/>
                                </a:lnTo>
                                <a:lnTo>
                                  <a:pt x="285542" y="18272"/>
                                </a:lnTo>
                                <a:lnTo>
                                  <a:pt x="266700"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60" name="Shape 2466"/>
                        <wps:cNvSpPr/>
                        <wps:spPr>
                          <a:xfrm>
                            <a:off x="1600200" y="105918"/>
                            <a:ext cx="252222" cy="48006"/>
                          </a:xfrm>
                          <a:custGeom>
                            <a:avLst/>
                            <a:gdLst/>
                            <a:ahLst/>
                            <a:cxnLst/>
                            <a:rect l="0" t="0" r="0" b="0"/>
                            <a:pathLst>
                              <a:path w="252222" h="48006">
                                <a:moveTo>
                                  <a:pt x="176022" y="0"/>
                                </a:moveTo>
                                <a:lnTo>
                                  <a:pt x="252222" y="24384"/>
                                </a:lnTo>
                                <a:lnTo>
                                  <a:pt x="175260" y="48006"/>
                                </a:lnTo>
                                <a:lnTo>
                                  <a:pt x="194691" y="29718"/>
                                </a:lnTo>
                                <a:lnTo>
                                  <a:pt x="0" y="29718"/>
                                </a:lnTo>
                                <a:lnTo>
                                  <a:pt x="0" y="17526"/>
                                </a:lnTo>
                                <a:lnTo>
                                  <a:pt x="195467" y="18266"/>
                                </a:lnTo>
                                <a:lnTo>
                                  <a:pt x="176022"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61" name="Shape 2467"/>
                        <wps:cNvSpPr/>
                        <wps:spPr>
                          <a:xfrm>
                            <a:off x="2628138" y="105918"/>
                            <a:ext cx="342900" cy="48006"/>
                          </a:xfrm>
                          <a:custGeom>
                            <a:avLst/>
                            <a:gdLst/>
                            <a:ahLst/>
                            <a:cxnLst/>
                            <a:rect l="0" t="0" r="0" b="0"/>
                            <a:pathLst>
                              <a:path w="342900" h="48006">
                                <a:moveTo>
                                  <a:pt x="266700" y="0"/>
                                </a:moveTo>
                                <a:lnTo>
                                  <a:pt x="342900" y="24384"/>
                                </a:lnTo>
                                <a:lnTo>
                                  <a:pt x="266700" y="48006"/>
                                </a:lnTo>
                                <a:lnTo>
                                  <a:pt x="286758" y="29718"/>
                                </a:lnTo>
                                <a:lnTo>
                                  <a:pt x="0" y="29718"/>
                                </a:lnTo>
                                <a:lnTo>
                                  <a:pt x="0" y="17526"/>
                                </a:lnTo>
                                <a:lnTo>
                                  <a:pt x="286113" y="18271"/>
                                </a:lnTo>
                                <a:lnTo>
                                  <a:pt x="266700"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62" name="Shape 2468"/>
                        <wps:cNvSpPr/>
                        <wps:spPr>
                          <a:xfrm>
                            <a:off x="3542538" y="105918"/>
                            <a:ext cx="342900" cy="48006"/>
                          </a:xfrm>
                          <a:custGeom>
                            <a:avLst/>
                            <a:gdLst/>
                            <a:ahLst/>
                            <a:cxnLst/>
                            <a:rect l="0" t="0" r="0" b="0"/>
                            <a:pathLst>
                              <a:path w="342900" h="48006">
                                <a:moveTo>
                                  <a:pt x="266700" y="0"/>
                                </a:moveTo>
                                <a:lnTo>
                                  <a:pt x="342900" y="24384"/>
                                </a:lnTo>
                                <a:lnTo>
                                  <a:pt x="266700" y="48006"/>
                                </a:lnTo>
                                <a:lnTo>
                                  <a:pt x="286758" y="29718"/>
                                </a:lnTo>
                                <a:lnTo>
                                  <a:pt x="0" y="29718"/>
                                </a:lnTo>
                                <a:lnTo>
                                  <a:pt x="0" y="17526"/>
                                </a:lnTo>
                                <a:lnTo>
                                  <a:pt x="286113" y="18271"/>
                                </a:lnTo>
                                <a:lnTo>
                                  <a:pt x="266700"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63" name="Shape 2469"/>
                        <wps:cNvSpPr/>
                        <wps:spPr>
                          <a:xfrm>
                            <a:off x="3085338" y="129540"/>
                            <a:ext cx="342900" cy="762"/>
                          </a:xfrm>
                          <a:custGeom>
                            <a:avLst/>
                            <a:gdLst/>
                            <a:ahLst/>
                            <a:cxnLst/>
                            <a:rect l="0" t="0" r="0" b="0"/>
                            <a:pathLst>
                              <a:path w="342900" h="762">
                                <a:moveTo>
                                  <a:pt x="0" y="0"/>
                                </a:moveTo>
                                <a:lnTo>
                                  <a:pt x="342900" y="762"/>
                                </a:lnTo>
                              </a:path>
                            </a:pathLst>
                          </a:custGeom>
                          <a:ln w="25400" cap="flat">
                            <a:custDash>
                              <a:ds d="199960" sp="199960"/>
                            </a:custDash>
                            <a:round/>
                          </a:ln>
                        </wps:spPr>
                        <wps:style>
                          <a:lnRef idx="1">
                            <a:srgbClr val="000000"/>
                          </a:lnRef>
                          <a:fillRef idx="0">
                            <a:srgbClr val="000000">
                              <a:alpha val="0"/>
                            </a:srgbClr>
                          </a:fillRef>
                          <a:effectRef idx="0">
                            <a:scrgbClr r="0" g="0" b="0"/>
                          </a:effectRef>
                          <a:fontRef idx="none"/>
                        </wps:style>
                        <wps:bodyPr/>
                      </wps:wsp>
                      <wps:wsp>
                        <wps:cNvPr id="2364" name="Shape 2470"/>
                        <wps:cNvSpPr/>
                        <wps:spPr>
                          <a:xfrm>
                            <a:off x="1175004" y="280416"/>
                            <a:ext cx="51054" cy="186690"/>
                          </a:xfrm>
                          <a:custGeom>
                            <a:avLst/>
                            <a:gdLst/>
                            <a:ahLst/>
                            <a:cxnLst/>
                            <a:rect l="0" t="0" r="0" b="0"/>
                            <a:pathLst>
                              <a:path w="51054" h="186690">
                                <a:moveTo>
                                  <a:pt x="19050" y="0"/>
                                </a:moveTo>
                                <a:lnTo>
                                  <a:pt x="31242" y="0"/>
                                </a:lnTo>
                                <a:lnTo>
                                  <a:pt x="31969" y="132263"/>
                                </a:lnTo>
                                <a:lnTo>
                                  <a:pt x="51054" y="114300"/>
                                </a:lnTo>
                                <a:lnTo>
                                  <a:pt x="25908" y="186690"/>
                                </a:lnTo>
                                <a:lnTo>
                                  <a:pt x="0" y="114300"/>
                                </a:lnTo>
                                <a:lnTo>
                                  <a:pt x="19050" y="132773"/>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365" name="Shape 2471"/>
                        <wps:cNvSpPr/>
                        <wps:spPr>
                          <a:xfrm>
                            <a:off x="2193798" y="281940"/>
                            <a:ext cx="51054" cy="186690"/>
                          </a:xfrm>
                          <a:custGeom>
                            <a:avLst/>
                            <a:gdLst/>
                            <a:ahLst/>
                            <a:cxnLst/>
                            <a:rect l="0" t="0" r="0" b="0"/>
                            <a:pathLst>
                              <a:path w="51054" h="186690">
                                <a:moveTo>
                                  <a:pt x="19050" y="0"/>
                                </a:moveTo>
                                <a:lnTo>
                                  <a:pt x="31242" y="0"/>
                                </a:lnTo>
                                <a:lnTo>
                                  <a:pt x="31972" y="132987"/>
                                </a:lnTo>
                                <a:lnTo>
                                  <a:pt x="51054" y="115062"/>
                                </a:lnTo>
                                <a:lnTo>
                                  <a:pt x="25908" y="186690"/>
                                </a:lnTo>
                                <a:lnTo>
                                  <a:pt x="0" y="115062"/>
                                </a:lnTo>
                                <a:lnTo>
                                  <a:pt x="19050" y="132431"/>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367" name="Shape 2472"/>
                        <wps:cNvSpPr/>
                        <wps:spPr>
                          <a:xfrm>
                            <a:off x="1175004" y="745236"/>
                            <a:ext cx="51054" cy="186690"/>
                          </a:xfrm>
                          <a:custGeom>
                            <a:avLst/>
                            <a:gdLst/>
                            <a:ahLst/>
                            <a:cxnLst/>
                            <a:rect l="0" t="0" r="0" b="0"/>
                            <a:pathLst>
                              <a:path w="51054" h="186690">
                                <a:moveTo>
                                  <a:pt x="19050" y="0"/>
                                </a:moveTo>
                                <a:lnTo>
                                  <a:pt x="31242" y="0"/>
                                </a:lnTo>
                                <a:lnTo>
                                  <a:pt x="31969" y="132263"/>
                                </a:lnTo>
                                <a:lnTo>
                                  <a:pt x="51054" y="114300"/>
                                </a:lnTo>
                                <a:lnTo>
                                  <a:pt x="25908" y="186690"/>
                                </a:lnTo>
                                <a:lnTo>
                                  <a:pt x="0" y="114300"/>
                                </a:lnTo>
                                <a:lnTo>
                                  <a:pt x="19050" y="132773"/>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3424" name="Shape 2473"/>
                        <wps:cNvSpPr/>
                        <wps:spPr>
                          <a:xfrm>
                            <a:off x="2203704" y="745236"/>
                            <a:ext cx="50292" cy="186690"/>
                          </a:xfrm>
                          <a:custGeom>
                            <a:avLst/>
                            <a:gdLst/>
                            <a:ahLst/>
                            <a:cxnLst/>
                            <a:rect l="0" t="0" r="0" b="0"/>
                            <a:pathLst>
                              <a:path w="50292" h="186690">
                                <a:moveTo>
                                  <a:pt x="18288" y="0"/>
                                </a:moveTo>
                                <a:lnTo>
                                  <a:pt x="31242" y="0"/>
                                </a:lnTo>
                                <a:lnTo>
                                  <a:pt x="31967" y="132069"/>
                                </a:lnTo>
                                <a:lnTo>
                                  <a:pt x="50292" y="114300"/>
                                </a:lnTo>
                                <a:lnTo>
                                  <a:pt x="25146" y="186690"/>
                                </a:lnTo>
                                <a:lnTo>
                                  <a:pt x="0" y="114300"/>
                                </a:lnTo>
                                <a:lnTo>
                                  <a:pt x="19017" y="132742"/>
                                </a:lnTo>
                                <a:lnTo>
                                  <a:pt x="18288"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3425" name="Shape 2474"/>
                        <wps:cNvSpPr/>
                        <wps:spPr>
                          <a:xfrm>
                            <a:off x="1175004" y="1215390"/>
                            <a:ext cx="51054" cy="186690"/>
                          </a:xfrm>
                          <a:custGeom>
                            <a:avLst/>
                            <a:gdLst/>
                            <a:ahLst/>
                            <a:cxnLst/>
                            <a:rect l="0" t="0" r="0" b="0"/>
                            <a:pathLst>
                              <a:path w="51054" h="186690">
                                <a:moveTo>
                                  <a:pt x="19050" y="0"/>
                                </a:moveTo>
                                <a:lnTo>
                                  <a:pt x="31242" y="0"/>
                                </a:lnTo>
                                <a:lnTo>
                                  <a:pt x="31969" y="132263"/>
                                </a:lnTo>
                                <a:lnTo>
                                  <a:pt x="51054" y="114300"/>
                                </a:lnTo>
                                <a:lnTo>
                                  <a:pt x="25908" y="186690"/>
                                </a:lnTo>
                                <a:lnTo>
                                  <a:pt x="0" y="114300"/>
                                </a:lnTo>
                                <a:lnTo>
                                  <a:pt x="19050" y="132773"/>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3426" name="Shape 2475"/>
                        <wps:cNvSpPr/>
                        <wps:spPr>
                          <a:xfrm>
                            <a:off x="1175004" y="1672591"/>
                            <a:ext cx="51054" cy="186690"/>
                          </a:xfrm>
                          <a:custGeom>
                            <a:avLst/>
                            <a:gdLst/>
                            <a:ahLst/>
                            <a:cxnLst/>
                            <a:rect l="0" t="0" r="0" b="0"/>
                            <a:pathLst>
                              <a:path w="51054" h="186690">
                                <a:moveTo>
                                  <a:pt x="19050" y="0"/>
                                </a:moveTo>
                                <a:lnTo>
                                  <a:pt x="31242" y="0"/>
                                </a:lnTo>
                                <a:lnTo>
                                  <a:pt x="31970" y="132462"/>
                                </a:lnTo>
                                <a:lnTo>
                                  <a:pt x="51054" y="115062"/>
                                </a:lnTo>
                                <a:lnTo>
                                  <a:pt x="25908" y="186690"/>
                                </a:lnTo>
                                <a:lnTo>
                                  <a:pt x="0" y="115062"/>
                                </a:lnTo>
                                <a:lnTo>
                                  <a:pt x="19050" y="132957"/>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3427" name="Shape 2476"/>
                        <wps:cNvSpPr/>
                        <wps:spPr>
                          <a:xfrm>
                            <a:off x="2203704" y="1206246"/>
                            <a:ext cx="50292" cy="186690"/>
                          </a:xfrm>
                          <a:custGeom>
                            <a:avLst/>
                            <a:gdLst/>
                            <a:ahLst/>
                            <a:cxnLst/>
                            <a:rect l="0" t="0" r="0" b="0"/>
                            <a:pathLst>
                              <a:path w="50292" h="186690">
                                <a:moveTo>
                                  <a:pt x="18288" y="0"/>
                                </a:moveTo>
                                <a:lnTo>
                                  <a:pt x="31242" y="0"/>
                                </a:lnTo>
                                <a:lnTo>
                                  <a:pt x="31967" y="132069"/>
                                </a:lnTo>
                                <a:lnTo>
                                  <a:pt x="50292" y="114300"/>
                                </a:lnTo>
                                <a:lnTo>
                                  <a:pt x="25146" y="186690"/>
                                </a:lnTo>
                                <a:lnTo>
                                  <a:pt x="0" y="115062"/>
                                </a:lnTo>
                                <a:lnTo>
                                  <a:pt x="19018" y="132928"/>
                                </a:lnTo>
                                <a:lnTo>
                                  <a:pt x="18288"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3432" name="Shape 2477"/>
                        <wps:cNvSpPr/>
                        <wps:spPr>
                          <a:xfrm>
                            <a:off x="2203704" y="1672591"/>
                            <a:ext cx="50292" cy="186690"/>
                          </a:xfrm>
                          <a:custGeom>
                            <a:avLst/>
                            <a:gdLst/>
                            <a:ahLst/>
                            <a:cxnLst/>
                            <a:rect l="0" t="0" r="0" b="0"/>
                            <a:pathLst>
                              <a:path w="50292" h="186690">
                                <a:moveTo>
                                  <a:pt x="18288" y="0"/>
                                </a:moveTo>
                                <a:lnTo>
                                  <a:pt x="31242" y="0"/>
                                </a:lnTo>
                                <a:lnTo>
                                  <a:pt x="31969" y="132274"/>
                                </a:lnTo>
                                <a:lnTo>
                                  <a:pt x="50292" y="115062"/>
                                </a:lnTo>
                                <a:lnTo>
                                  <a:pt x="25146" y="186690"/>
                                </a:lnTo>
                                <a:lnTo>
                                  <a:pt x="0" y="115062"/>
                                </a:lnTo>
                                <a:lnTo>
                                  <a:pt x="19018" y="132928"/>
                                </a:lnTo>
                                <a:lnTo>
                                  <a:pt x="18288"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3433" name="Shape 2478"/>
                        <wps:cNvSpPr/>
                        <wps:spPr>
                          <a:xfrm>
                            <a:off x="4260343" y="278130"/>
                            <a:ext cx="51054" cy="186690"/>
                          </a:xfrm>
                          <a:custGeom>
                            <a:avLst/>
                            <a:gdLst/>
                            <a:ahLst/>
                            <a:cxnLst/>
                            <a:rect l="0" t="0" r="0" b="0"/>
                            <a:pathLst>
                              <a:path w="51054" h="186690">
                                <a:moveTo>
                                  <a:pt x="19050" y="0"/>
                                </a:moveTo>
                                <a:lnTo>
                                  <a:pt x="31242" y="0"/>
                                </a:lnTo>
                                <a:lnTo>
                                  <a:pt x="31972" y="132987"/>
                                </a:lnTo>
                                <a:lnTo>
                                  <a:pt x="51054" y="115062"/>
                                </a:lnTo>
                                <a:lnTo>
                                  <a:pt x="25908" y="186690"/>
                                </a:lnTo>
                                <a:lnTo>
                                  <a:pt x="0" y="115062"/>
                                </a:lnTo>
                                <a:lnTo>
                                  <a:pt x="19050" y="132431"/>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3434" name="Shape 2479"/>
                        <wps:cNvSpPr/>
                        <wps:spPr>
                          <a:xfrm>
                            <a:off x="4260343" y="745236"/>
                            <a:ext cx="51054" cy="186690"/>
                          </a:xfrm>
                          <a:custGeom>
                            <a:avLst/>
                            <a:gdLst/>
                            <a:ahLst/>
                            <a:cxnLst/>
                            <a:rect l="0" t="0" r="0" b="0"/>
                            <a:pathLst>
                              <a:path w="51054" h="186690">
                                <a:moveTo>
                                  <a:pt x="19050" y="0"/>
                                </a:moveTo>
                                <a:lnTo>
                                  <a:pt x="31242" y="0"/>
                                </a:lnTo>
                                <a:lnTo>
                                  <a:pt x="31972" y="132804"/>
                                </a:lnTo>
                                <a:lnTo>
                                  <a:pt x="51054" y="114300"/>
                                </a:lnTo>
                                <a:lnTo>
                                  <a:pt x="25908" y="186690"/>
                                </a:lnTo>
                                <a:lnTo>
                                  <a:pt x="0" y="114300"/>
                                </a:lnTo>
                                <a:lnTo>
                                  <a:pt x="19050" y="132230"/>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3435" name="Shape 2480"/>
                        <wps:cNvSpPr/>
                        <wps:spPr>
                          <a:xfrm>
                            <a:off x="4260343" y="1206246"/>
                            <a:ext cx="51054" cy="186690"/>
                          </a:xfrm>
                          <a:custGeom>
                            <a:avLst/>
                            <a:gdLst/>
                            <a:ahLst/>
                            <a:cxnLst/>
                            <a:rect l="0" t="0" r="0" b="0"/>
                            <a:pathLst>
                              <a:path w="51054" h="186690">
                                <a:moveTo>
                                  <a:pt x="19050" y="0"/>
                                </a:moveTo>
                                <a:lnTo>
                                  <a:pt x="31242" y="0"/>
                                </a:lnTo>
                                <a:lnTo>
                                  <a:pt x="31972" y="132804"/>
                                </a:lnTo>
                                <a:lnTo>
                                  <a:pt x="51054" y="114300"/>
                                </a:lnTo>
                                <a:lnTo>
                                  <a:pt x="25908" y="186690"/>
                                </a:lnTo>
                                <a:lnTo>
                                  <a:pt x="0" y="115062"/>
                                </a:lnTo>
                                <a:lnTo>
                                  <a:pt x="19050" y="132431"/>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3436" name="Shape 2481"/>
                        <wps:cNvSpPr/>
                        <wps:spPr>
                          <a:xfrm>
                            <a:off x="4260343" y="1672591"/>
                            <a:ext cx="51054" cy="186690"/>
                          </a:xfrm>
                          <a:custGeom>
                            <a:avLst/>
                            <a:gdLst/>
                            <a:ahLst/>
                            <a:cxnLst/>
                            <a:rect l="0" t="0" r="0" b="0"/>
                            <a:pathLst>
                              <a:path w="51054" h="186690">
                                <a:moveTo>
                                  <a:pt x="19050" y="0"/>
                                </a:moveTo>
                                <a:lnTo>
                                  <a:pt x="31242" y="0"/>
                                </a:lnTo>
                                <a:lnTo>
                                  <a:pt x="31972" y="132986"/>
                                </a:lnTo>
                                <a:lnTo>
                                  <a:pt x="51054" y="115062"/>
                                </a:lnTo>
                                <a:lnTo>
                                  <a:pt x="25908" y="186690"/>
                                </a:lnTo>
                                <a:lnTo>
                                  <a:pt x="0" y="115062"/>
                                </a:lnTo>
                                <a:lnTo>
                                  <a:pt x="19050" y="132431"/>
                                </a:lnTo>
                                <a:lnTo>
                                  <a:pt x="19050" y="0"/>
                                </a:lnTo>
                                <a:close/>
                              </a:path>
                            </a:pathLst>
                          </a:custGeom>
                          <a:ln w="0" cap="flat">
                            <a:custDash>
                              <a:ds d="199960" sp="199960"/>
                            </a:custDash>
                            <a:round/>
                          </a:ln>
                        </wps:spPr>
                        <wps:style>
                          <a:lnRef idx="0">
                            <a:srgbClr val="000000">
                              <a:alpha val="0"/>
                            </a:srgbClr>
                          </a:lnRef>
                          <a:fillRef idx="1">
                            <a:srgbClr val="000000"/>
                          </a:fillRef>
                          <a:effectRef idx="0">
                            <a:scrgbClr r="0" g="0" b="0"/>
                          </a:effectRef>
                          <a:fontRef idx="none"/>
                        </wps:style>
                        <wps:bodyPr/>
                      </wps:wsp>
                      <wps:wsp>
                        <wps:cNvPr id="23437" name="Shape 2482"/>
                        <wps:cNvSpPr/>
                        <wps:spPr>
                          <a:xfrm>
                            <a:off x="1200150" y="1444752"/>
                            <a:ext cx="762" cy="186690"/>
                          </a:xfrm>
                          <a:custGeom>
                            <a:avLst/>
                            <a:gdLst/>
                            <a:ahLst/>
                            <a:cxnLst/>
                            <a:rect l="0" t="0" r="0" b="0"/>
                            <a:pathLst>
                              <a:path w="762" h="186690">
                                <a:moveTo>
                                  <a:pt x="0" y="0"/>
                                </a:moveTo>
                                <a:lnTo>
                                  <a:pt x="762" y="186690"/>
                                </a:lnTo>
                              </a:path>
                            </a:pathLst>
                          </a:custGeom>
                          <a:ln w="25400" cap="flat">
                            <a:custDash>
                              <a:ds d="199960" sp="199960"/>
                            </a:custDash>
                            <a:round/>
                          </a:ln>
                        </wps:spPr>
                        <wps:style>
                          <a:lnRef idx="1">
                            <a:srgbClr val="000000"/>
                          </a:lnRef>
                          <a:fillRef idx="0">
                            <a:srgbClr val="000000">
                              <a:alpha val="0"/>
                            </a:srgbClr>
                          </a:fillRef>
                          <a:effectRef idx="0">
                            <a:scrgbClr r="0" g="0" b="0"/>
                          </a:effectRef>
                          <a:fontRef idx="none"/>
                        </wps:style>
                        <wps:bodyPr/>
                      </wps:wsp>
                      <wps:wsp>
                        <wps:cNvPr id="23438" name="Shape 2483"/>
                        <wps:cNvSpPr/>
                        <wps:spPr>
                          <a:xfrm>
                            <a:off x="2228088" y="1444752"/>
                            <a:ext cx="762" cy="186690"/>
                          </a:xfrm>
                          <a:custGeom>
                            <a:avLst/>
                            <a:gdLst/>
                            <a:ahLst/>
                            <a:cxnLst/>
                            <a:rect l="0" t="0" r="0" b="0"/>
                            <a:pathLst>
                              <a:path w="762" h="186690">
                                <a:moveTo>
                                  <a:pt x="0" y="0"/>
                                </a:moveTo>
                                <a:lnTo>
                                  <a:pt x="762" y="186690"/>
                                </a:lnTo>
                              </a:path>
                            </a:pathLst>
                          </a:custGeom>
                          <a:ln w="25400" cap="flat">
                            <a:custDash>
                              <a:ds d="199960" sp="199960"/>
                            </a:custDash>
                            <a:round/>
                          </a:ln>
                        </wps:spPr>
                        <wps:style>
                          <a:lnRef idx="1">
                            <a:srgbClr val="000000"/>
                          </a:lnRef>
                          <a:fillRef idx="0">
                            <a:srgbClr val="000000">
                              <a:alpha val="0"/>
                            </a:srgbClr>
                          </a:fillRef>
                          <a:effectRef idx="0">
                            <a:scrgbClr r="0" g="0" b="0"/>
                          </a:effectRef>
                          <a:fontRef idx="none"/>
                        </wps:style>
                        <wps:bodyPr/>
                      </wps:wsp>
                      <wps:wsp>
                        <wps:cNvPr id="23439" name="Shape 2484"/>
                        <wps:cNvSpPr/>
                        <wps:spPr>
                          <a:xfrm>
                            <a:off x="4285488" y="1444752"/>
                            <a:ext cx="762" cy="186690"/>
                          </a:xfrm>
                          <a:custGeom>
                            <a:avLst/>
                            <a:gdLst/>
                            <a:ahLst/>
                            <a:cxnLst/>
                            <a:rect l="0" t="0" r="0" b="0"/>
                            <a:pathLst>
                              <a:path w="762" h="186690">
                                <a:moveTo>
                                  <a:pt x="0" y="0"/>
                                </a:moveTo>
                                <a:lnTo>
                                  <a:pt x="762" y="186690"/>
                                </a:lnTo>
                              </a:path>
                            </a:pathLst>
                          </a:custGeom>
                          <a:ln w="25400" cap="flat">
                            <a:custDash>
                              <a:ds d="199960" sp="199960"/>
                            </a:custDash>
                            <a:round/>
                          </a:ln>
                        </wps:spPr>
                        <wps:style>
                          <a:lnRef idx="1">
                            <a:srgbClr val="000000"/>
                          </a:lnRef>
                          <a:fillRef idx="0">
                            <a:srgbClr val="000000">
                              <a:alpha val="0"/>
                            </a:srgbClr>
                          </a:fillRef>
                          <a:effectRef idx="0">
                            <a:scrgbClr r="0" g="0" b="0"/>
                          </a:effectRef>
                          <a:fontRef idx="none"/>
                        </wps:style>
                        <wps:bodyPr/>
                      </wps:wsp>
                      <wps:wsp>
                        <wps:cNvPr id="23440" name="Shape 2486"/>
                        <wps:cNvSpPr/>
                        <wps:spPr>
                          <a:xfrm>
                            <a:off x="0" y="2333244"/>
                            <a:ext cx="457200" cy="279654"/>
                          </a:xfrm>
                          <a:custGeom>
                            <a:avLst/>
                            <a:gdLst/>
                            <a:ahLst/>
                            <a:cxnLst/>
                            <a:rect l="0" t="0" r="0" b="0"/>
                            <a:pathLst>
                              <a:path w="457200" h="279654">
                                <a:moveTo>
                                  <a:pt x="457200" y="0"/>
                                </a:moveTo>
                                <a:lnTo>
                                  <a:pt x="0" y="0"/>
                                </a:lnTo>
                                <a:lnTo>
                                  <a:pt x="0" y="279654"/>
                                </a:lnTo>
                                <a:lnTo>
                                  <a:pt x="4572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3441" name="Rectangle 2489"/>
                        <wps:cNvSpPr/>
                        <wps:spPr>
                          <a:xfrm>
                            <a:off x="92964" y="2408698"/>
                            <a:ext cx="400846"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head2 </w:t>
                              </w:r>
                            </w:p>
                          </w:txbxContent>
                        </wps:txbx>
                        <wps:bodyPr horzOverflow="overflow" vert="horz" lIns="0" tIns="0" rIns="0" bIns="0" rtlCol="0">
                          <a:noAutofit/>
                        </wps:bodyPr>
                      </wps:wsp>
                      <wps:wsp>
                        <wps:cNvPr id="23442" name="Shape 2491"/>
                        <wps:cNvSpPr/>
                        <wps:spPr>
                          <a:xfrm>
                            <a:off x="800100" y="2333244"/>
                            <a:ext cx="800100" cy="279654"/>
                          </a:xfrm>
                          <a:custGeom>
                            <a:avLst/>
                            <a:gdLst/>
                            <a:ahLst/>
                            <a:cxnLst/>
                            <a:rect l="0" t="0" r="0" b="0"/>
                            <a:pathLst>
                              <a:path w="800100" h="279654">
                                <a:moveTo>
                                  <a:pt x="800100" y="0"/>
                                </a:moveTo>
                                <a:lnTo>
                                  <a:pt x="0" y="0"/>
                                </a:lnTo>
                                <a:lnTo>
                                  <a:pt x="0" y="279654"/>
                                </a:lnTo>
                                <a:lnTo>
                                  <a:pt x="8001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3443" name="Rectangle 2494"/>
                        <wps:cNvSpPr/>
                        <wps:spPr>
                          <a:xfrm>
                            <a:off x="1043940" y="2390823"/>
                            <a:ext cx="304367" cy="143203"/>
                          </a:xfrm>
                          <a:prstGeom prst="rect">
                            <a:avLst/>
                          </a:prstGeom>
                          <a:ln>
                            <a:noFill/>
                          </a:ln>
                        </wps:spPr>
                        <wps:txbx>
                          <w:txbxContent>
                            <w:p w:rsidR="00742AB4" w:rsidRDefault="00742AB4" w:rsidP="007E7359">
                              <w:pPr>
                                <w:spacing w:after="160" w:line="259" w:lineRule="auto"/>
                                <w:jc w:val="left"/>
                              </w:pPr>
                              <w:r>
                                <w:rPr>
                                  <w:sz w:val="17"/>
                                </w:rPr>
                                <w:t>院系</w:t>
                              </w:r>
                            </w:p>
                          </w:txbxContent>
                        </wps:txbx>
                        <wps:bodyPr horzOverflow="overflow" vert="horz" lIns="0" tIns="0" rIns="0" bIns="0" rtlCol="0">
                          <a:noAutofit/>
                        </wps:bodyPr>
                      </wps:wsp>
                      <wps:wsp>
                        <wps:cNvPr id="23444" name="Rectangle 21010"/>
                        <wps:cNvSpPr/>
                        <wps:spPr>
                          <a:xfrm>
                            <a:off x="1301492" y="2408698"/>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1</w:t>
                              </w:r>
                            </w:p>
                          </w:txbxContent>
                        </wps:txbx>
                        <wps:bodyPr horzOverflow="overflow" vert="horz" lIns="0" tIns="0" rIns="0" bIns="0" rtlCol="0">
                          <a:noAutofit/>
                        </wps:bodyPr>
                      </wps:wsp>
                      <wps:wsp>
                        <wps:cNvPr id="23445" name="Rectangle 21011"/>
                        <wps:cNvSpPr/>
                        <wps:spPr>
                          <a:xfrm>
                            <a:off x="1357882" y="2408698"/>
                            <a:ext cx="38086"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3446" name="Shape 2497"/>
                        <wps:cNvSpPr/>
                        <wps:spPr>
                          <a:xfrm>
                            <a:off x="1828800" y="2333244"/>
                            <a:ext cx="799338" cy="279654"/>
                          </a:xfrm>
                          <a:custGeom>
                            <a:avLst/>
                            <a:gdLst/>
                            <a:ahLst/>
                            <a:cxnLst/>
                            <a:rect l="0" t="0" r="0" b="0"/>
                            <a:pathLst>
                              <a:path w="799338" h="279654">
                                <a:moveTo>
                                  <a:pt x="799338" y="0"/>
                                </a:moveTo>
                                <a:lnTo>
                                  <a:pt x="0" y="0"/>
                                </a:lnTo>
                                <a:lnTo>
                                  <a:pt x="0" y="279654"/>
                                </a:lnTo>
                                <a:lnTo>
                                  <a:pt x="799338"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3447" name="Rectangle 2500"/>
                        <wps:cNvSpPr/>
                        <wps:spPr>
                          <a:xfrm>
                            <a:off x="2072640" y="2390823"/>
                            <a:ext cx="304367" cy="143203"/>
                          </a:xfrm>
                          <a:prstGeom prst="rect">
                            <a:avLst/>
                          </a:prstGeom>
                          <a:ln>
                            <a:noFill/>
                          </a:ln>
                        </wps:spPr>
                        <wps:txbx>
                          <w:txbxContent>
                            <w:p w:rsidR="00742AB4" w:rsidRDefault="00742AB4" w:rsidP="007E7359">
                              <w:pPr>
                                <w:spacing w:after="160" w:line="259" w:lineRule="auto"/>
                                <w:jc w:val="left"/>
                              </w:pPr>
                              <w:r>
                                <w:rPr>
                                  <w:sz w:val="17"/>
                                </w:rPr>
                                <w:t>院系</w:t>
                              </w:r>
                            </w:p>
                          </w:txbxContent>
                        </wps:txbx>
                        <wps:bodyPr horzOverflow="overflow" vert="horz" lIns="0" tIns="0" rIns="0" bIns="0" rtlCol="0">
                          <a:noAutofit/>
                        </wps:bodyPr>
                      </wps:wsp>
                      <wps:wsp>
                        <wps:cNvPr id="23448" name="Rectangle 21012"/>
                        <wps:cNvSpPr/>
                        <wps:spPr>
                          <a:xfrm>
                            <a:off x="2329436" y="2408698"/>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2</w:t>
                              </w:r>
                            </w:p>
                          </w:txbxContent>
                        </wps:txbx>
                        <wps:bodyPr horzOverflow="overflow" vert="horz" lIns="0" tIns="0" rIns="0" bIns="0" rtlCol="0">
                          <a:noAutofit/>
                        </wps:bodyPr>
                      </wps:wsp>
                      <wps:wsp>
                        <wps:cNvPr id="23449" name="Rectangle 21013"/>
                        <wps:cNvSpPr/>
                        <wps:spPr>
                          <a:xfrm>
                            <a:off x="2385826" y="2408698"/>
                            <a:ext cx="38086"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3450" name="Shape 2503"/>
                        <wps:cNvSpPr/>
                        <wps:spPr>
                          <a:xfrm>
                            <a:off x="3885438" y="2333244"/>
                            <a:ext cx="800100" cy="279654"/>
                          </a:xfrm>
                          <a:custGeom>
                            <a:avLst/>
                            <a:gdLst/>
                            <a:ahLst/>
                            <a:cxnLst/>
                            <a:rect l="0" t="0" r="0" b="0"/>
                            <a:pathLst>
                              <a:path w="800100" h="279654">
                                <a:moveTo>
                                  <a:pt x="800100" y="0"/>
                                </a:moveTo>
                                <a:lnTo>
                                  <a:pt x="0" y="0"/>
                                </a:lnTo>
                                <a:lnTo>
                                  <a:pt x="0" y="279654"/>
                                </a:lnTo>
                                <a:lnTo>
                                  <a:pt x="800100" y="279654"/>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23451" name="Rectangle 2506"/>
                        <wps:cNvSpPr/>
                        <wps:spPr>
                          <a:xfrm>
                            <a:off x="4129278" y="2390823"/>
                            <a:ext cx="304367" cy="143203"/>
                          </a:xfrm>
                          <a:prstGeom prst="rect">
                            <a:avLst/>
                          </a:prstGeom>
                          <a:ln>
                            <a:noFill/>
                          </a:ln>
                        </wps:spPr>
                        <wps:txbx>
                          <w:txbxContent>
                            <w:p w:rsidR="00742AB4" w:rsidRDefault="00742AB4" w:rsidP="007E7359">
                              <w:pPr>
                                <w:spacing w:after="160" w:line="259" w:lineRule="auto"/>
                                <w:jc w:val="left"/>
                              </w:pPr>
                              <w:r>
                                <w:rPr>
                                  <w:sz w:val="17"/>
                                </w:rPr>
                                <w:t>院系</w:t>
                              </w:r>
                            </w:p>
                          </w:txbxContent>
                        </wps:txbx>
                        <wps:bodyPr horzOverflow="overflow" vert="horz" lIns="0" tIns="0" rIns="0" bIns="0" rtlCol="0">
                          <a:noAutofit/>
                        </wps:bodyPr>
                      </wps:wsp>
                      <wps:wsp>
                        <wps:cNvPr id="23452" name="Rectangle 21014"/>
                        <wps:cNvSpPr/>
                        <wps:spPr>
                          <a:xfrm>
                            <a:off x="4386830" y="2408698"/>
                            <a:ext cx="76172"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3</w:t>
                              </w:r>
                            </w:p>
                          </w:txbxContent>
                        </wps:txbx>
                        <wps:bodyPr horzOverflow="overflow" vert="horz" lIns="0" tIns="0" rIns="0" bIns="0" rtlCol="0">
                          <a:noAutofit/>
                        </wps:bodyPr>
                      </wps:wsp>
                      <wps:wsp>
                        <wps:cNvPr id="23453" name="Rectangle 21015"/>
                        <wps:cNvSpPr/>
                        <wps:spPr>
                          <a:xfrm>
                            <a:off x="4443220" y="2408698"/>
                            <a:ext cx="38086" cy="130268"/>
                          </a:xfrm>
                          <a:prstGeom prst="rect">
                            <a:avLst/>
                          </a:prstGeom>
                          <a:ln>
                            <a:noFill/>
                          </a:ln>
                        </wps:spPr>
                        <wps:txbx>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wps:txbx>
                        <wps:bodyPr horzOverflow="overflow" vert="horz" lIns="0" tIns="0" rIns="0" bIns="0" rtlCol="0">
                          <a:noAutofit/>
                        </wps:bodyPr>
                      </wps:wsp>
                      <wps:wsp>
                        <wps:cNvPr id="23454" name="Shape 2508"/>
                        <wps:cNvSpPr/>
                        <wps:spPr>
                          <a:xfrm>
                            <a:off x="457200" y="2438400"/>
                            <a:ext cx="342900" cy="48006"/>
                          </a:xfrm>
                          <a:custGeom>
                            <a:avLst/>
                            <a:gdLst/>
                            <a:ahLst/>
                            <a:cxnLst/>
                            <a:rect l="0" t="0" r="0" b="0"/>
                            <a:pathLst>
                              <a:path w="342900" h="48006">
                                <a:moveTo>
                                  <a:pt x="266700" y="0"/>
                                </a:moveTo>
                                <a:lnTo>
                                  <a:pt x="342900" y="23622"/>
                                </a:lnTo>
                                <a:lnTo>
                                  <a:pt x="266700" y="48006"/>
                                </a:lnTo>
                                <a:lnTo>
                                  <a:pt x="285576" y="29702"/>
                                </a:lnTo>
                                <a:lnTo>
                                  <a:pt x="0" y="28956"/>
                                </a:lnTo>
                                <a:lnTo>
                                  <a:pt x="0" y="17526"/>
                                </a:lnTo>
                                <a:lnTo>
                                  <a:pt x="285357" y="17526"/>
                                </a:lnTo>
                                <a:lnTo>
                                  <a:pt x="266700"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455" name="Shape 2509"/>
                        <wps:cNvSpPr/>
                        <wps:spPr>
                          <a:xfrm>
                            <a:off x="1600200" y="2439162"/>
                            <a:ext cx="252222" cy="47244"/>
                          </a:xfrm>
                          <a:custGeom>
                            <a:avLst/>
                            <a:gdLst/>
                            <a:ahLst/>
                            <a:cxnLst/>
                            <a:rect l="0" t="0" r="0" b="0"/>
                            <a:pathLst>
                              <a:path w="252222" h="47244">
                                <a:moveTo>
                                  <a:pt x="176022" y="0"/>
                                </a:moveTo>
                                <a:lnTo>
                                  <a:pt x="252222" y="23622"/>
                                </a:lnTo>
                                <a:lnTo>
                                  <a:pt x="175260" y="47244"/>
                                </a:lnTo>
                                <a:lnTo>
                                  <a:pt x="194509" y="29693"/>
                                </a:lnTo>
                                <a:lnTo>
                                  <a:pt x="0" y="28956"/>
                                </a:lnTo>
                                <a:lnTo>
                                  <a:pt x="0" y="17526"/>
                                </a:lnTo>
                                <a:lnTo>
                                  <a:pt x="194679" y="17526"/>
                                </a:lnTo>
                                <a:lnTo>
                                  <a:pt x="176022"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456" name="Shape 2510"/>
                        <wps:cNvSpPr/>
                        <wps:spPr>
                          <a:xfrm>
                            <a:off x="2628138" y="2438400"/>
                            <a:ext cx="342900" cy="48006"/>
                          </a:xfrm>
                          <a:custGeom>
                            <a:avLst/>
                            <a:gdLst/>
                            <a:ahLst/>
                            <a:cxnLst/>
                            <a:rect l="0" t="0" r="0" b="0"/>
                            <a:pathLst>
                              <a:path w="342900" h="48006">
                                <a:moveTo>
                                  <a:pt x="266700" y="0"/>
                                </a:moveTo>
                                <a:lnTo>
                                  <a:pt x="342900" y="23622"/>
                                </a:lnTo>
                                <a:lnTo>
                                  <a:pt x="266700" y="48006"/>
                                </a:lnTo>
                                <a:lnTo>
                                  <a:pt x="286148" y="29701"/>
                                </a:lnTo>
                                <a:lnTo>
                                  <a:pt x="0" y="28956"/>
                                </a:lnTo>
                                <a:lnTo>
                                  <a:pt x="0" y="17526"/>
                                </a:lnTo>
                                <a:lnTo>
                                  <a:pt x="285922" y="17526"/>
                                </a:lnTo>
                                <a:lnTo>
                                  <a:pt x="266700"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457" name="Shape 2511"/>
                        <wps:cNvSpPr/>
                        <wps:spPr>
                          <a:xfrm>
                            <a:off x="3542538" y="2438400"/>
                            <a:ext cx="342900" cy="48006"/>
                          </a:xfrm>
                          <a:custGeom>
                            <a:avLst/>
                            <a:gdLst/>
                            <a:ahLst/>
                            <a:cxnLst/>
                            <a:rect l="0" t="0" r="0" b="0"/>
                            <a:pathLst>
                              <a:path w="342900" h="48006">
                                <a:moveTo>
                                  <a:pt x="266700" y="0"/>
                                </a:moveTo>
                                <a:lnTo>
                                  <a:pt x="342900" y="23622"/>
                                </a:lnTo>
                                <a:lnTo>
                                  <a:pt x="266700" y="48006"/>
                                </a:lnTo>
                                <a:lnTo>
                                  <a:pt x="286148" y="29701"/>
                                </a:lnTo>
                                <a:lnTo>
                                  <a:pt x="0" y="28956"/>
                                </a:lnTo>
                                <a:lnTo>
                                  <a:pt x="0" y="17526"/>
                                </a:lnTo>
                                <a:lnTo>
                                  <a:pt x="285922" y="17526"/>
                                </a:lnTo>
                                <a:lnTo>
                                  <a:pt x="266700" y="0"/>
                                </a:lnTo>
                                <a:close/>
                              </a:path>
                            </a:pathLst>
                          </a:custGeom>
                          <a:ln w="0" cap="rnd">
                            <a:miter lim="101600"/>
                          </a:ln>
                        </wps:spPr>
                        <wps:style>
                          <a:lnRef idx="0">
                            <a:srgbClr val="000000">
                              <a:alpha val="0"/>
                            </a:srgbClr>
                          </a:lnRef>
                          <a:fillRef idx="1">
                            <a:srgbClr val="000000"/>
                          </a:fillRef>
                          <a:effectRef idx="0">
                            <a:scrgbClr r="0" g="0" b="0"/>
                          </a:effectRef>
                          <a:fontRef idx="none"/>
                        </wps:style>
                        <wps:bodyPr/>
                      </wps:wsp>
                      <wps:wsp>
                        <wps:cNvPr id="23458" name="Shape 2512"/>
                        <wps:cNvSpPr/>
                        <wps:spPr>
                          <a:xfrm>
                            <a:off x="3085338" y="2462022"/>
                            <a:ext cx="342900" cy="0"/>
                          </a:xfrm>
                          <a:custGeom>
                            <a:avLst/>
                            <a:gdLst/>
                            <a:ahLst/>
                            <a:cxnLst/>
                            <a:rect l="0" t="0" r="0" b="0"/>
                            <a:pathLst>
                              <a:path w="342900">
                                <a:moveTo>
                                  <a:pt x="0" y="0"/>
                                </a:moveTo>
                                <a:lnTo>
                                  <a:pt x="342900" y="0"/>
                                </a:lnTo>
                              </a:path>
                            </a:pathLst>
                          </a:custGeom>
                          <a:ln w="25400" cap="flat">
                            <a:custDash>
                              <a:ds d="199960" sp="199960"/>
                            </a:custDash>
                            <a:round/>
                          </a:ln>
                        </wps:spPr>
                        <wps:style>
                          <a:lnRef idx="1">
                            <a:srgbClr val="000000"/>
                          </a:lnRef>
                          <a:fillRef idx="0">
                            <a:srgbClr val="000000">
                              <a:alpha val="0"/>
                            </a:srgbClr>
                          </a:fillRef>
                          <a:effectRef idx="0">
                            <a:scrgbClr r="0" g="0" b="0"/>
                          </a:effectRef>
                          <a:fontRef idx="none"/>
                        </wps:style>
                        <wps:bodyPr/>
                      </wps:wsp>
                      <wps:wsp>
                        <wps:cNvPr id="23459" name="Rectangle 2513"/>
                        <wps:cNvSpPr/>
                        <wps:spPr>
                          <a:xfrm>
                            <a:off x="4805933" y="2540207"/>
                            <a:ext cx="88678" cy="177356"/>
                          </a:xfrm>
                          <a:prstGeom prst="rect">
                            <a:avLst/>
                          </a:prstGeom>
                          <a:ln>
                            <a:noFill/>
                          </a:ln>
                        </wps:spPr>
                        <wps:txbx>
                          <w:txbxContent>
                            <w:p w:rsidR="00742AB4" w:rsidRDefault="00742AB4" w:rsidP="007E7359">
                              <w:pPr>
                                <w:spacing w:after="160" w:line="259" w:lineRule="auto"/>
                                <w:jc w:val="left"/>
                              </w:pPr>
                              <w:r>
                                <w:t xml:space="preserve"> </w:t>
                              </w:r>
                            </w:p>
                          </w:txbxContent>
                        </wps:txbx>
                        <wps:bodyPr horzOverflow="overflow" vert="horz" lIns="0" tIns="0" rIns="0" bIns="0" rtlCol="0">
                          <a:noAutofit/>
                        </wps:bodyPr>
                      </wps:wsp>
                    </wpg:wgp>
                  </a:graphicData>
                </a:graphic>
              </wp:inline>
            </w:drawing>
          </mc:Choice>
          <mc:Fallback>
            <w:pict>
              <v:group w14:anchorId="7524348E" id="_x0000_s1260" style="width:383.65pt;height:210.5pt;mso-position-horizontal-relative:char;mso-position-vertical-relative:line" coordsize="48726,26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">
                <v:shape id="Shape 2366" o:spid="_x0000_s1261" style="position:absolute;width:4572;height:2804;visibility:visible;mso-wrap-style:square;v-text-anchor:top" coordsize="457200,280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" path="m457200,l,,,280416r457200,l457200,xe" filled="f">
                  <v:stroke miterlimit="66585f" joinstyle="miter" endcap="round"/>
                  <v:path arrowok="t" textboxrect="0,0,457200,280416"/>
                </v:shape>
                <v:rect id="Rectangle 2369" o:spid="_x0000_s1262" style="position:absolute;left:929;top:762;width:4009;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head1 </w:t>
                        </w:r>
                      </w:p>
                    </w:txbxContent>
                  </v:textbox>
                </v:rect>
                <v:shape id="Shape 2371" o:spid="_x0000_s1263" style="position:absolute;left:8001;width:8001;height:2804;visibility:visible;mso-wrap-style:square;v-text-anchor:top" coordsize="800100,280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" path="m800100,l,,,280416r800100,l800100,xe" filled="f">
                  <v:stroke miterlimit="66585f" joinstyle="miter" endcap="round"/>
                  <v:path arrowok="t" textboxrect="0,0,800100,280416"/>
                </v:shape>
                <v:rect id="Rectangle 2374" o:spid="_x0000_s1264" style="position:absolute;left:9159;top:583;width:3043;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" filled="f" stroked="f">
                  <v:textbox inset="0,0,0,0">
                    <w:txbxContent>
                      <w:p w:rsidR="00742AB4" w:rsidRDefault="00742AB4" w:rsidP="007E7359">
                        <w:pPr>
                          <w:spacing w:after="160" w:line="259" w:lineRule="auto"/>
                          <w:jc w:val="left"/>
                        </w:pPr>
                        <w:r>
                          <w:rPr>
                            <w:sz w:val="17"/>
                          </w:rPr>
                          <w:t>团队</w:t>
                        </w:r>
                      </w:p>
                    </w:txbxContent>
                  </v:textbox>
                </v:rect>
                <v:rect id="Rectangle 2375" o:spid="_x0000_s1265" style="position:absolute;left:11734;top:762;width:762;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1</w:t>
                        </w:r>
                      </w:p>
                    </w:txbxContent>
                  </v:textbox>
                </v:rect>
                <v:rect id="Rectangle 2376" o:spid="_x0000_s1266" style="position:absolute;left:12603;top:583;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" filled="f" stroked="f">
                  <v:textbox inset="0,0,0,0">
                    <w:txbxContent>
                      <w:p w:rsidR="00742AB4" w:rsidRDefault="00742AB4" w:rsidP="007E7359">
                        <w:pPr>
                          <w:spacing w:after="160" w:line="259" w:lineRule="auto"/>
                          <w:jc w:val="left"/>
                        </w:pPr>
                        <w:r>
                          <w:rPr>
                            <w:sz w:val="17"/>
                          </w:rPr>
                          <w:t>信息</w:t>
                        </w:r>
                      </w:p>
                    </w:txbxContent>
                  </v:textbox>
                </v:rect>
                <v:rect id="Rectangle 2377" o:spid="_x0000_s1267" style="position:absolute;left:14874;top:762;width:38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379" o:spid="_x0000_s1268" style="position:absolute;left:18288;width:7993;height:2804;visibility:visible;mso-wrap-style:square;v-text-anchor:top" coordsize="799338,280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" path="m799338,l,,,280416r799338,l799338,xe" filled="f">
                  <v:stroke miterlimit="66585f" joinstyle="miter" endcap="round"/>
                  <v:path arrowok="t" textboxrect="0,0,799338,280416"/>
                </v:shape>
                <v:rect id="Rectangle 2382" o:spid="_x0000_s1269" style="position:absolute;left:19446;top:583;width:3043;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" filled="f" stroked="f">
                  <v:textbox inset="0,0,0,0">
                    <w:txbxContent>
                      <w:p w:rsidR="00742AB4" w:rsidRDefault="00742AB4" w:rsidP="007E7359">
                        <w:pPr>
                          <w:spacing w:after="160" w:line="259" w:lineRule="auto"/>
                          <w:jc w:val="left"/>
                        </w:pPr>
                        <w:r>
                          <w:rPr>
                            <w:sz w:val="17"/>
                          </w:rPr>
                          <w:t>团队</w:t>
                        </w:r>
                      </w:p>
                    </w:txbxContent>
                  </v:textbox>
                </v:rect>
                <v:rect id="Rectangle 2383" o:spid="_x0000_s1270" style="position:absolute;left:22014;top:762;width:76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2</w:t>
                        </w:r>
                      </w:p>
                    </w:txbxContent>
                  </v:textbox>
                </v:rect>
                <v:rect id="Rectangle 2384" o:spid="_x0000_s1271" style="position:absolute;left:22882;top:583;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" filled="f" stroked="f">
                  <v:textbox inset="0,0,0,0">
                    <w:txbxContent>
                      <w:p w:rsidR="00742AB4" w:rsidRDefault="00742AB4" w:rsidP="007E7359">
                        <w:pPr>
                          <w:spacing w:after="160" w:line="259" w:lineRule="auto"/>
                          <w:jc w:val="left"/>
                        </w:pPr>
                        <w:r>
                          <w:rPr>
                            <w:sz w:val="17"/>
                          </w:rPr>
                          <w:t>信息</w:t>
                        </w:r>
                      </w:p>
                    </w:txbxContent>
                  </v:textbox>
                </v:rect>
                <v:shape id="Shape 2386" o:spid="_x0000_s1272" style="position:absolute;left:38854;width:8001;height:2804;visibility:visible;mso-wrap-style:square;v-text-anchor:top" coordsize="800100,280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" path="m800100,l,,,280416r800100,l800100,xe" filled="f">
                  <v:stroke miterlimit="66585f" joinstyle="miter" endcap="round"/>
                  <v:path arrowok="t" textboxrect="0,0,800100,280416"/>
                </v:shape>
                <v:rect id="Rectangle 2389" o:spid="_x0000_s1273" style="position:absolute;left:40012;top:583;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" filled="f" stroked="f">
                  <v:textbox inset="0,0,0,0">
                    <w:txbxContent>
                      <w:p w:rsidR="00742AB4" w:rsidRDefault="00742AB4" w:rsidP="007E7359">
                        <w:pPr>
                          <w:spacing w:after="160" w:line="259" w:lineRule="auto"/>
                          <w:jc w:val="left"/>
                        </w:pPr>
                        <w:r>
                          <w:rPr>
                            <w:sz w:val="17"/>
                          </w:rPr>
                          <w:t>团队</w:t>
                        </w:r>
                      </w:p>
                    </w:txbxContent>
                  </v:textbox>
                </v:rect>
                <v:rect id="Rectangle 2390" o:spid="_x0000_s1274" style="position:absolute;left:42588;top:762;width:76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n</w:t>
                        </w:r>
                      </w:p>
                    </w:txbxContent>
                  </v:textbox>
                </v:rect>
                <v:rect id="Rectangle 2391" o:spid="_x0000_s1275" style="position:absolute;left:43456;top:583;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" filled="f" stroked="f">
                  <v:textbox inset="0,0,0,0">
                    <w:txbxContent>
                      <w:p w:rsidR="00742AB4" w:rsidRDefault="00742AB4" w:rsidP="007E7359">
                        <w:pPr>
                          <w:spacing w:after="160" w:line="259" w:lineRule="auto"/>
                          <w:jc w:val="left"/>
                        </w:pPr>
                        <w:r>
                          <w:rPr>
                            <w:sz w:val="17"/>
                          </w:rPr>
                          <w:t>信息</w:t>
                        </w:r>
                      </w:p>
                    </w:txbxContent>
                  </v:textbox>
                </v:rect>
                <v:rect id="Rectangle 2392" o:spid="_x0000_s1276" style="position:absolute;left:45727;top:762;width:38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394" o:spid="_x0000_s1277" style="position:absolute;left:7620;top:4671;width:9144;height:2796;visibility:visible;mso-wrap-style:square;v-text-anchor:top" coordsize="9144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" path="m914400,l,,,279654r914400,l914400,xe" filled="f">
                  <v:stroke miterlimit="66585f" joinstyle="miter" endcap="round"/>
                  <v:path arrowok="t" textboxrect="0,0,914400,279654"/>
                </v:shape>
                <v:rect id="Rectangle 2397" o:spid="_x0000_s1278" style="position:absolute;left:8915;top:5246;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" filled="f" stroked="f">
                  <v:textbox inset="0,0,0,0">
                    <w:txbxContent>
                      <w:p w:rsidR="00742AB4" w:rsidRDefault="00742AB4" w:rsidP="007E7359">
                        <w:pPr>
                          <w:spacing w:after="160" w:line="259" w:lineRule="auto"/>
                          <w:jc w:val="left"/>
                        </w:pPr>
                        <w:r>
                          <w:rPr>
                            <w:sz w:val="17"/>
                          </w:rPr>
                          <w:t>团队</w:t>
                        </w:r>
                      </w:p>
                    </w:txbxContent>
                  </v:textbox>
                </v:rect>
                <v:rect id="Rectangle 2398" o:spid="_x0000_s1279" style="position:absolute;left:11490;top:5425;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1</w:t>
                        </w:r>
                      </w:p>
                    </w:txbxContent>
                  </v:textbox>
                </v:rect>
                <v:rect id="Rectangle 2399" o:spid="_x0000_s1280" style="position:absolute;left:12359;top:5246;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" filled="f" stroked="f">
                  <v:textbox inset="0,0,0,0">
                    <w:txbxContent>
                      <w:p w:rsidR="00742AB4" w:rsidRDefault="00742AB4" w:rsidP="007E7359">
                        <w:pPr>
                          <w:spacing w:after="160" w:line="259" w:lineRule="auto"/>
                          <w:jc w:val="left"/>
                        </w:pPr>
                        <w:r>
                          <w:rPr>
                            <w:sz w:val="17"/>
                          </w:rPr>
                          <w:t>项目</w:t>
                        </w:r>
                      </w:p>
                    </w:txbxContent>
                  </v:textbox>
                </v:rect>
                <v:rect id="Rectangle 20998" o:spid="_x0000_s1281" style="position:absolute;left:14919;top:5425;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1</w:t>
                        </w:r>
                      </w:p>
                    </w:txbxContent>
                  </v:textbox>
                </v:rect>
                <v:rect id="Rectangle 20999" o:spid="_x0000_s1282" style="position:absolute;left:15483;top:5425;width:38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402" o:spid="_x0000_s1283" style="position:absolute;left:7620;top:9334;width:9144;height:2797;visibility:visible;mso-wrap-style:square;v-text-anchor:top" coordsize="9144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" path="m914400,l,,,279654r914400,l914400,xe" filled="f">
                  <v:stroke miterlimit="66585f" joinstyle="miter" endcap="round"/>
                  <v:path arrowok="t" textboxrect="0,0,914400,279654"/>
                </v:shape>
                <v:rect id="Rectangle 2405" o:spid="_x0000_s1284" style="position:absolute;left:8915;top:9925;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" filled="f" stroked="f">
                  <v:textbox inset="0,0,0,0">
                    <w:txbxContent>
                      <w:p w:rsidR="00742AB4" w:rsidRDefault="00742AB4" w:rsidP="007E7359">
                        <w:pPr>
                          <w:spacing w:after="160" w:line="259" w:lineRule="auto"/>
                          <w:jc w:val="left"/>
                        </w:pPr>
                        <w:r>
                          <w:rPr>
                            <w:sz w:val="17"/>
                          </w:rPr>
                          <w:t>团队</w:t>
                        </w:r>
                      </w:p>
                    </w:txbxContent>
                  </v:textbox>
                </v:rect>
                <v:rect id="Rectangle 2406" o:spid="_x0000_s1285" style="position:absolute;left:11490;top:10104;width:762;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1</w:t>
                        </w:r>
                      </w:p>
                    </w:txbxContent>
                  </v:textbox>
                </v:rect>
                <v:rect id="Rectangle 2407" o:spid="_x0000_s1286" style="position:absolute;left:12359;top:9925;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" filled="f" stroked="f">
                  <v:textbox inset="0,0,0,0">
                    <w:txbxContent>
                      <w:p w:rsidR="00742AB4" w:rsidRDefault="00742AB4" w:rsidP="007E7359">
                        <w:pPr>
                          <w:spacing w:after="160" w:line="259" w:lineRule="auto"/>
                          <w:jc w:val="left"/>
                        </w:pPr>
                        <w:r>
                          <w:rPr>
                            <w:sz w:val="17"/>
                          </w:rPr>
                          <w:t>项目</w:t>
                        </w:r>
                      </w:p>
                    </w:txbxContent>
                  </v:textbox>
                </v:rect>
                <v:rect id="Rectangle 21005" o:spid="_x0000_s1287" style="position:absolute;left:15483;top:10104;width:38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rect id="Rectangle 21004" o:spid="_x0000_s1288" style="position:absolute;left:14919;top:10104;width:762;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2</w:t>
                        </w:r>
                      </w:p>
                    </w:txbxContent>
                  </v:textbox>
                </v:rect>
                <v:shape id="Shape 2410" o:spid="_x0000_s1289" style="position:absolute;left:7620;top:18669;width:9144;height:2796;visibility:visible;mso-wrap-style:square;v-text-anchor:top" coordsize="9144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" path="m914400,l,,,279654r914400,l914400,xe" filled="f">
                  <v:stroke miterlimit="66585f" joinstyle="miter" endcap="round"/>
                  <v:path arrowok="t" textboxrect="0,0,914400,279654"/>
                </v:shape>
                <v:rect id="Rectangle 2413" o:spid="_x0000_s1290" style="position:absolute;left:8915;top:19260;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" filled="f" stroked="f">
                  <v:textbox inset="0,0,0,0">
                    <w:txbxContent>
                      <w:p w:rsidR="00742AB4" w:rsidRDefault="00742AB4" w:rsidP="007E7359">
                        <w:pPr>
                          <w:spacing w:after="160" w:line="259" w:lineRule="auto"/>
                          <w:jc w:val="left"/>
                        </w:pPr>
                        <w:r>
                          <w:rPr>
                            <w:sz w:val="17"/>
                          </w:rPr>
                          <w:t>团队</w:t>
                        </w:r>
                      </w:p>
                    </w:txbxContent>
                  </v:textbox>
                </v:rect>
                <v:rect id="Rectangle 2414" o:spid="_x0000_s1291" style="position:absolute;left:11490;top:19438;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1</w:t>
                        </w:r>
                      </w:p>
                    </w:txbxContent>
                  </v:textbox>
                </v:rect>
                <v:rect id="Rectangle 2415" o:spid="_x0000_s1292" style="position:absolute;left:12359;top:19260;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" filled="f" stroked="f">
                  <v:textbox inset="0,0,0,0">
                    <w:txbxContent>
                      <w:p w:rsidR="00742AB4" w:rsidRDefault="00742AB4" w:rsidP="007E7359">
                        <w:pPr>
                          <w:spacing w:after="160" w:line="259" w:lineRule="auto"/>
                          <w:jc w:val="left"/>
                        </w:pPr>
                        <w:r>
                          <w:rPr>
                            <w:sz w:val="17"/>
                          </w:rPr>
                          <w:t>项目</w:t>
                        </w:r>
                      </w:p>
                    </w:txbxContent>
                  </v:textbox>
                </v:rect>
                <v:rect id="Rectangle 2416" o:spid="_x0000_s1293" style="position:absolute;left:14919;top:19438;width:113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n </w:t>
                        </w:r>
                      </w:p>
                    </w:txbxContent>
                  </v:textbox>
                </v:rect>
                <v:shape id="Shape 2418" o:spid="_x0000_s1294" style="position:absolute;left:17907;top:4671;width:9136;height:2796;visibility:visible;mso-wrap-style:square;v-text-anchor:top" coordsize="913638,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" path="m913638,l,,,279654r913638,l913638,xe" filled="f">
                  <v:stroke miterlimit="66585f" joinstyle="miter" endcap="round"/>
                  <v:path arrowok="t" textboxrect="0,0,913638,279654"/>
                </v:shape>
                <v:rect id="Rectangle 2421" o:spid="_x0000_s1295" style="position:absolute;left:19202;top:5262;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" filled="f" stroked="f">
                  <v:textbox inset="0,0,0,0">
                    <w:txbxContent>
                      <w:p w:rsidR="00742AB4" w:rsidRDefault="00742AB4" w:rsidP="007E7359">
                        <w:pPr>
                          <w:spacing w:after="160" w:line="259" w:lineRule="auto"/>
                          <w:jc w:val="left"/>
                        </w:pPr>
                        <w:r>
                          <w:rPr>
                            <w:sz w:val="17"/>
                          </w:rPr>
                          <w:t>团队</w:t>
                        </w:r>
                      </w:p>
                    </w:txbxContent>
                  </v:textbox>
                </v:rect>
                <v:rect id="Rectangle 2422" o:spid="_x0000_s1296" style="position:absolute;left:21770;top:5440;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2</w:t>
                        </w:r>
                      </w:p>
                    </w:txbxContent>
                  </v:textbox>
                </v:rect>
                <v:rect id="Rectangle 2423" o:spid="_x0000_s1297" style="position:absolute;left:22639;top:5262;width:3043;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" filled="f" stroked="f">
                  <v:textbox inset="0,0,0,0">
                    <w:txbxContent>
                      <w:p w:rsidR="00742AB4" w:rsidRDefault="00742AB4" w:rsidP="007E7359">
                        <w:pPr>
                          <w:spacing w:after="160" w:line="259" w:lineRule="auto"/>
                          <w:jc w:val="left"/>
                        </w:pPr>
                        <w:r>
                          <w:rPr>
                            <w:sz w:val="17"/>
                          </w:rPr>
                          <w:t>项目</w:t>
                        </w:r>
                      </w:p>
                    </w:txbxContent>
                  </v:textbox>
                </v:rect>
                <v:rect id="Rectangle 21000" o:spid="_x0000_s1298" style="position:absolute;left:25199;top:5440;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1</w:t>
                        </w:r>
                      </w:p>
                    </w:txbxContent>
                  </v:textbox>
                </v:rect>
                <v:rect id="Rectangle 21001" o:spid="_x0000_s1299" style="position:absolute;left:25763;top:5440;width:38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426" o:spid="_x0000_s1300" style="position:absolute;left:17907;top:9334;width:9136;height:2797;visibility:visible;mso-wrap-style:square;v-text-anchor:top" coordsize="913638,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" path="m913638,l,,,279654r913638,l913638,xe" filled="f">
                  <v:stroke miterlimit="66585f" joinstyle="miter" endcap="round"/>
                  <v:path arrowok="t" textboxrect="0,0,913638,279654"/>
                </v:shape>
                <v:rect id="Rectangle 2429" o:spid="_x0000_s1301" style="position:absolute;left:19202;top:9925;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" filled="f" stroked="f">
                  <v:textbox inset="0,0,0,0">
                    <w:txbxContent>
                      <w:p w:rsidR="00742AB4" w:rsidRDefault="00742AB4" w:rsidP="007E7359">
                        <w:pPr>
                          <w:spacing w:after="160" w:line="259" w:lineRule="auto"/>
                          <w:jc w:val="left"/>
                        </w:pPr>
                        <w:r>
                          <w:rPr>
                            <w:sz w:val="17"/>
                          </w:rPr>
                          <w:t>团队</w:t>
                        </w:r>
                      </w:p>
                    </w:txbxContent>
                  </v:textbox>
                </v:rect>
                <v:rect id="Rectangle 2430" o:spid="_x0000_s1302" style="position:absolute;left:21770;top:10104;width:762;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2</w:t>
                        </w:r>
                      </w:p>
                    </w:txbxContent>
                  </v:textbox>
                </v:rect>
                <v:rect id="Rectangle 2431" o:spid="_x0000_s1303" style="position:absolute;left:22639;top:9925;width:3043;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" filled="f" stroked="f">
                  <v:textbox inset="0,0,0,0">
                    <w:txbxContent>
                      <w:p w:rsidR="00742AB4" w:rsidRDefault="00742AB4" w:rsidP="007E7359">
                        <w:pPr>
                          <w:spacing w:after="160" w:line="259" w:lineRule="auto"/>
                          <w:jc w:val="left"/>
                        </w:pPr>
                        <w:r>
                          <w:rPr>
                            <w:sz w:val="17"/>
                          </w:rPr>
                          <w:t>项目</w:t>
                        </w:r>
                      </w:p>
                    </w:txbxContent>
                  </v:textbox>
                </v:rect>
                <v:rect id="Rectangle 21006" o:spid="_x0000_s1304" style="position:absolute;left:25199;top:10104;width:762;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2</w:t>
                        </w:r>
                      </w:p>
                    </w:txbxContent>
                  </v:textbox>
                </v:rect>
                <v:rect id="Rectangle 21007" o:spid="_x0000_s1305" style="position:absolute;left:25763;top:10104;width:38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434" o:spid="_x0000_s1306" style="position:absolute;left:17907;top:18669;width:9136;height:2796;visibility:visible;mso-wrap-style:square;v-text-anchor:top" coordsize="913638,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" path="m913638,l,,,279654r913638,l913638,xe" filled="f">
                  <v:stroke miterlimit="66585f" joinstyle="miter" endcap="round"/>
                  <v:path arrowok="t" textboxrect="0,0,913638,279654"/>
                </v:shape>
                <v:rect id="Rectangle 2437" o:spid="_x0000_s1307" style="position:absolute;left:19202;top:19260;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" filled="f" stroked="f">
                  <v:textbox inset="0,0,0,0">
                    <w:txbxContent>
                      <w:p w:rsidR="00742AB4" w:rsidRDefault="00742AB4" w:rsidP="007E7359">
                        <w:pPr>
                          <w:spacing w:after="160" w:line="259" w:lineRule="auto"/>
                          <w:jc w:val="left"/>
                        </w:pPr>
                        <w:r>
                          <w:rPr>
                            <w:sz w:val="17"/>
                          </w:rPr>
                          <w:t>团队</w:t>
                        </w:r>
                      </w:p>
                    </w:txbxContent>
                  </v:textbox>
                </v:rect>
                <v:rect id="Rectangle 2438" o:spid="_x0000_s1308" style="position:absolute;left:21770;top:19438;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2</w:t>
                        </w:r>
                      </w:p>
                    </w:txbxContent>
                  </v:textbox>
                </v:rect>
                <v:rect id="Rectangle 2439" o:spid="_x0000_s1309" style="position:absolute;left:22639;top:19260;width:3043;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" filled="f" stroked="f">
                  <v:textbox inset="0,0,0,0">
                    <w:txbxContent>
                      <w:p w:rsidR="00742AB4" w:rsidRDefault="00742AB4" w:rsidP="007E7359">
                        <w:pPr>
                          <w:spacing w:after="160" w:line="259" w:lineRule="auto"/>
                          <w:jc w:val="left"/>
                        </w:pPr>
                        <w:r>
                          <w:rPr>
                            <w:sz w:val="17"/>
                          </w:rPr>
                          <w:t>项目</w:t>
                        </w:r>
                      </w:p>
                    </w:txbxContent>
                  </v:textbox>
                </v:rect>
                <v:rect id="Rectangle 2440" o:spid="_x0000_s1310" style="position:absolute;left:25199;top:19438;width:113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n </w:t>
                        </w:r>
                      </w:p>
                    </w:txbxContent>
                  </v:textbox>
                </v:rect>
                <v:shape id="Shape 2442" o:spid="_x0000_s1311" style="position:absolute;left:38473;top:4671;width:9144;height:2796;visibility:visible;mso-wrap-style:square;v-text-anchor:top" coordsize="9144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" path="m914400,l,,,279654r914400,l914400,xe" filled="f">
                  <v:stroke miterlimit="66585f" joinstyle="miter" endcap="round"/>
                  <v:path arrowok="t" textboxrect="0,0,914400,279654"/>
                </v:shape>
                <v:rect id="Rectangle 2445" o:spid="_x0000_s1312" style="position:absolute;left:39768;top:5262;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" filled="f" stroked="f">
                  <v:textbox inset="0,0,0,0">
                    <w:txbxContent>
                      <w:p w:rsidR="00742AB4" w:rsidRDefault="00742AB4" w:rsidP="007E7359">
                        <w:pPr>
                          <w:spacing w:after="160" w:line="259" w:lineRule="auto"/>
                          <w:jc w:val="left"/>
                        </w:pPr>
                        <w:r>
                          <w:rPr>
                            <w:sz w:val="17"/>
                          </w:rPr>
                          <w:t>团队</w:t>
                        </w:r>
                      </w:p>
                    </w:txbxContent>
                  </v:textbox>
                </v:rect>
                <v:rect id="Rectangle 2446" o:spid="_x0000_s1313" style="position:absolute;left:42344;top:5440;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n</w:t>
                        </w:r>
                      </w:p>
                    </w:txbxContent>
                  </v:textbox>
                </v:rect>
                <v:rect id="Rectangle 2447" o:spid="_x0000_s1314" style="position:absolute;left:43213;top:5262;width:3043;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" filled="f" stroked="f">
                  <v:textbox inset="0,0,0,0">
                    <w:txbxContent>
                      <w:p w:rsidR="00742AB4" w:rsidRDefault="00742AB4" w:rsidP="007E7359">
                        <w:pPr>
                          <w:spacing w:after="160" w:line="259" w:lineRule="auto"/>
                          <w:jc w:val="left"/>
                        </w:pPr>
                        <w:r>
                          <w:rPr>
                            <w:sz w:val="17"/>
                          </w:rPr>
                          <w:t>项目</w:t>
                        </w:r>
                      </w:p>
                    </w:txbxContent>
                  </v:textbox>
                </v:rect>
                <v:rect id="Rectangle 21002" o:spid="_x0000_s1315" style="position:absolute;left:45773;top:5440;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1</w:t>
                        </w:r>
                      </w:p>
                    </w:txbxContent>
                  </v:textbox>
                </v:rect>
                <v:rect id="Rectangle 21003" o:spid="_x0000_s1316" style="position:absolute;left:46337;top:5440;width:38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450" o:spid="_x0000_s1317" style="position:absolute;left:38473;top:9334;width:9144;height:2797;visibility:visible;mso-wrap-style:square;v-text-anchor:top" coordsize="9144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" path="m914400,l,,,279654r914400,l914400,xe" filled="f">
                  <v:stroke miterlimit="66585f" joinstyle="miter" endcap="round"/>
                  <v:path arrowok="t" textboxrect="0,0,914400,279654"/>
                </v:shape>
                <v:rect id="Rectangle 2453" o:spid="_x0000_s1318" style="position:absolute;left:39768;top:9925;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" filled="f" stroked="f">
                  <v:textbox inset="0,0,0,0">
                    <w:txbxContent>
                      <w:p w:rsidR="00742AB4" w:rsidRDefault="00742AB4" w:rsidP="007E7359">
                        <w:pPr>
                          <w:spacing w:after="160" w:line="259" w:lineRule="auto"/>
                          <w:jc w:val="left"/>
                        </w:pPr>
                        <w:r>
                          <w:rPr>
                            <w:sz w:val="17"/>
                          </w:rPr>
                          <w:t>团队</w:t>
                        </w:r>
                      </w:p>
                    </w:txbxContent>
                  </v:textbox>
                </v:rect>
                <v:rect id="Rectangle 2454" o:spid="_x0000_s1319" style="position:absolute;left:42344;top:10104;width:762;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n</w:t>
                        </w:r>
                      </w:p>
                    </w:txbxContent>
                  </v:textbox>
                </v:rect>
                <v:rect id="Rectangle 2455" o:spid="_x0000_s1320" style="position:absolute;left:43213;top:9925;width:3043;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" filled="f" stroked="f">
                  <v:textbox inset="0,0,0,0">
                    <w:txbxContent>
                      <w:p w:rsidR="00742AB4" w:rsidRDefault="00742AB4" w:rsidP="007E7359">
                        <w:pPr>
                          <w:spacing w:after="160" w:line="259" w:lineRule="auto"/>
                          <w:jc w:val="left"/>
                        </w:pPr>
                        <w:r>
                          <w:rPr>
                            <w:sz w:val="17"/>
                          </w:rPr>
                          <w:t>项目</w:t>
                        </w:r>
                      </w:p>
                    </w:txbxContent>
                  </v:textbox>
                </v:rect>
                <v:rect id="Rectangle 21008" o:spid="_x0000_s1321" style="position:absolute;left:45773;top:10104;width:762;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2</w:t>
                        </w:r>
                      </w:p>
                    </w:txbxContent>
                  </v:textbox>
                </v:rect>
                <v:rect id="Rectangle 21009" o:spid="_x0000_s1322" style="position:absolute;left:46337;top:10104;width:38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458" o:spid="_x0000_s1323" style="position:absolute;left:38473;top:18669;width:9144;height:2796;visibility:visible;mso-wrap-style:square;v-text-anchor:top" coordsize="9144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" path="m914400,l,,,279654r914400,l914400,xe" filled="f">
                  <v:stroke miterlimit="66585f" joinstyle="miter" endcap="round"/>
                  <v:path arrowok="t" textboxrect="0,0,914400,279654"/>
                </v:shape>
                <v:rect id="Rectangle 2461" o:spid="_x0000_s1324" style="position:absolute;left:39768;top:19260;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" filled="f" stroked="f">
                  <v:textbox inset="0,0,0,0">
                    <w:txbxContent>
                      <w:p w:rsidR="00742AB4" w:rsidRDefault="00742AB4" w:rsidP="007E7359">
                        <w:pPr>
                          <w:spacing w:after="160" w:line="259" w:lineRule="auto"/>
                          <w:jc w:val="left"/>
                        </w:pPr>
                        <w:r>
                          <w:rPr>
                            <w:sz w:val="17"/>
                          </w:rPr>
                          <w:t>团队</w:t>
                        </w:r>
                      </w:p>
                    </w:txbxContent>
                  </v:textbox>
                </v:rect>
                <v:rect id="Rectangle 2462" o:spid="_x0000_s1325" style="position:absolute;left:42344;top:19438;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n</w:t>
                        </w:r>
                      </w:p>
                    </w:txbxContent>
                  </v:textbox>
                </v:rect>
                <v:rect id="Rectangle 2463" o:spid="_x0000_s1326" style="position:absolute;left:43213;top:19260;width:3043;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" filled="f" stroked="f">
                  <v:textbox inset="0,0,0,0">
                    <w:txbxContent>
                      <w:p w:rsidR="00742AB4" w:rsidRDefault="00742AB4" w:rsidP="007E7359">
                        <w:pPr>
                          <w:spacing w:after="160" w:line="259" w:lineRule="auto"/>
                          <w:jc w:val="left"/>
                        </w:pPr>
                        <w:r>
                          <w:rPr>
                            <w:sz w:val="17"/>
                          </w:rPr>
                          <w:t>项目</w:t>
                        </w:r>
                      </w:p>
                    </w:txbxContent>
                  </v:textbox>
                </v:rect>
                <v:rect id="Rectangle 2464" o:spid="_x0000_s1327" style="position:absolute;left:45773;top:19438;width:113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n </w:t>
                        </w:r>
                      </w:p>
                    </w:txbxContent>
                  </v:textbox>
                </v:rect>
                <v:shape id="Shape 2465" o:spid="_x0000_s1328" style="position:absolute;left:4572;top:1059;width:3429;height:480;visibility:visible;mso-wrap-style:square;v-text-anchor:top" coordsize="342900,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" path="m266700,r76200,24384l266700,48006,286168,29718,,29718,,17526r285542,746l266700,xe" fillcolor="black" stroked="f" strokeweight="0">
                  <v:stroke miterlimit="66585f" joinstyle="miter" endcap="round"/>
                  <v:path arrowok="t" textboxrect="0,0,342900,48006"/>
                </v:shape>
                <v:shape id="Shape 2466" o:spid="_x0000_s1329" style="position:absolute;left:16002;top:1059;width:2522;height:480;visibility:visible;mso-wrap-style:square;v-text-anchor:top" coordsize="252222,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" path="m176022,r76200,24384l175260,48006,194691,29718,,29718,,17526r195467,740l176022,xe" fillcolor="black" stroked="f" strokeweight="0">
                  <v:stroke miterlimit="66585f" joinstyle="miter" endcap="round"/>
                  <v:path arrowok="t" textboxrect="0,0,252222,48006"/>
                </v:shape>
                <v:shape id="Shape 2467" o:spid="_x0000_s1330" style="position:absolute;left:26281;top:1059;width:3429;height:480;visibility:visible;mso-wrap-style:square;v-text-anchor:top" coordsize="342900,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" path="m266700,r76200,24384l266700,48006,286758,29718,,29718,,17526r286113,745l266700,xe" fillcolor="black" stroked="f" strokeweight="0">
                  <v:stroke miterlimit="66585f" joinstyle="miter" endcap="round"/>
                  <v:path arrowok="t" textboxrect="0,0,342900,48006"/>
                </v:shape>
                <v:shape id="Shape 2468" o:spid="_x0000_s1331" style="position:absolute;left:35425;top:1059;width:3429;height:480;visibility:visible;mso-wrap-style:square;v-text-anchor:top" coordsize="342900,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" path="m266700,r76200,24384l266700,48006,286758,29718,,29718,,17526r286113,745l266700,xe" fillcolor="black" stroked="f" strokeweight="0">
                  <v:stroke miterlimit="66585f" joinstyle="miter" endcap="round"/>
                  <v:path arrowok="t" textboxrect="0,0,342900,48006"/>
                </v:shape>
                <v:shape id="Shape 2469" o:spid="_x0000_s1332" style="position:absolute;left:30853;top:1295;width:3429;height:8;visibility:visible;mso-wrap-style:square;v-text-anchor:top" coordsize="342900,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" path="m,l342900,762e" filled="f" strokeweight="2pt">
                  <v:path arrowok="t" textboxrect="0,0,342900,762"/>
                </v:shape>
                <v:shape id="Shape 2470" o:spid="_x0000_s1333" style="position:absolute;left:11750;top:2804;width:510;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" path="m19050,l31242,r727,132263l51054,114300,25908,186690,,114300r19050,18473l19050,xe" fillcolor="black" stroked="f" strokeweight="0">
                  <v:path arrowok="t" textboxrect="0,0,51054,186690"/>
                </v:shape>
                <v:shape id="Shape 2471" o:spid="_x0000_s1334" style="position:absolute;left:21937;top:2819;width:511;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" path="m19050,l31242,r730,132987l51054,115062,25908,186690,,115062r19050,17369l19050,xe" fillcolor="black" stroked="f" strokeweight="0">
                  <v:path arrowok="t" textboxrect="0,0,51054,186690"/>
                </v:shape>
                <v:shape id="Shape 2472" o:spid="_x0000_s1335" style="position:absolute;left:11750;top:7452;width:510;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" path="m19050,l31242,r727,132263l51054,114300,25908,186690,,114300r19050,18473l19050,xe" fillcolor="black" stroked="f" strokeweight="0">
                  <v:path arrowok="t" textboxrect="0,0,51054,186690"/>
                </v:shape>
                <v:shape id="Shape 2473" o:spid="_x0000_s1336" style="position:absolute;left:22037;top:7452;width:502;height:1867;visibility:visible;mso-wrap-style:square;v-text-anchor:top" coordsize="50292,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" path="m18288,l31242,r725,132069l50292,114300,25146,186690,,114300r19017,18442l18288,xe" fillcolor="black" stroked="f" strokeweight="0">
                  <v:path arrowok="t" textboxrect="0,0,50292,186690"/>
                </v:shape>
                <v:shape id="Shape 2474" o:spid="_x0000_s1337" style="position:absolute;left:11750;top:12153;width:510;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" path="m19050,l31242,r727,132263l51054,114300,25908,186690,,114300r19050,18473l19050,xe" fillcolor="black" stroked="f" strokeweight="0">
                  <v:path arrowok="t" textboxrect="0,0,51054,186690"/>
                </v:shape>
                <v:shape id="Shape 2475" o:spid="_x0000_s1338" style="position:absolute;left:11750;top:16725;width:510;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" path="m19050,l31242,r728,132462l51054,115062,25908,186690,,115062r19050,17895l19050,xe" fillcolor="black" stroked="f" strokeweight="0">
                  <v:path arrowok="t" textboxrect="0,0,51054,186690"/>
                </v:shape>
                <v:shape id="Shape 2476" o:spid="_x0000_s1339" style="position:absolute;left:22037;top:12062;width:502;height:1867;visibility:visible;mso-wrap-style:square;v-text-anchor:top" coordsize="50292,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" path="m18288,l31242,r725,132069l50292,114300,25146,186690,,115062r19018,17866l18288,xe" fillcolor="black" stroked="f" strokeweight="0">
                  <v:path arrowok="t" textboxrect="0,0,50292,186690"/>
                </v:shape>
                <v:shape id="Shape 2477" o:spid="_x0000_s1340" style="position:absolute;left:22037;top:16725;width:502;height:1867;visibility:visible;mso-wrap-style:square;v-text-anchor:top" coordsize="50292,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" path="m18288,l31242,r727,132274l50292,115062,25146,186690,,115062r19018,17866l18288,xe" fillcolor="black" stroked="f" strokeweight="0">
                  <v:path arrowok="t" textboxrect="0,0,50292,186690"/>
                </v:shape>
                <v:shape id="Shape 2478" o:spid="_x0000_s1341" style="position:absolute;left:42603;top:2781;width:510;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" path="m19050,l31242,r730,132987l51054,115062,25908,186690,,115062r19050,17369l19050,xe" fillcolor="black" stroked="f" strokeweight="0">
                  <v:path arrowok="t" textboxrect="0,0,51054,186690"/>
                </v:shape>
                <v:shape id="Shape 2479" o:spid="_x0000_s1342" style="position:absolute;left:42603;top:7452;width:510;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" path="m19050,l31242,r730,132804l51054,114300,25908,186690,,114300r19050,17930l19050,xe" fillcolor="black" stroked="f" strokeweight="0">
                  <v:path arrowok="t" textboxrect="0,0,51054,186690"/>
                </v:shape>
                <v:shape id="Shape 2480" o:spid="_x0000_s1343" style="position:absolute;left:42603;top:12062;width:510;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" path="m19050,l31242,r730,132804l51054,114300,25908,186690,,115062r19050,17369l19050,xe" fillcolor="black" stroked="f" strokeweight="0">
                  <v:path arrowok="t" textboxrect="0,0,51054,186690"/>
                </v:shape>
                <v:shape id="Shape 2481" o:spid="_x0000_s1344" style="position:absolute;left:42603;top:16725;width:510;height:1867;visibility:visible;mso-wrap-style:square;v-text-anchor:top" coordsize="51054,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" path="m19050,l31242,r730,132986l51054,115062,25908,186690,,115062r19050,17369l19050,xe" fillcolor="black" stroked="f" strokeweight="0">
                  <v:path arrowok="t" textboxrect="0,0,51054,186690"/>
                </v:shape>
                <v:shape id="Shape 2482" o:spid="_x0000_s1345" style="position:absolute;left:12001;top:14447;width:8;height:1867;visibility:visible;mso-wrap-style:square;v-text-anchor:top" coordsize="762,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" path="m,l762,186690e" filled="f" strokeweight="2pt">
                  <v:path arrowok="t" textboxrect="0,0,762,186690"/>
                </v:shape>
                <v:shape id="Shape 2483" o:spid="_x0000_s1346" style="position:absolute;left:22280;top:14447;width:8;height:1867;visibility:visible;mso-wrap-style:square;v-text-anchor:top" coordsize="762,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" path="m,l762,186690e" filled="f" strokeweight="2pt">
                  <v:path arrowok="t" textboxrect="0,0,762,186690"/>
                </v:shape>
                <v:shape id="Shape 2484" o:spid="_x0000_s1347" style="position:absolute;left:42854;top:14447;width:8;height:1867;visibility:visible;mso-wrap-style:square;v-text-anchor:top" coordsize="762,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" path="m,l762,186690e" filled="f" strokeweight="2pt">
                  <v:path arrowok="t" textboxrect="0,0,762,186690"/>
                </v:shape>
                <v:shape id="Shape 2486" o:spid="_x0000_s1348" style="position:absolute;top:23332;width:4572;height:2796;visibility:visible;mso-wrap-style:square;v-text-anchor:top" coordsize="4572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" path="m457200,l,,,279654r457200,l457200,xe" filled="f">
                  <v:stroke miterlimit="66585f" joinstyle="miter" endcap="round"/>
                  <v:path arrowok="t" textboxrect="0,0,457200,279654"/>
                </v:shape>
                <v:rect id="Rectangle 2489" o:spid="_x0000_s1349" style="position:absolute;left:929;top:24086;width:4009;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head2 </w:t>
                        </w:r>
                      </w:p>
                    </w:txbxContent>
                  </v:textbox>
                </v:rect>
                <v:shape id="Shape 2491" o:spid="_x0000_s1350" style="position:absolute;left:8001;top:23332;width:8001;height:2796;visibility:visible;mso-wrap-style:square;v-text-anchor:top" coordsize="8001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" path="m800100,l,,,279654r800100,l800100,xe" filled="f">
                  <v:stroke miterlimit="66585f" joinstyle="miter" endcap="round"/>
                  <v:path arrowok="t" textboxrect="0,0,800100,279654"/>
                </v:shape>
                <v:rect id="Rectangle 2494" o:spid="_x0000_s1351" style="position:absolute;left:10439;top:23908;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" filled="f" stroked="f">
                  <v:textbox inset="0,0,0,0">
                    <w:txbxContent>
                      <w:p w:rsidR="00742AB4" w:rsidRDefault="00742AB4" w:rsidP="007E7359">
                        <w:pPr>
                          <w:spacing w:after="160" w:line="259" w:lineRule="auto"/>
                          <w:jc w:val="left"/>
                        </w:pPr>
                        <w:r>
                          <w:rPr>
                            <w:sz w:val="17"/>
                          </w:rPr>
                          <w:t>院系</w:t>
                        </w:r>
                      </w:p>
                    </w:txbxContent>
                  </v:textbox>
                </v:rect>
                <v:rect id="Rectangle 21010" o:spid="_x0000_s1352" style="position:absolute;left:13014;top:24086;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1</w:t>
                        </w:r>
                      </w:p>
                    </w:txbxContent>
                  </v:textbox>
                </v:rect>
                <v:rect id="Rectangle 21011" o:spid="_x0000_s1353" style="position:absolute;left:13578;top:24086;width:38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497" o:spid="_x0000_s1354" style="position:absolute;left:18288;top:23332;width:7993;height:2796;visibility:visible;mso-wrap-style:square;v-text-anchor:top" coordsize="799338,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" path="m799338,l,,,279654r799338,l799338,xe" filled="f">
                  <v:stroke miterlimit="66585f" joinstyle="miter" endcap="round"/>
                  <v:path arrowok="t" textboxrect="0,0,799338,279654"/>
                </v:shape>
                <v:rect id="Rectangle 2500" o:spid="_x0000_s1355" style="position:absolute;left:20726;top:23908;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" filled="f" stroked="f">
                  <v:textbox inset="0,0,0,0">
                    <w:txbxContent>
                      <w:p w:rsidR="00742AB4" w:rsidRDefault="00742AB4" w:rsidP="007E7359">
                        <w:pPr>
                          <w:spacing w:after="160" w:line="259" w:lineRule="auto"/>
                          <w:jc w:val="left"/>
                        </w:pPr>
                        <w:r>
                          <w:rPr>
                            <w:sz w:val="17"/>
                          </w:rPr>
                          <w:t>院系</w:t>
                        </w:r>
                      </w:p>
                    </w:txbxContent>
                  </v:textbox>
                </v:rect>
                <v:rect id="Rectangle 21012" o:spid="_x0000_s1356" style="position:absolute;left:23294;top:24086;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2</w:t>
                        </w:r>
                      </w:p>
                    </w:txbxContent>
                  </v:textbox>
                </v:rect>
                <v:rect id="Rectangle 21013" o:spid="_x0000_s1357" style="position:absolute;left:23858;top:24086;width:38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503" o:spid="_x0000_s1358" style="position:absolute;left:38854;top:23332;width:8001;height:2796;visibility:visible;mso-wrap-style:square;v-text-anchor:top" coordsize="800100,27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" path="m800100,l,,,279654r800100,l800100,xe" filled="f">
                  <v:stroke miterlimit="66585f" joinstyle="miter" endcap="round"/>
                  <v:path arrowok="t" textboxrect="0,0,800100,279654"/>
                </v:shape>
                <v:rect id="Rectangle 2506" o:spid="_x0000_s1359" style="position:absolute;left:41292;top:23908;width:3044;height:1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" filled="f" stroked="f">
                  <v:textbox inset="0,0,0,0">
                    <w:txbxContent>
                      <w:p w:rsidR="00742AB4" w:rsidRDefault="00742AB4" w:rsidP="007E7359">
                        <w:pPr>
                          <w:spacing w:after="160" w:line="259" w:lineRule="auto"/>
                          <w:jc w:val="left"/>
                        </w:pPr>
                        <w:r>
                          <w:rPr>
                            <w:sz w:val="17"/>
                          </w:rPr>
                          <w:t>院系</w:t>
                        </w:r>
                      </w:p>
                    </w:txbxContent>
                  </v:textbox>
                </v:rect>
                <v:rect id="Rectangle 21014" o:spid="_x0000_s1360" style="position:absolute;left:43868;top:24086;width:762;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3</w:t>
                        </w:r>
                      </w:p>
                    </w:txbxContent>
                  </v:textbox>
                </v:rect>
                <v:rect id="Rectangle 21015" o:spid="_x0000_s1361" style="position:absolute;left:44432;top:24086;width:381;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" filled="f" stroked="f">
                  <v:textbox inset="0,0,0,0">
                    <w:txbxContent>
                      <w:p w:rsidR="00742AB4" w:rsidRDefault="00742AB4" w:rsidP="007E7359">
                        <w:pPr>
                          <w:spacing w:after="160" w:line="259" w:lineRule="auto"/>
                          <w:jc w:val="left"/>
                        </w:pPr>
                        <w:r>
                          <w:rPr>
                            <w:rFonts w:ascii="Times New Roman" w:eastAsia="Times New Roman" w:hAnsi="Times New Roman" w:cs="Times New Roman"/>
                            <w:sz w:val="17"/>
                          </w:rPr>
                          <w:t xml:space="preserve"> </w:t>
                        </w:r>
                      </w:p>
                    </w:txbxContent>
                  </v:textbox>
                </v:rect>
                <v:shape id="Shape 2508" o:spid="_x0000_s1362" style="position:absolute;left:4572;top:24384;width:3429;height:480;visibility:visible;mso-wrap-style:square;v-text-anchor:top" coordsize="342900,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" path="m266700,r76200,23622l266700,48006,285576,29702,,28956,,17526r285357,l266700,xe" fillcolor="black" stroked="f" strokeweight="0">
                  <v:stroke miterlimit="66585f" joinstyle="miter" endcap="round"/>
                  <v:path arrowok="t" textboxrect="0,0,342900,48006"/>
                </v:shape>
                <v:shape id="Shape 2509" o:spid="_x0000_s1363" style="position:absolute;left:16002;top:24391;width:2522;height:473;visibility:visible;mso-wrap-style:square;v-text-anchor:top" coordsize="25222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" path="m176022,r76200,23622l175260,47244,194509,29693,,28956,,17526r194679,l176022,xe" fillcolor="black" stroked="f" strokeweight="0">
                  <v:stroke miterlimit="66585f" joinstyle="miter" endcap="round"/>
                  <v:path arrowok="t" textboxrect="0,0,252222,47244"/>
                </v:shape>
                <v:shape id="Shape 2510" o:spid="_x0000_s1364" style="position:absolute;left:26281;top:24384;width:3429;height:480;visibility:visible;mso-wrap-style:square;v-text-anchor:top" coordsize="342900,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" path="m266700,r76200,23622l266700,48006,286148,29701,,28956,,17526r285922,l266700,xe" fillcolor="black" stroked="f" strokeweight="0">
                  <v:stroke miterlimit="66585f" joinstyle="miter" endcap="round"/>
                  <v:path arrowok="t" textboxrect="0,0,342900,48006"/>
                </v:shape>
                <v:shape id="Shape 2511" o:spid="_x0000_s1365" style="position:absolute;left:35425;top:24384;width:3429;height:480;visibility:visible;mso-wrap-style:square;v-text-anchor:top" coordsize="342900,48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" path="m266700,r76200,23622l266700,48006,286148,29701,,28956,,17526r285922,l266700,xe" fillcolor="black" stroked="f" strokeweight="0">
                  <v:stroke miterlimit="66585f" joinstyle="miter" endcap="round"/>
                  <v:path arrowok="t" textboxrect="0,0,342900,48006"/>
                </v:shape>
                <v:shape id="Shape 2512" o:spid="_x0000_s1366" style="position:absolute;left:30853;top:24620;width:3429;height:0;visibility:visible;mso-wrap-style:square;v-text-anchor:top" coordsize="3429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" path="m,l342900,e" filled="f" strokeweight="2pt">
                  <v:path arrowok="t" textboxrect="0,0,342900,0"/>
                </v:shape>
                <v:rect id="Rectangle 2513" o:spid="_x0000_s1367" style="position:absolute;left:48059;top:25402;width:887;height:1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" filled="f" stroked="f">
                  <v:textbox inset="0,0,0,0">
                    <w:txbxContent>
                      <w:p w:rsidR="00742AB4" w:rsidRDefault="00742AB4" w:rsidP="007E7359">
                        <w:pPr>
                          <w:spacing w:after="160" w:line="259" w:lineRule="auto"/>
                          <w:jc w:val="left"/>
                        </w:pPr>
                        <w:r>
                          <w:t xml:space="preserve"> </w:t>
                        </w:r>
                      </w:p>
                    </w:txbxContent>
                  </v:textbox>
                </v:rect>
                <w10:anchorlock/>
              </v:group>
            </w:pict>
          </mc:Fallback>
        </mc:AlternateContent>
      </w:r>
    </w:p>
    <w:p w:rsidR="007E7359" w:rsidRDefault="007E7359" w:rsidP="007E7359">
      <w:pPr>
        <w:pStyle w:val="a3"/>
        <w:ind w:left="732" w:firstLineChars="0" w:firstLine="0"/>
      </w:pPr>
    </w:p>
    <w:p w:rsidR="007E7359" w:rsidRDefault="007E7359" w:rsidP="007E7359">
      <w:pPr>
        <w:pStyle w:val="a3"/>
        <w:ind w:left="732" w:firstLineChars="0" w:firstLine="0"/>
      </w:pPr>
    </w:p>
    <w:p w:rsidR="007E7359" w:rsidRDefault="007E7359" w:rsidP="007E7359">
      <w:pPr>
        <w:pStyle w:val="a3"/>
        <w:ind w:left="732" w:firstLineChars="0" w:firstLine="0"/>
      </w:pPr>
    </w:p>
    <w:p w:rsidR="007E7359" w:rsidRDefault="007E7359" w:rsidP="007E7359">
      <w:pPr>
        <w:pStyle w:val="a3"/>
        <w:ind w:left="732" w:firstLineChars="0" w:firstLine="0"/>
      </w:pPr>
    </w:p>
    <w:p w:rsidR="007E7359" w:rsidRDefault="007E7359" w:rsidP="007E7359">
      <w:pPr>
        <w:pStyle w:val="a3"/>
        <w:ind w:left="732" w:firstLineChars="0" w:firstLine="0"/>
      </w:pPr>
    </w:p>
    <w:p w:rsidR="007E7359" w:rsidRDefault="007E7359" w:rsidP="007E7359">
      <w:pPr>
        <w:pStyle w:val="a3"/>
        <w:ind w:left="732" w:firstLineChars="0" w:firstLine="0"/>
      </w:pPr>
    </w:p>
    <w:p w:rsidR="007E7359" w:rsidRDefault="007E7359" w:rsidP="007E7359">
      <w:pPr>
        <w:pStyle w:val="1"/>
        <w:numPr>
          <w:ilvl w:val="0"/>
          <w:numId w:val="2"/>
        </w:numPr>
      </w:pPr>
      <w:bookmarkStart w:id="16" w:name="_Toc530343447"/>
      <w:r>
        <w:rPr>
          <w:rFonts w:hint="eastAsia"/>
        </w:rPr>
        <w:lastRenderedPageBreak/>
        <w:t>详细设计</w:t>
      </w:r>
      <w:bookmarkEnd w:id="16"/>
    </w:p>
    <w:p w:rsidR="007E7359" w:rsidRDefault="007E7359" w:rsidP="007E7359">
      <w:pPr>
        <w:pStyle w:val="2"/>
        <w:numPr>
          <w:ilvl w:val="0"/>
          <w:numId w:val="16"/>
        </w:numPr>
      </w:pPr>
      <w:bookmarkStart w:id="17" w:name="_Toc530343448"/>
      <w:r>
        <w:rPr>
          <w:rFonts w:hint="eastAsia"/>
        </w:rPr>
        <w:t>引言</w:t>
      </w:r>
      <w:bookmarkEnd w:id="17"/>
    </w:p>
    <w:p w:rsidR="007E7359" w:rsidRPr="007E7359" w:rsidRDefault="007E7359" w:rsidP="007E7359">
      <w:pPr>
        <w:ind w:left="360" w:firstLine="60"/>
        <w:rPr>
          <w:rFonts w:hint="eastAsia"/>
        </w:rPr>
      </w:pPr>
      <w:r>
        <w:t xml:space="preserve">1.1 </w:t>
      </w:r>
      <w:r>
        <w:rPr>
          <w:rFonts w:hint="eastAsia"/>
        </w:rPr>
        <w:t>编写目的</w:t>
      </w:r>
    </w:p>
    <w:p w:rsidR="007E7359" w:rsidRDefault="007E7359" w:rsidP="007E7359">
      <w:pPr>
        <w:pStyle w:val="a3"/>
        <w:ind w:left="420" w:firstLineChars="0"/>
      </w:pPr>
      <w:r>
        <w:rPr>
          <w:rFonts w:hint="eastAsia"/>
        </w:rPr>
        <w:t>这份软件详细设计说明书主要是在之前建立的软件需求分析和概要分析的基础上解释的。主要着力于解决实现该系统需求的程序模块设计文图。决定各个模块简单接口。各个模块间传递的信息，一级有关数据就够的设计问题</w:t>
      </w:r>
    </w:p>
    <w:p w:rsidR="007E7359" w:rsidRDefault="007E7359" w:rsidP="007E7359">
      <w:pPr>
        <w:pStyle w:val="a3"/>
        <w:ind w:left="420" w:firstLineChars="0"/>
      </w:pPr>
      <w:r>
        <w:rPr>
          <w:rFonts w:hint="eastAsia"/>
        </w:rPr>
        <w:t>预期读者：开发的程序员</w:t>
      </w:r>
    </w:p>
    <w:p w:rsidR="007E7359" w:rsidRDefault="007E7359" w:rsidP="007E7359">
      <w:pPr>
        <w:pStyle w:val="a3"/>
        <w:numPr>
          <w:ilvl w:val="1"/>
          <w:numId w:val="16"/>
        </w:numPr>
        <w:ind w:firstLineChars="0"/>
      </w:pPr>
      <w:r>
        <w:rPr>
          <w:rFonts w:hint="eastAsia"/>
        </w:rPr>
        <w:t>定义</w:t>
      </w:r>
    </w:p>
    <w:p w:rsidR="007E7359" w:rsidRDefault="007E7359" w:rsidP="007E7359">
      <w:r>
        <w:rPr>
          <w:rFonts w:hint="eastAsia"/>
        </w:rPr>
        <w:t>学院</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90"/>
      </w:tblGrid>
      <w:tr w:rsidR="007E7359" w:rsidRPr="007E7359" w:rsidTr="007E7359">
        <w:trPr>
          <w:tblCellSpacing w:w="15" w:type="dxa"/>
        </w:trPr>
        <w:tc>
          <w:tcPr>
            <w:tcW w:w="0" w:type="auto"/>
            <w:vAlign w:val="center"/>
            <w:hideMark/>
          </w:tcPr>
          <w:p w:rsidR="007E7359" w:rsidRPr="007E7359" w:rsidRDefault="007E7359" w:rsidP="007E7359">
            <w:pPr>
              <w:widowControl/>
              <w:jc w:val="left"/>
              <w:rPr>
                <w:rFonts w:ascii="宋体" w:eastAsia="宋体" w:hAnsi="宋体" w:cs="宋体"/>
                <w:kern w:val="0"/>
                <w:sz w:val="24"/>
                <w:szCs w:val="24"/>
              </w:rPr>
            </w:pPr>
            <w:r w:rsidRPr="007E7359">
              <w:rPr>
                <w:rFonts w:ascii="宋体" w:eastAsia="宋体" w:hAnsi="宋体" w:cs="宋体"/>
                <w:kern w:val="0"/>
                <w:sz w:val="24"/>
                <w:szCs w:val="24"/>
              </w:rPr>
              <w:t>char name[20]; //院系名称</w:t>
            </w:r>
          </w:p>
        </w:tc>
      </w:tr>
      <w:tr w:rsidR="007E7359" w:rsidRPr="007E7359" w:rsidTr="007E7359">
        <w:trPr>
          <w:tblCellSpacing w:w="15" w:type="dxa"/>
        </w:trPr>
        <w:tc>
          <w:tcPr>
            <w:tcW w:w="0" w:type="auto"/>
            <w:vAlign w:val="center"/>
            <w:hideMark/>
          </w:tcPr>
          <w:p w:rsidR="007E7359" w:rsidRPr="007E7359" w:rsidRDefault="007E7359" w:rsidP="007E7359">
            <w:pPr>
              <w:widowControl/>
              <w:jc w:val="left"/>
              <w:rPr>
                <w:rFonts w:ascii="宋体" w:eastAsia="宋体" w:hAnsi="宋体" w:cs="宋体"/>
                <w:kern w:val="0"/>
                <w:sz w:val="24"/>
                <w:szCs w:val="24"/>
              </w:rPr>
            </w:pPr>
          </w:p>
        </w:tc>
      </w:tr>
    </w:tbl>
    <w:p w:rsidR="007E7359" w:rsidRPr="007E7359" w:rsidRDefault="007E7359" w:rsidP="007E7359">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0"/>
      </w:tblGrid>
      <w:tr w:rsidR="007E7359" w:rsidRPr="007E7359" w:rsidTr="007E7359">
        <w:trPr>
          <w:tblCellSpacing w:w="15" w:type="dxa"/>
        </w:trPr>
        <w:tc>
          <w:tcPr>
            <w:tcW w:w="0" w:type="auto"/>
            <w:vAlign w:val="center"/>
            <w:hideMark/>
          </w:tcPr>
          <w:p w:rsidR="007E7359" w:rsidRPr="007E7359" w:rsidRDefault="007E7359" w:rsidP="007E7359">
            <w:pPr>
              <w:widowControl/>
              <w:jc w:val="left"/>
              <w:rPr>
                <w:rFonts w:ascii="宋体" w:eastAsia="宋体" w:hAnsi="宋体" w:cs="宋体"/>
                <w:kern w:val="0"/>
                <w:sz w:val="24"/>
                <w:szCs w:val="24"/>
              </w:rPr>
            </w:pPr>
            <w:r w:rsidRPr="007E7359">
              <w:rPr>
                <w:rFonts w:ascii="宋体" w:eastAsia="宋体" w:hAnsi="宋体" w:cs="宋体"/>
                <w:kern w:val="0"/>
                <w:sz w:val="24"/>
                <w:szCs w:val="24"/>
              </w:rPr>
              <w:t>char person_in_charge[12]; //负责人</w:t>
            </w:r>
          </w:p>
        </w:tc>
      </w:tr>
      <w:tr w:rsidR="007E7359" w:rsidRPr="007E7359" w:rsidTr="007E7359">
        <w:trPr>
          <w:tblCellSpacing w:w="15" w:type="dxa"/>
        </w:trPr>
        <w:tc>
          <w:tcPr>
            <w:tcW w:w="0" w:type="auto"/>
            <w:vAlign w:val="center"/>
            <w:hideMark/>
          </w:tcPr>
          <w:p w:rsidR="007E7359" w:rsidRPr="007E7359" w:rsidRDefault="007E7359" w:rsidP="007E7359">
            <w:pPr>
              <w:widowControl/>
              <w:jc w:val="left"/>
              <w:rPr>
                <w:rFonts w:ascii="宋体" w:eastAsia="宋体" w:hAnsi="宋体" w:cs="宋体"/>
                <w:kern w:val="0"/>
                <w:sz w:val="24"/>
                <w:szCs w:val="24"/>
              </w:rPr>
            </w:pPr>
          </w:p>
        </w:tc>
      </w:tr>
    </w:tbl>
    <w:p w:rsidR="007E7359" w:rsidRPr="007E7359" w:rsidRDefault="007E7359" w:rsidP="007E7359">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210"/>
      </w:tblGrid>
      <w:tr w:rsidR="007E7359" w:rsidRPr="007E7359" w:rsidTr="007E7359">
        <w:trPr>
          <w:tblCellSpacing w:w="15" w:type="dxa"/>
        </w:trPr>
        <w:tc>
          <w:tcPr>
            <w:tcW w:w="0" w:type="auto"/>
            <w:vAlign w:val="center"/>
            <w:hideMark/>
          </w:tcPr>
          <w:p w:rsidR="007E7359" w:rsidRPr="007E7359" w:rsidRDefault="007E7359" w:rsidP="007E7359">
            <w:pPr>
              <w:widowControl/>
              <w:jc w:val="left"/>
              <w:rPr>
                <w:rFonts w:ascii="宋体" w:eastAsia="宋体" w:hAnsi="宋体" w:cs="宋体"/>
                <w:kern w:val="0"/>
                <w:sz w:val="24"/>
                <w:szCs w:val="24"/>
              </w:rPr>
            </w:pPr>
            <w:r w:rsidRPr="007E7359">
              <w:rPr>
                <w:rFonts w:ascii="宋体" w:eastAsia="宋体" w:hAnsi="宋体" w:cs="宋体"/>
                <w:kern w:val="0"/>
                <w:sz w:val="24"/>
                <w:szCs w:val="24"/>
              </w:rPr>
              <w:t>char phone[15]; //联系号码</w:t>
            </w:r>
          </w:p>
        </w:tc>
      </w:tr>
      <w:tr w:rsidR="007E7359" w:rsidRPr="007E7359" w:rsidTr="007E7359">
        <w:trPr>
          <w:tblCellSpacing w:w="15" w:type="dxa"/>
        </w:trPr>
        <w:tc>
          <w:tcPr>
            <w:tcW w:w="0" w:type="auto"/>
            <w:vAlign w:val="center"/>
            <w:hideMark/>
          </w:tcPr>
          <w:p w:rsidR="007E7359" w:rsidRPr="007E7359" w:rsidRDefault="007E7359" w:rsidP="007E7359">
            <w:pPr>
              <w:widowControl/>
              <w:jc w:val="left"/>
              <w:rPr>
                <w:rFonts w:ascii="宋体" w:eastAsia="宋体" w:hAnsi="宋体" w:cs="宋体"/>
                <w:kern w:val="0"/>
                <w:sz w:val="24"/>
                <w:szCs w:val="24"/>
              </w:rPr>
            </w:pPr>
          </w:p>
        </w:tc>
      </w:tr>
    </w:tbl>
    <w:p w:rsidR="007E7359" w:rsidRPr="007E7359" w:rsidRDefault="007E7359" w:rsidP="007E7359">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0"/>
      </w:tblGrid>
      <w:tr w:rsidR="007E7359" w:rsidRPr="007E7359" w:rsidTr="007E7359">
        <w:trPr>
          <w:tblCellSpacing w:w="15" w:type="dxa"/>
        </w:trPr>
        <w:tc>
          <w:tcPr>
            <w:tcW w:w="0" w:type="auto"/>
            <w:vAlign w:val="center"/>
            <w:hideMark/>
          </w:tcPr>
          <w:p w:rsidR="007E7359" w:rsidRPr="007E7359" w:rsidRDefault="007E7359" w:rsidP="007E7359">
            <w:pPr>
              <w:widowControl/>
              <w:jc w:val="left"/>
              <w:rPr>
                <w:rFonts w:ascii="宋体" w:eastAsia="宋体" w:hAnsi="宋体" w:cs="宋体"/>
                <w:kern w:val="0"/>
                <w:sz w:val="24"/>
                <w:szCs w:val="24"/>
              </w:rPr>
            </w:pPr>
            <w:r w:rsidRPr="007E7359">
              <w:rPr>
                <w:rFonts w:ascii="宋体" w:eastAsia="宋体" w:hAnsi="宋体" w:cs="宋体"/>
                <w:kern w:val="0"/>
                <w:sz w:val="24"/>
                <w:szCs w:val="24"/>
              </w:rPr>
              <w:t>struct team* Thead;</w:t>
            </w:r>
          </w:p>
        </w:tc>
      </w:tr>
      <w:tr w:rsidR="007E7359" w:rsidRPr="007E7359" w:rsidTr="007E7359">
        <w:trPr>
          <w:tblCellSpacing w:w="15" w:type="dxa"/>
        </w:trPr>
        <w:tc>
          <w:tcPr>
            <w:tcW w:w="0" w:type="auto"/>
            <w:vAlign w:val="center"/>
            <w:hideMark/>
          </w:tcPr>
          <w:p w:rsidR="007E7359" w:rsidRPr="007E7359" w:rsidRDefault="007E7359" w:rsidP="007E7359">
            <w:pPr>
              <w:widowControl/>
              <w:jc w:val="left"/>
              <w:rPr>
                <w:rFonts w:ascii="宋体" w:eastAsia="宋体" w:hAnsi="宋体" w:cs="宋体"/>
                <w:kern w:val="0"/>
                <w:sz w:val="24"/>
                <w:szCs w:val="24"/>
              </w:rPr>
            </w:pPr>
          </w:p>
        </w:tc>
      </w:tr>
    </w:tbl>
    <w:p w:rsidR="007E7359" w:rsidRDefault="007E7359" w:rsidP="007E7359">
      <w:pPr>
        <w:rPr>
          <w:rFonts w:ascii="宋体" w:eastAsia="宋体" w:hAnsi="宋体" w:cs="宋体"/>
          <w:kern w:val="0"/>
          <w:sz w:val="24"/>
          <w:szCs w:val="24"/>
        </w:rPr>
      </w:pPr>
      <w:r w:rsidRPr="007E7359">
        <w:rPr>
          <w:rFonts w:ascii="宋体" w:eastAsia="宋体" w:hAnsi="宋体" w:cs="宋体"/>
          <w:kern w:val="0"/>
          <w:sz w:val="24"/>
          <w:szCs w:val="24"/>
        </w:rPr>
        <w:t>struct school* next;</w:t>
      </w:r>
    </w:p>
    <w:p w:rsidR="007E7359" w:rsidRDefault="007E7359" w:rsidP="007E7359">
      <w:r>
        <w:rPr>
          <w:rFonts w:hint="eastAsia"/>
        </w:rPr>
        <w:t>学院数据</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 xml:space="preserve">char </w:t>
            </w:r>
            <w:proofErr w:type="gramStart"/>
            <w:r w:rsidRPr="00A47F8B">
              <w:rPr>
                <w:rFonts w:ascii="宋体" w:eastAsia="宋体" w:hAnsi="宋体" w:cs="宋体"/>
                <w:kern w:val="0"/>
                <w:sz w:val="24"/>
                <w:szCs w:val="24"/>
              </w:rPr>
              <w:t>name[</w:t>
            </w:r>
            <w:proofErr w:type="gramEnd"/>
            <w:r w:rsidRPr="00A47F8B">
              <w:rPr>
                <w:rFonts w:ascii="宋体" w:eastAsia="宋体" w:hAnsi="宋体" w:cs="宋体"/>
                <w:kern w:val="0"/>
                <w:sz w:val="24"/>
                <w:szCs w:val="24"/>
              </w:rPr>
              <w:t>20];</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int Sch_prof_total;</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int Stu_Amount;</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float Pro2Stu;</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5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int _973_num;</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5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int _863_num;</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int sch_pro_num;</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3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float total_fund;</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Default="00A47F8B" w:rsidP="007E7359">
      <w:pPr>
        <w:rPr>
          <w:rFonts w:ascii="宋体" w:eastAsia="宋体" w:hAnsi="宋体" w:cs="宋体"/>
          <w:kern w:val="0"/>
          <w:sz w:val="24"/>
          <w:szCs w:val="24"/>
        </w:rPr>
      </w:pPr>
      <w:r w:rsidRPr="00A47F8B">
        <w:rPr>
          <w:rFonts w:ascii="宋体" w:eastAsia="宋体" w:hAnsi="宋体" w:cs="宋体"/>
          <w:kern w:val="0"/>
          <w:sz w:val="24"/>
          <w:szCs w:val="24"/>
        </w:rPr>
        <w:t>struct sch_data* next;</w:t>
      </w:r>
    </w:p>
    <w:p w:rsidR="00A47F8B" w:rsidRDefault="00A47F8B" w:rsidP="007E7359">
      <w:r>
        <w:rPr>
          <w:rFonts w:hint="eastAsia"/>
        </w:rPr>
        <w:t>团队</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9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char name[20]; //团队名称</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char person_in_charge[12]; //负责人</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21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int tea_amount; //教授人数</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3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int ug_amount; //研究生人数</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3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char school[20]; //所属院系</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5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struct team *next;</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Default="00A47F8B" w:rsidP="007E7359">
      <w:pPr>
        <w:rPr>
          <w:rFonts w:ascii="宋体" w:eastAsia="宋体" w:hAnsi="宋体" w:cs="宋体"/>
          <w:kern w:val="0"/>
          <w:sz w:val="24"/>
          <w:szCs w:val="24"/>
        </w:rPr>
      </w:pPr>
      <w:r w:rsidRPr="00A47F8B">
        <w:rPr>
          <w:rFonts w:ascii="宋体" w:eastAsia="宋体" w:hAnsi="宋体" w:cs="宋体"/>
          <w:kern w:val="0"/>
          <w:sz w:val="24"/>
          <w:szCs w:val="24"/>
        </w:rPr>
        <w:lastRenderedPageBreak/>
        <w:t>struct subject *Shead;</w:t>
      </w:r>
    </w:p>
    <w:p w:rsidR="00A47F8B" w:rsidRDefault="00A47F8B" w:rsidP="007E7359">
      <w:r>
        <w:rPr>
          <w:rFonts w:hint="eastAsia"/>
        </w:rPr>
        <w:t>团队数据</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 xml:space="preserve">char </w:t>
            </w:r>
            <w:proofErr w:type="gramStart"/>
            <w:r w:rsidRPr="00A47F8B">
              <w:rPr>
                <w:rFonts w:ascii="宋体" w:eastAsia="宋体" w:hAnsi="宋体" w:cs="宋体"/>
                <w:kern w:val="0"/>
                <w:sz w:val="24"/>
                <w:szCs w:val="24"/>
              </w:rPr>
              <w:t>name[</w:t>
            </w:r>
            <w:proofErr w:type="gramEnd"/>
            <w:r w:rsidRPr="00A47F8B">
              <w:rPr>
                <w:rFonts w:ascii="宋体" w:eastAsia="宋体" w:hAnsi="宋体" w:cs="宋体"/>
                <w:kern w:val="0"/>
                <w:sz w:val="24"/>
                <w:szCs w:val="24"/>
              </w:rPr>
              <w:t>30];</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3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int t_pro_amount;</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3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int t_tea_amount;</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float Pro2Prof;</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float t_total_fund;</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1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int NA_pro;</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Default="00A47F8B" w:rsidP="007E7359">
      <w:pPr>
        <w:rPr>
          <w:rFonts w:ascii="宋体" w:eastAsia="宋体" w:hAnsi="宋体" w:cs="宋体"/>
          <w:kern w:val="0"/>
          <w:sz w:val="24"/>
          <w:szCs w:val="24"/>
        </w:rPr>
      </w:pPr>
      <w:r w:rsidRPr="00A47F8B">
        <w:rPr>
          <w:rFonts w:ascii="宋体" w:eastAsia="宋体" w:hAnsi="宋体" w:cs="宋体"/>
          <w:kern w:val="0"/>
          <w:sz w:val="24"/>
          <w:szCs w:val="24"/>
        </w:rPr>
        <w:t>struct team_data* next;</w:t>
      </w:r>
    </w:p>
    <w:p w:rsidR="00A47F8B" w:rsidRDefault="00A47F8B" w:rsidP="007E7359">
      <w:r>
        <w:rPr>
          <w:rFonts w:hint="eastAsia"/>
        </w:rPr>
        <w:t>项目</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5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char ID[15]; //项目编号</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81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char type; //range from 1 to 5;</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69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char begin_time[8]; //起始时间</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5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float fund; //经费</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char person_in_charge[12]; //负责人</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Pr="00A47F8B" w:rsidRDefault="00A47F8B" w:rsidP="00A47F8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90"/>
      </w:tblGrid>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r w:rsidRPr="00A47F8B">
              <w:rPr>
                <w:rFonts w:ascii="宋体" w:eastAsia="宋体" w:hAnsi="宋体" w:cs="宋体"/>
                <w:kern w:val="0"/>
                <w:sz w:val="24"/>
                <w:szCs w:val="24"/>
              </w:rPr>
              <w:t>char team[30]; //所属团队</w:t>
            </w:r>
          </w:p>
        </w:tc>
      </w:tr>
      <w:tr w:rsidR="00A47F8B" w:rsidRPr="00A47F8B" w:rsidTr="00A47F8B">
        <w:trPr>
          <w:tblCellSpacing w:w="15" w:type="dxa"/>
        </w:trPr>
        <w:tc>
          <w:tcPr>
            <w:tcW w:w="0" w:type="auto"/>
            <w:vAlign w:val="center"/>
            <w:hideMark/>
          </w:tcPr>
          <w:p w:rsidR="00A47F8B" w:rsidRPr="00A47F8B" w:rsidRDefault="00A47F8B" w:rsidP="00A47F8B">
            <w:pPr>
              <w:widowControl/>
              <w:jc w:val="left"/>
              <w:rPr>
                <w:rFonts w:ascii="宋体" w:eastAsia="宋体" w:hAnsi="宋体" w:cs="宋体"/>
                <w:kern w:val="0"/>
                <w:sz w:val="24"/>
                <w:szCs w:val="24"/>
              </w:rPr>
            </w:pPr>
          </w:p>
        </w:tc>
      </w:tr>
    </w:tbl>
    <w:p w:rsidR="00A47F8B" w:rsidRDefault="00A47F8B" w:rsidP="007E7359">
      <w:pPr>
        <w:rPr>
          <w:rFonts w:ascii="宋体" w:eastAsia="宋体" w:hAnsi="宋体" w:cs="宋体"/>
          <w:kern w:val="0"/>
          <w:sz w:val="24"/>
          <w:szCs w:val="24"/>
        </w:rPr>
      </w:pPr>
      <w:r w:rsidRPr="00A47F8B">
        <w:rPr>
          <w:rFonts w:ascii="宋体" w:eastAsia="宋体" w:hAnsi="宋体" w:cs="宋体"/>
          <w:kern w:val="0"/>
          <w:sz w:val="24"/>
          <w:szCs w:val="24"/>
        </w:rPr>
        <w:t>struct subject *next;</w:t>
      </w:r>
    </w:p>
    <w:p w:rsidR="00A47F8B" w:rsidRDefault="00A47F8B" w:rsidP="007E7359"/>
    <w:p w:rsidR="00A47F8B" w:rsidRPr="00A47F8B" w:rsidRDefault="00A47F8B" w:rsidP="00A47F8B">
      <w:pPr>
        <w:pStyle w:val="2"/>
        <w:numPr>
          <w:ilvl w:val="0"/>
          <w:numId w:val="16"/>
        </w:numPr>
      </w:pPr>
      <w:bookmarkStart w:id="18" w:name="_Toc530343449"/>
      <w:r w:rsidRPr="00A47F8B">
        <w:rPr>
          <w:rFonts w:hint="eastAsia"/>
        </w:rPr>
        <w:t>程序系统的结构</w:t>
      </w:r>
      <w:bookmarkEnd w:id="18"/>
    </w:p>
    <w:p w:rsidR="00A47F8B" w:rsidRDefault="00A47F8B" w:rsidP="00A47F8B">
      <w:pPr>
        <w:pStyle w:val="a3"/>
        <w:ind w:left="360" w:firstLineChars="0" w:firstLine="0"/>
        <w:rPr>
          <w:rFonts w:ascii="Times New Roman" w:eastAsia="宋体" w:hAnsi="Times New Roman" w:cs="Times New Roman"/>
          <w:sz w:val="24"/>
          <w:szCs w:val="24"/>
        </w:rPr>
      </w:pPr>
      <w:r>
        <w:rPr>
          <w:rFonts w:ascii="Times New Roman" w:eastAsia="宋体" w:hAnsi="Times New Roman" w:cs="Times New Roman"/>
          <w:sz w:val="24"/>
          <w:szCs w:val="24"/>
        </w:rPr>
        <w:object w:dxaOrig="7236" w:dyaOrig="4980">
          <v:shape id="_x0000_i1033" type="#_x0000_t75" style="width:361.8pt;height:249pt" o:ole="">
            <v:imagedata r:id="rId9" o:title=""/>
          </v:shape>
          <o:OLEObject Type="Embed" ProgID="Visio.Drawing.15" ShapeID="_x0000_i1033" DrawAspect="Content" ObjectID="_1604085448" r:id="rId17"/>
        </w:object>
      </w:r>
    </w:p>
    <w:p w:rsidR="00A47F8B" w:rsidRDefault="00A47F8B" w:rsidP="00A47F8B">
      <w:pPr>
        <w:pStyle w:val="a3"/>
        <w:ind w:left="360" w:firstLineChars="0" w:firstLine="0"/>
      </w:pPr>
    </w:p>
    <w:p w:rsidR="00A47F8B" w:rsidRDefault="00A47F8B" w:rsidP="00A47F8B">
      <w:pPr>
        <w:pStyle w:val="2"/>
        <w:numPr>
          <w:ilvl w:val="0"/>
          <w:numId w:val="16"/>
        </w:numPr>
      </w:pPr>
      <w:bookmarkStart w:id="19" w:name="_Toc530343450"/>
      <w:r>
        <w:rPr>
          <w:rFonts w:hint="eastAsia"/>
        </w:rPr>
        <w:lastRenderedPageBreak/>
        <w:t>程序设计说明</w:t>
      </w:r>
      <w:bookmarkEnd w:id="19"/>
    </w:p>
    <w:p w:rsidR="00A47F8B" w:rsidRDefault="00A47F8B" w:rsidP="00A47F8B">
      <w:pPr>
        <w:pStyle w:val="a3"/>
        <w:ind w:left="360" w:firstLineChars="0" w:firstLine="0"/>
      </w:pPr>
      <w:r>
        <w:rPr>
          <w:rFonts w:hint="eastAsia"/>
        </w:rPr>
        <w:t>3</w:t>
      </w:r>
      <w:r>
        <w:t xml:space="preserve">.1 </w:t>
      </w:r>
      <w:r>
        <w:rPr>
          <w:rFonts w:hint="eastAsia"/>
        </w:rPr>
        <w:t>程序描述</w:t>
      </w:r>
    </w:p>
    <w:p w:rsidR="00A47F8B" w:rsidRDefault="00A47F8B" w:rsidP="00A47F8B">
      <w:pPr>
        <w:pStyle w:val="a3"/>
        <w:ind w:left="360" w:firstLineChars="0" w:firstLine="0"/>
      </w:pPr>
      <w:r>
        <w:tab/>
        <w:t xml:space="preserve"> </w:t>
      </w:r>
      <w:r>
        <w:rPr>
          <w:rFonts w:hint="eastAsia"/>
        </w:rPr>
        <w:t>模块设计各个功能均有函数试下，通过不同的请求实现获取信息增删查</w:t>
      </w:r>
      <w:proofErr w:type="gramStart"/>
      <w:r>
        <w:rPr>
          <w:rFonts w:hint="eastAsia"/>
        </w:rPr>
        <w:t>改统计</w:t>
      </w:r>
      <w:proofErr w:type="gramEnd"/>
      <w:r>
        <w:rPr>
          <w:rFonts w:hint="eastAsia"/>
        </w:rPr>
        <w:t>的功能</w:t>
      </w:r>
    </w:p>
    <w:p w:rsidR="00A47F8B" w:rsidRDefault="00A47F8B" w:rsidP="00A47F8B">
      <w:pPr>
        <w:pStyle w:val="a3"/>
        <w:ind w:left="360" w:firstLineChars="0" w:firstLine="0"/>
      </w:pPr>
      <w:r>
        <w:rPr>
          <w:rFonts w:hint="eastAsia"/>
        </w:rPr>
        <w:t>。非常住于内存，是子程序，串行处理</w:t>
      </w:r>
    </w:p>
    <w:p w:rsidR="00A47F8B" w:rsidRDefault="00A47F8B" w:rsidP="00A47F8B">
      <w:pPr>
        <w:pStyle w:val="a3"/>
        <w:ind w:left="360" w:firstLineChars="0" w:firstLine="0"/>
      </w:pPr>
      <w:r>
        <w:rPr>
          <w:rFonts w:hint="eastAsia"/>
        </w:rPr>
        <w:t>3</w:t>
      </w:r>
      <w:r>
        <w:t>.2</w:t>
      </w:r>
      <w:r>
        <w:rPr>
          <w:rFonts w:hint="eastAsia"/>
        </w:rPr>
        <w:t>性能</w:t>
      </w:r>
    </w:p>
    <w:p w:rsidR="00A47F8B" w:rsidRDefault="00A47F8B" w:rsidP="00A47F8B">
      <w:r>
        <w:rPr>
          <w:rFonts w:hint="eastAsia"/>
        </w:rPr>
        <w:t xml:space="preserve"> </w:t>
      </w:r>
      <w:r>
        <w:t xml:space="preserve">    </w:t>
      </w:r>
      <w:r>
        <w:rPr>
          <w:rFonts w:hint="eastAsia"/>
        </w:rPr>
        <w:t>相应时间：任何系统相应时间&lt;</w:t>
      </w:r>
      <w:r>
        <w:t>0.5</w:t>
      </w:r>
      <w:r>
        <w:rPr>
          <w:rFonts w:hint="eastAsia"/>
        </w:rPr>
        <w:t>s</w:t>
      </w:r>
    </w:p>
    <w:p w:rsidR="00A47F8B" w:rsidRDefault="00A47F8B" w:rsidP="00A47F8B">
      <w:r>
        <w:tab/>
      </w:r>
      <w:r>
        <w:rPr>
          <w:rFonts w:hint="eastAsia"/>
        </w:rPr>
        <w:t>运行时间：全天候</w:t>
      </w:r>
    </w:p>
    <w:p w:rsidR="00A47F8B" w:rsidRDefault="00A47F8B" w:rsidP="00A47F8B">
      <w:r>
        <w:tab/>
      </w:r>
      <w:r>
        <w:rPr>
          <w:rFonts w:hint="eastAsia"/>
        </w:rPr>
        <w:t>提示信息： 立刻提示</w:t>
      </w:r>
    </w:p>
    <w:p w:rsidR="00A47F8B" w:rsidRDefault="00A47F8B" w:rsidP="00A47F8B">
      <w:r>
        <w:tab/>
      </w:r>
    </w:p>
    <w:p w:rsidR="009924C9" w:rsidRDefault="009924C9" w:rsidP="00A47F8B"/>
    <w:p w:rsidR="009924C9" w:rsidRDefault="009924C9" w:rsidP="00A47F8B">
      <w:r>
        <w:tab/>
        <w:t xml:space="preserve">3.3 </w:t>
      </w:r>
      <w:r>
        <w:rPr>
          <w:rFonts w:hint="eastAsia"/>
        </w:rPr>
        <w:t>用户界面</w:t>
      </w:r>
      <w:r>
        <w:tab/>
      </w:r>
    </w:p>
    <w:p w:rsidR="009924C9" w:rsidRDefault="009924C9" w:rsidP="00A47F8B">
      <w:r>
        <w:rPr>
          <w:noProof/>
        </w:rPr>
        <w:drawing>
          <wp:inline distT="0" distB="0" distL="0" distR="0" wp14:anchorId="0A9ED86A" wp14:editId="60733C53">
            <wp:extent cx="5274310" cy="4149725"/>
            <wp:effectExtent l="0" t="0" r="2540" b="3175"/>
            <wp:docPr id="23460" name="图片 23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4149725"/>
                    </a:xfrm>
                    <a:prstGeom prst="rect">
                      <a:avLst/>
                    </a:prstGeom>
                  </pic:spPr>
                </pic:pic>
              </a:graphicData>
            </a:graphic>
          </wp:inline>
        </w:drawing>
      </w:r>
    </w:p>
    <w:p w:rsidR="009924C9" w:rsidRDefault="009924C9" w:rsidP="00A47F8B"/>
    <w:p w:rsidR="009924C9" w:rsidRDefault="009924C9" w:rsidP="00A47F8B">
      <w:r>
        <w:rPr>
          <w:noProof/>
        </w:rPr>
        <w:lastRenderedPageBreak/>
        <w:drawing>
          <wp:inline distT="0" distB="0" distL="0" distR="0" wp14:anchorId="72C05E71" wp14:editId="34B69DB4">
            <wp:extent cx="4861981" cy="5273497"/>
            <wp:effectExtent l="0" t="0" r="0" b="3810"/>
            <wp:docPr id="23461" name="图片 23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61981" cy="5273497"/>
                    </a:xfrm>
                    <a:prstGeom prst="rect">
                      <a:avLst/>
                    </a:prstGeom>
                  </pic:spPr>
                </pic:pic>
              </a:graphicData>
            </a:graphic>
          </wp:inline>
        </w:drawing>
      </w:r>
    </w:p>
    <w:p w:rsidR="009924C9" w:rsidRDefault="009924C9" w:rsidP="00A47F8B">
      <w:r>
        <w:rPr>
          <w:noProof/>
        </w:rPr>
        <w:lastRenderedPageBreak/>
        <w:drawing>
          <wp:inline distT="0" distB="0" distL="0" distR="0" wp14:anchorId="54DFBF76" wp14:editId="557CF201">
            <wp:extent cx="5274310" cy="5318125"/>
            <wp:effectExtent l="0" t="0" r="2540" b="0"/>
            <wp:docPr id="23462" name="图片 23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5318125"/>
                    </a:xfrm>
                    <a:prstGeom prst="rect">
                      <a:avLst/>
                    </a:prstGeom>
                  </pic:spPr>
                </pic:pic>
              </a:graphicData>
            </a:graphic>
          </wp:inline>
        </w:drawing>
      </w:r>
    </w:p>
    <w:p w:rsidR="009924C9" w:rsidRDefault="009924C9" w:rsidP="00A47F8B"/>
    <w:p w:rsidR="009924C9" w:rsidRDefault="009924C9" w:rsidP="00A47F8B">
      <w:r>
        <w:rPr>
          <w:rFonts w:hint="eastAsia"/>
        </w:rPr>
        <w:t>3</w:t>
      </w:r>
      <w:r>
        <w:t xml:space="preserve">.4 </w:t>
      </w:r>
      <w:r>
        <w:rPr>
          <w:rFonts w:hint="eastAsia"/>
        </w:rPr>
        <w:t>院系</w:t>
      </w:r>
    </w:p>
    <w:p w:rsidR="009924C9" w:rsidRDefault="009924C9" w:rsidP="00A47F8B">
      <w:r>
        <w:rPr>
          <w:noProof/>
        </w:rPr>
        <w:lastRenderedPageBreak/>
        <w:drawing>
          <wp:inline distT="0" distB="0" distL="0" distR="0" wp14:anchorId="240090B8" wp14:editId="3D1351F9">
            <wp:extent cx="4656223" cy="4244708"/>
            <wp:effectExtent l="0" t="0" r="0" b="3810"/>
            <wp:docPr id="23463" name="图片 23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56223" cy="4244708"/>
                    </a:xfrm>
                    <a:prstGeom prst="rect">
                      <a:avLst/>
                    </a:prstGeom>
                  </pic:spPr>
                </pic:pic>
              </a:graphicData>
            </a:graphic>
          </wp:inline>
        </w:drawing>
      </w:r>
    </w:p>
    <w:p w:rsidR="009924C9" w:rsidRDefault="009924C9" w:rsidP="00A47F8B">
      <w:r>
        <w:rPr>
          <w:rFonts w:hint="eastAsia"/>
        </w:rPr>
        <w:t>3</w:t>
      </w:r>
      <w:r>
        <w:t>.6</w:t>
      </w:r>
      <w:r>
        <w:rPr>
          <w:rFonts w:hint="eastAsia"/>
        </w:rPr>
        <w:t>团队</w:t>
      </w:r>
    </w:p>
    <w:p w:rsidR="009924C9" w:rsidRDefault="009924C9" w:rsidP="00A47F8B">
      <w:r>
        <w:rPr>
          <w:noProof/>
        </w:rPr>
        <w:drawing>
          <wp:inline distT="0" distB="0" distL="0" distR="0" wp14:anchorId="6AF44A71" wp14:editId="18B4029F">
            <wp:extent cx="4694327" cy="4168501"/>
            <wp:effectExtent l="0" t="0" r="0" b="3810"/>
            <wp:docPr id="23464" name="图片 23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94327" cy="4168501"/>
                    </a:xfrm>
                    <a:prstGeom prst="rect">
                      <a:avLst/>
                    </a:prstGeom>
                  </pic:spPr>
                </pic:pic>
              </a:graphicData>
            </a:graphic>
          </wp:inline>
        </w:drawing>
      </w:r>
    </w:p>
    <w:p w:rsidR="009924C9" w:rsidRDefault="009924C9" w:rsidP="00A47F8B">
      <w:r>
        <w:rPr>
          <w:rFonts w:hint="eastAsia"/>
        </w:rPr>
        <w:lastRenderedPageBreak/>
        <w:t>3</w:t>
      </w:r>
      <w:r>
        <w:t xml:space="preserve">.7 </w:t>
      </w:r>
      <w:r>
        <w:rPr>
          <w:rFonts w:hint="eastAsia"/>
        </w:rPr>
        <w:t>项目</w:t>
      </w:r>
    </w:p>
    <w:p w:rsidR="009924C9" w:rsidRDefault="009924C9" w:rsidP="00A47F8B">
      <w:r>
        <w:rPr>
          <w:noProof/>
        </w:rPr>
        <w:drawing>
          <wp:inline distT="0" distB="0" distL="0" distR="0" wp14:anchorId="23B3F2B7" wp14:editId="40C21307">
            <wp:extent cx="5274310" cy="2222500"/>
            <wp:effectExtent l="0" t="0" r="2540" b="6350"/>
            <wp:docPr id="23465" name="图片 23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222500"/>
                    </a:xfrm>
                    <a:prstGeom prst="rect">
                      <a:avLst/>
                    </a:prstGeom>
                  </pic:spPr>
                </pic:pic>
              </a:graphicData>
            </a:graphic>
          </wp:inline>
        </w:drawing>
      </w:r>
    </w:p>
    <w:p w:rsidR="009924C9" w:rsidRDefault="009924C9" w:rsidP="00A47F8B"/>
    <w:p w:rsidR="009924C9" w:rsidRDefault="009924C9" w:rsidP="00A47F8B">
      <w:r>
        <w:rPr>
          <w:rFonts w:hint="eastAsia"/>
        </w:rPr>
        <w:t>3</w:t>
      </w:r>
      <w:r>
        <w:t xml:space="preserve">.8 </w:t>
      </w:r>
      <w:r>
        <w:rPr>
          <w:rFonts w:hint="eastAsia"/>
        </w:rPr>
        <w:t>查询</w:t>
      </w:r>
    </w:p>
    <w:p w:rsidR="009924C9" w:rsidRDefault="009924C9" w:rsidP="00A47F8B">
      <w:r>
        <w:rPr>
          <w:noProof/>
        </w:rPr>
        <w:drawing>
          <wp:inline distT="0" distB="0" distL="0" distR="0" wp14:anchorId="3A95B1DE" wp14:editId="587C3906">
            <wp:extent cx="5274310" cy="1984375"/>
            <wp:effectExtent l="0" t="0" r="2540" b="0"/>
            <wp:docPr id="23466" name="图片 23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984375"/>
                    </a:xfrm>
                    <a:prstGeom prst="rect">
                      <a:avLst/>
                    </a:prstGeom>
                  </pic:spPr>
                </pic:pic>
              </a:graphicData>
            </a:graphic>
          </wp:inline>
        </w:drawing>
      </w:r>
    </w:p>
    <w:p w:rsidR="009924C9" w:rsidRDefault="009924C9" w:rsidP="00A47F8B">
      <w:r>
        <w:rPr>
          <w:rFonts w:hint="eastAsia"/>
        </w:rPr>
        <w:t>3</w:t>
      </w:r>
      <w:r>
        <w:t xml:space="preserve">.9 </w:t>
      </w:r>
      <w:r>
        <w:rPr>
          <w:rFonts w:hint="eastAsia"/>
        </w:rPr>
        <w:t>统计</w:t>
      </w:r>
    </w:p>
    <w:p w:rsidR="009924C9" w:rsidRDefault="009924C9" w:rsidP="00A47F8B">
      <w:r>
        <w:rPr>
          <w:noProof/>
        </w:rPr>
        <w:drawing>
          <wp:inline distT="0" distB="0" distL="0" distR="0" wp14:anchorId="3890C90C" wp14:editId="62C14251">
            <wp:extent cx="3810330" cy="1280271"/>
            <wp:effectExtent l="0" t="0" r="0" b="0"/>
            <wp:docPr id="23467" name="图片 23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10330" cy="1280271"/>
                    </a:xfrm>
                    <a:prstGeom prst="rect">
                      <a:avLst/>
                    </a:prstGeom>
                  </pic:spPr>
                </pic:pic>
              </a:graphicData>
            </a:graphic>
          </wp:inline>
        </w:drawing>
      </w:r>
    </w:p>
    <w:p w:rsidR="009924C9" w:rsidRDefault="009924C9" w:rsidP="00A47F8B"/>
    <w:p w:rsidR="009924C9" w:rsidRDefault="009924C9" w:rsidP="00A47F8B">
      <w:r>
        <w:rPr>
          <w:rFonts w:hint="eastAsia"/>
        </w:rPr>
        <w:t>3</w:t>
      </w:r>
      <w:r>
        <w:t xml:space="preserve">.10 </w:t>
      </w:r>
      <w:r>
        <w:rPr>
          <w:rFonts w:hint="eastAsia"/>
        </w:rPr>
        <w:t>存储分配</w:t>
      </w:r>
    </w:p>
    <w:p w:rsidR="009924C9" w:rsidRDefault="009924C9" w:rsidP="00A47F8B">
      <w:r>
        <w:rPr>
          <w:rFonts w:hint="eastAsia"/>
        </w:rPr>
        <w:t>院系信息，团队信息，项目信息存储在三个不同的二进制文件中</w:t>
      </w:r>
    </w:p>
    <w:p w:rsidR="009924C9" w:rsidRDefault="009924C9" w:rsidP="00A47F8B">
      <w:r>
        <w:rPr>
          <w:rFonts w:hint="eastAsia"/>
        </w:rPr>
        <w:t>3</w:t>
      </w:r>
      <w:r>
        <w:t xml:space="preserve">.11 </w:t>
      </w:r>
      <w:r>
        <w:rPr>
          <w:rFonts w:hint="eastAsia"/>
        </w:rPr>
        <w:t>限制条件</w:t>
      </w:r>
    </w:p>
    <w:p w:rsidR="009924C9" w:rsidRDefault="009924C9" w:rsidP="00A47F8B">
      <w:r>
        <w:tab/>
        <w:t>Winx</w:t>
      </w:r>
      <w:r>
        <w:rPr>
          <w:rFonts w:hint="eastAsia"/>
        </w:rPr>
        <w:t>p以上操作系统</w:t>
      </w:r>
    </w:p>
    <w:p w:rsidR="009924C9" w:rsidRDefault="009924C9" w:rsidP="00A47F8B">
      <w:r>
        <w:rPr>
          <w:rFonts w:hint="eastAsia"/>
        </w:rPr>
        <w:t>3</w:t>
      </w:r>
      <w:r>
        <w:t xml:space="preserve">.12 </w:t>
      </w:r>
      <w:r>
        <w:rPr>
          <w:rFonts w:hint="eastAsia"/>
        </w:rPr>
        <w:t>测试计划</w:t>
      </w:r>
    </w:p>
    <w:p w:rsidR="009924C9" w:rsidRDefault="009924C9" w:rsidP="00A47F8B">
      <w:r>
        <w:tab/>
      </w:r>
      <w:r>
        <w:rPr>
          <w:rFonts w:hint="eastAsia"/>
        </w:rPr>
        <w:t>对测试技术的要求</w:t>
      </w:r>
      <w:r w:rsidR="00191FEF">
        <w:rPr>
          <w:rFonts w:hint="eastAsia"/>
        </w:rPr>
        <w:t xml:space="preserve"> 了解输入规范</w:t>
      </w:r>
    </w:p>
    <w:p w:rsidR="00191FEF" w:rsidRDefault="00191FEF" w:rsidP="00A47F8B">
      <w:r>
        <w:tab/>
      </w:r>
      <w:r>
        <w:rPr>
          <w:rFonts w:hint="eastAsia"/>
        </w:rPr>
        <w:t>预期结果 程序运行良好</w:t>
      </w:r>
    </w:p>
    <w:p w:rsidR="00191FEF" w:rsidRDefault="00191FEF" w:rsidP="00A47F8B"/>
    <w:p w:rsidR="00191FEF" w:rsidRDefault="00191FEF" w:rsidP="00A47F8B"/>
    <w:p w:rsidR="00191FEF" w:rsidRDefault="00191FEF" w:rsidP="00A47F8B"/>
    <w:p w:rsidR="00191FEF" w:rsidRDefault="00191FEF" w:rsidP="00191FEF">
      <w:pPr>
        <w:pStyle w:val="1"/>
        <w:numPr>
          <w:ilvl w:val="0"/>
          <w:numId w:val="2"/>
        </w:numPr>
      </w:pPr>
      <w:bookmarkStart w:id="20" w:name="_Toc530343451"/>
      <w:r>
        <w:rPr>
          <w:rFonts w:hint="eastAsia"/>
        </w:rPr>
        <w:t>测试方案</w:t>
      </w:r>
      <w:bookmarkEnd w:id="20"/>
    </w:p>
    <w:p w:rsidR="00191FEF" w:rsidRDefault="00191FEF" w:rsidP="00191FEF">
      <w:pPr>
        <w:pStyle w:val="2"/>
      </w:pPr>
      <w:r>
        <w:rPr>
          <w:rFonts w:hint="eastAsia"/>
        </w:rPr>
        <w:t xml:space="preserve"> </w:t>
      </w:r>
      <w:bookmarkStart w:id="21" w:name="_Toc530343452"/>
      <w:r>
        <w:t>1,</w:t>
      </w:r>
      <w:r>
        <w:rPr>
          <w:rFonts w:hint="eastAsia"/>
        </w:rPr>
        <w:t>引言</w:t>
      </w:r>
      <w:bookmarkEnd w:id="21"/>
    </w:p>
    <w:p w:rsidR="00191FEF" w:rsidRDefault="00191FEF" w:rsidP="00191FEF">
      <w:r>
        <w:rPr>
          <w:rFonts w:hint="eastAsia"/>
        </w:rPr>
        <w:t xml:space="preserve"> </w:t>
      </w:r>
      <w:r>
        <w:t xml:space="preserve"> </w:t>
      </w:r>
      <w:r>
        <w:rPr>
          <w:rFonts w:hint="eastAsia"/>
        </w:rPr>
        <w:t>实行测试计划目的是为了检测程序是否可以顺利运行，并且在运行的过程中找到一些不合理的地方和Bug</w:t>
      </w:r>
      <w:r>
        <w:t>,</w:t>
      </w:r>
      <w:r>
        <w:rPr>
          <w:rFonts w:hint="eastAsia"/>
        </w:rPr>
        <w:t>减少正式投入后出现错误的可能</w:t>
      </w:r>
    </w:p>
    <w:p w:rsidR="00191FEF" w:rsidRDefault="00191FEF" w:rsidP="00191FEF"/>
    <w:p w:rsidR="00191FEF" w:rsidRDefault="00191FEF" w:rsidP="00191FEF">
      <w:pPr>
        <w:pStyle w:val="2"/>
        <w:numPr>
          <w:ilvl w:val="0"/>
          <w:numId w:val="15"/>
        </w:numPr>
      </w:pPr>
      <w:bookmarkStart w:id="22" w:name="_Toc530343453"/>
      <w:r>
        <w:rPr>
          <w:rFonts w:hint="eastAsia"/>
        </w:rPr>
        <w:t>计划</w:t>
      </w:r>
      <w:bookmarkEnd w:id="22"/>
    </w:p>
    <w:p w:rsidR="00191FEF" w:rsidRDefault="00191FEF" w:rsidP="00191FEF">
      <w:pPr>
        <w:pStyle w:val="a3"/>
        <w:ind w:left="372" w:firstLineChars="0" w:firstLine="0"/>
      </w:pPr>
      <w:r>
        <w:rPr>
          <w:rFonts w:hint="eastAsia"/>
        </w:rPr>
        <w:t>2</w:t>
      </w:r>
      <w:r>
        <w:t>.1</w:t>
      </w:r>
      <w:r>
        <w:rPr>
          <w:rFonts w:hint="eastAsia"/>
        </w:rPr>
        <w:t>测试内容</w:t>
      </w:r>
    </w:p>
    <w:p w:rsidR="00191FEF" w:rsidRDefault="00191FEF" w:rsidP="00191FEF">
      <w:r>
        <w:tab/>
      </w:r>
      <w:r>
        <w:tab/>
      </w:r>
      <w:r>
        <w:rPr>
          <w:rFonts w:hint="eastAsia"/>
        </w:rPr>
        <w:t>用户界面，信息录入，查询，统计功能</w:t>
      </w:r>
    </w:p>
    <w:p w:rsidR="00191FEF" w:rsidRDefault="00191FEF" w:rsidP="00191FEF">
      <w:r>
        <w:tab/>
        <w:t xml:space="preserve">2.2 </w:t>
      </w:r>
      <w:r>
        <w:rPr>
          <w:rFonts w:hint="eastAsia"/>
        </w:rPr>
        <w:t>测试环境</w:t>
      </w:r>
    </w:p>
    <w:p w:rsidR="00191FEF" w:rsidRDefault="00191FEF" w:rsidP="00191FEF">
      <w:r>
        <w:tab/>
        <w:t>Win10</w:t>
      </w:r>
      <w:r>
        <w:rPr>
          <w:rFonts w:hint="eastAsia"/>
        </w:rPr>
        <w:t>操作系统p</w:t>
      </w:r>
      <w:r>
        <w:t>c</w:t>
      </w:r>
      <w:r>
        <w:rPr>
          <w:rFonts w:hint="eastAsia"/>
        </w:rPr>
        <w:t>一台</w:t>
      </w:r>
    </w:p>
    <w:p w:rsidR="00191FEF" w:rsidRDefault="00191FEF" w:rsidP="00191FEF">
      <w:r>
        <w:tab/>
        <w:t xml:space="preserve">2.3 </w:t>
      </w:r>
      <w:r>
        <w:rPr>
          <w:rFonts w:hint="eastAsia"/>
        </w:rPr>
        <w:t>测试方法</w:t>
      </w:r>
    </w:p>
    <w:p w:rsidR="00191FEF" w:rsidRDefault="00191FEF" w:rsidP="00191FEF">
      <w:pPr>
        <w:rPr>
          <w:rFonts w:hint="eastAsia"/>
        </w:rPr>
      </w:pPr>
      <w:r>
        <w:tab/>
      </w:r>
      <w:r>
        <w:tab/>
      </w:r>
      <w:r>
        <w:rPr>
          <w:rFonts w:hint="eastAsia"/>
        </w:rPr>
        <w:t>黑盒测试</w:t>
      </w:r>
    </w:p>
    <w:p w:rsidR="00191FEF" w:rsidRDefault="00191FEF" w:rsidP="00191FEF">
      <w:pPr>
        <w:pStyle w:val="2"/>
      </w:pPr>
      <w:bookmarkStart w:id="23" w:name="_Toc530343454"/>
      <w:r>
        <w:t>3.</w:t>
      </w:r>
      <w:r>
        <w:rPr>
          <w:rFonts w:hint="eastAsia"/>
        </w:rPr>
        <w:t>测试数据说明</w:t>
      </w:r>
      <w:bookmarkEnd w:id="23"/>
    </w:p>
    <w:p w:rsidR="00191FEF" w:rsidRDefault="00191FEF" w:rsidP="00191FEF">
      <w:r>
        <w:rPr>
          <w:rFonts w:hint="eastAsia"/>
        </w:rPr>
        <w:t xml:space="preserve"> </w:t>
      </w:r>
      <w:r>
        <w:t xml:space="preserve">3.1 </w:t>
      </w:r>
      <w:r>
        <w:rPr>
          <w:rFonts w:hint="eastAsia"/>
        </w:rPr>
        <w:t>测试1：读取数据</w:t>
      </w:r>
    </w:p>
    <w:p w:rsidR="00191FEF" w:rsidRDefault="00191FEF" w:rsidP="00191FEF">
      <w:r>
        <w:tab/>
      </w:r>
      <w:r>
        <w:rPr>
          <w:rFonts w:hint="eastAsia"/>
        </w:rPr>
        <w:t>对于原有数据进行读取分为读取成功和读取失败两种结果</w:t>
      </w:r>
    </w:p>
    <w:p w:rsidR="00191FEF" w:rsidRDefault="00191FEF" w:rsidP="00191FEF">
      <w:r>
        <w:rPr>
          <w:rFonts w:hint="eastAsia"/>
        </w:rPr>
        <w:t>3</w:t>
      </w:r>
      <w:r>
        <w:t>.2</w:t>
      </w:r>
      <w:r>
        <w:rPr>
          <w:rFonts w:hint="eastAsia"/>
        </w:rPr>
        <w:t>测试2：按不同关键字进行查询</w:t>
      </w:r>
    </w:p>
    <w:p w:rsidR="00191FEF" w:rsidRDefault="00191FEF" w:rsidP="00191FEF">
      <w:r>
        <w:rPr>
          <w:rFonts w:hint="eastAsia"/>
        </w:rPr>
        <w:t>3</w:t>
      </w:r>
      <w:r>
        <w:t xml:space="preserve">.3 </w:t>
      </w:r>
      <w:r>
        <w:rPr>
          <w:rFonts w:hint="eastAsia"/>
        </w:rPr>
        <w:t>测试3：对增删查</w:t>
      </w:r>
      <w:proofErr w:type="gramStart"/>
      <w:r>
        <w:rPr>
          <w:rFonts w:hint="eastAsia"/>
        </w:rPr>
        <w:t>改功能</w:t>
      </w:r>
      <w:proofErr w:type="gramEnd"/>
      <w:r>
        <w:rPr>
          <w:rFonts w:hint="eastAsia"/>
        </w:rPr>
        <w:t>进行测试</w:t>
      </w:r>
    </w:p>
    <w:p w:rsidR="00E77F83" w:rsidRDefault="00E77F83" w:rsidP="00191FEF">
      <w:r>
        <w:rPr>
          <w:rFonts w:hint="eastAsia"/>
        </w:rPr>
        <w:t>3</w:t>
      </w:r>
      <w:r>
        <w:t xml:space="preserve">.4 </w:t>
      </w:r>
      <w:r>
        <w:rPr>
          <w:rFonts w:hint="eastAsia"/>
        </w:rPr>
        <w:t>测试</w:t>
      </w:r>
      <w:r>
        <w:t xml:space="preserve">4 </w:t>
      </w:r>
      <w:r>
        <w:rPr>
          <w:rFonts w:hint="eastAsia"/>
        </w:rPr>
        <w:t>对保存文件进行测试</w:t>
      </w:r>
    </w:p>
    <w:p w:rsidR="00E77F83" w:rsidRDefault="00E77F83" w:rsidP="00191FEF"/>
    <w:p w:rsidR="00E77F83" w:rsidRDefault="00E77F83" w:rsidP="00E77F83">
      <w:pPr>
        <w:pStyle w:val="2"/>
        <w:numPr>
          <w:ilvl w:val="0"/>
          <w:numId w:val="16"/>
        </w:numPr>
      </w:pPr>
      <w:bookmarkStart w:id="24" w:name="_Toc530343455"/>
      <w:r>
        <w:rPr>
          <w:rFonts w:hint="eastAsia"/>
        </w:rPr>
        <w:t>运行环境</w:t>
      </w:r>
      <w:bookmarkEnd w:id="24"/>
    </w:p>
    <w:p w:rsidR="00E77F83" w:rsidRDefault="00E77F83" w:rsidP="00E77F83">
      <w:pPr>
        <w:pStyle w:val="a3"/>
        <w:ind w:left="360" w:firstLineChars="0" w:firstLine="0"/>
      </w:pPr>
      <w:r>
        <w:rPr>
          <w:rFonts w:hint="eastAsia"/>
        </w:rPr>
        <w:t xml:space="preserve">硬件设备 </w:t>
      </w:r>
      <w:r>
        <w:t>i5 win10 pc</w:t>
      </w:r>
    </w:p>
    <w:p w:rsidR="00E77F83" w:rsidRDefault="00E77F83" w:rsidP="00E77F83">
      <w:pPr>
        <w:pStyle w:val="a3"/>
        <w:ind w:left="360" w:firstLineChars="0" w:firstLine="0"/>
      </w:pPr>
      <w:r>
        <w:rPr>
          <w:rFonts w:hint="eastAsia"/>
        </w:rPr>
        <w:t xml:space="preserve">外存 </w:t>
      </w:r>
      <w:r>
        <w:t>1TB</w:t>
      </w:r>
    </w:p>
    <w:p w:rsidR="00E77F83" w:rsidRDefault="00E77F83" w:rsidP="00E77F83">
      <w:pPr>
        <w:pStyle w:val="a3"/>
        <w:ind w:left="360" w:firstLineChars="0" w:firstLine="0"/>
      </w:pPr>
      <w:r>
        <w:rPr>
          <w:rFonts w:hint="eastAsia"/>
        </w:rPr>
        <w:t>脱机</w:t>
      </w:r>
    </w:p>
    <w:p w:rsidR="00E77F83" w:rsidRDefault="00E77F83" w:rsidP="00E77F83">
      <w:pPr>
        <w:pStyle w:val="a3"/>
        <w:ind w:left="360" w:firstLineChars="0" w:firstLine="0"/>
      </w:pPr>
      <w:r>
        <w:rPr>
          <w:rFonts w:hint="eastAsia"/>
        </w:rPr>
        <w:t>程序语言C</w:t>
      </w:r>
      <w:r>
        <w:t>++</w:t>
      </w:r>
    </w:p>
    <w:p w:rsidR="00E77F83" w:rsidRDefault="00E77F83" w:rsidP="00E77F83">
      <w:pPr>
        <w:pStyle w:val="a3"/>
        <w:ind w:left="360" w:firstLineChars="0" w:firstLine="0"/>
      </w:pPr>
    </w:p>
    <w:p w:rsidR="00E77F83" w:rsidRDefault="00E77F83" w:rsidP="00E77F83">
      <w:pPr>
        <w:pStyle w:val="a3"/>
        <w:ind w:left="360" w:firstLineChars="0" w:firstLine="0"/>
      </w:pPr>
      <w:r>
        <w:rPr>
          <w:rFonts w:hint="eastAsia"/>
        </w:rPr>
        <w:t>4</w:t>
      </w:r>
      <w:r>
        <w:t xml:space="preserve">.1 </w:t>
      </w:r>
      <w:r>
        <w:rPr>
          <w:rFonts w:hint="eastAsia"/>
        </w:rPr>
        <w:t>数据结构</w:t>
      </w:r>
    </w:p>
    <w:p w:rsidR="00E77F83" w:rsidRDefault="00E77F83" w:rsidP="00E77F83">
      <w:pPr>
        <w:pStyle w:val="a3"/>
        <w:ind w:left="360" w:firstLineChars="0" w:firstLine="0"/>
      </w:pPr>
      <w:r>
        <w:rPr>
          <w:noProof/>
        </w:rPr>
        <w:lastRenderedPageBreak/>
        <w:drawing>
          <wp:inline distT="0" distB="0" distL="0" distR="0" wp14:anchorId="2A910CAE" wp14:editId="02ADEFA9">
            <wp:extent cx="4488569" cy="4168501"/>
            <wp:effectExtent l="0" t="0" r="7620" b="3810"/>
            <wp:docPr id="23468" name="图片 23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88569" cy="4168501"/>
                    </a:xfrm>
                    <a:prstGeom prst="rect">
                      <a:avLst/>
                    </a:prstGeom>
                  </pic:spPr>
                </pic:pic>
              </a:graphicData>
            </a:graphic>
          </wp:inline>
        </w:drawing>
      </w:r>
    </w:p>
    <w:p w:rsidR="00E77F83" w:rsidRDefault="00E77F83" w:rsidP="00E77F83">
      <w:pPr>
        <w:pStyle w:val="a3"/>
        <w:ind w:left="360" w:firstLineChars="0" w:firstLine="0"/>
      </w:pPr>
    </w:p>
    <w:p w:rsidR="00E77F83" w:rsidRDefault="00E77F83" w:rsidP="00E77F83">
      <w:pPr>
        <w:pStyle w:val="a3"/>
        <w:ind w:left="360" w:firstLineChars="0" w:firstLine="0"/>
        <w:rPr>
          <w:rFonts w:hint="eastAsia"/>
        </w:rPr>
      </w:pPr>
      <w:r>
        <w:rPr>
          <w:noProof/>
        </w:rPr>
        <w:drawing>
          <wp:inline distT="0" distB="0" distL="0" distR="0" wp14:anchorId="70B5E132" wp14:editId="0CD483C9">
            <wp:extent cx="4336156" cy="4061812"/>
            <wp:effectExtent l="0" t="0" r="7620" b="0"/>
            <wp:docPr id="23469" name="图片 23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36156" cy="4061812"/>
                    </a:xfrm>
                    <a:prstGeom prst="rect">
                      <a:avLst/>
                    </a:prstGeom>
                  </pic:spPr>
                </pic:pic>
              </a:graphicData>
            </a:graphic>
          </wp:inline>
        </w:drawing>
      </w:r>
    </w:p>
    <w:p w:rsidR="00E77F83" w:rsidRDefault="00CF0749" w:rsidP="00CF0749">
      <w:pPr>
        <w:pStyle w:val="2"/>
        <w:numPr>
          <w:ilvl w:val="0"/>
          <w:numId w:val="16"/>
        </w:numPr>
      </w:pPr>
      <w:bookmarkStart w:id="25" w:name="_Toc530343456"/>
      <w:r>
        <w:rPr>
          <w:rFonts w:hint="eastAsia"/>
        </w:rPr>
        <w:lastRenderedPageBreak/>
        <w:t>使用过程</w:t>
      </w:r>
      <w:bookmarkEnd w:id="25"/>
    </w:p>
    <w:p w:rsidR="00CF0749" w:rsidRDefault="00CF0749" w:rsidP="00CF0749"/>
    <w:p w:rsidR="00CF0749" w:rsidRDefault="00CF0749" w:rsidP="00CF0749">
      <w:r>
        <w:rPr>
          <w:noProof/>
        </w:rPr>
        <w:drawing>
          <wp:inline distT="0" distB="0" distL="0" distR="0" wp14:anchorId="06333B5C" wp14:editId="371E3D1A">
            <wp:extent cx="5274310" cy="2755265"/>
            <wp:effectExtent l="0" t="0" r="2540" b="6985"/>
            <wp:docPr id="23470" name="图片 23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755265"/>
                    </a:xfrm>
                    <a:prstGeom prst="rect">
                      <a:avLst/>
                    </a:prstGeom>
                  </pic:spPr>
                </pic:pic>
              </a:graphicData>
            </a:graphic>
          </wp:inline>
        </w:drawing>
      </w:r>
    </w:p>
    <w:p w:rsidR="00CF0749" w:rsidRDefault="00CF0749" w:rsidP="00CF0749">
      <w:r>
        <w:rPr>
          <w:noProof/>
        </w:rPr>
        <w:drawing>
          <wp:inline distT="0" distB="0" distL="0" distR="0" wp14:anchorId="301C3B2F" wp14:editId="27F0512A">
            <wp:extent cx="5274310" cy="2755265"/>
            <wp:effectExtent l="0" t="0" r="2540" b="6985"/>
            <wp:docPr id="23471" name="图片 23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55265"/>
                    </a:xfrm>
                    <a:prstGeom prst="rect">
                      <a:avLst/>
                    </a:prstGeom>
                  </pic:spPr>
                </pic:pic>
              </a:graphicData>
            </a:graphic>
          </wp:inline>
        </w:drawing>
      </w:r>
    </w:p>
    <w:p w:rsidR="00657A80" w:rsidRDefault="00657A80" w:rsidP="00CF0749">
      <w:r>
        <w:rPr>
          <w:noProof/>
        </w:rPr>
        <w:lastRenderedPageBreak/>
        <w:drawing>
          <wp:inline distT="0" distB="0" distL="0" distR="0" wp14:anchorId="19177177" wp14:editId="4A6AC4DF">
            <wp:extent cx="5274310" cy="2755265"/>
            <wp:effectExtent l="0" t="0" r="2540" b="6985"/>
            <wp:docPr id="23472" name="图片 23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755265"/>
                    </a:xfrm>
                    <a:prstGeom prst="rect">
                      <a:avLst/>
                    </a:prstGeom>
                  </pic:spPr>
                </pic:pic>
              </a:graphicData>
            </a:graphic>
          </wp:inline>
        </w:drawing>
      </w:r>
    </w:p>
    <w:p w:rsidR="00657A80" w:rsidRDefault="00657A80" w:rsidP="00CF0749">
      <w:r>
        <w:rPr>
          <w:noProof/>
        </w:rPr>
        <w:drawing>
          <wp:inline distT="0" distB="0" distL="0" distR="0" wp14:anchorId="14FC2D0F" wp14:editId="1F0146F9">
            <wp:extent cx="5274310" cy="2755265"/>
            <wp:effectExtent l="0" t="0" r="2540" b="6985"/>
            <wp:docPr id="23473" name="图片 23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755265"/>
                    </a:xfrm>
                    <a:prstGeom prst="rect">
                      <a:avLst/>
                    </a:prstGeom>
                  </pic:spPr>
                </pic:pic>
              </a:graphicData>
            </a:graphic>
          </wp:inline>
        </w:drawing>
      </w:r>
      <w:r>
        <w:rPr>
          <w:noProof/>
        </w:rPr>
        <w:drawing>
          <wp:inline distT="0" distB="0" distL="0" distR="0" wp14:anchorId="3031EFDA" wp14:editId="5E54AD28">
            <wp:extent cx="5274310" cy="2755265"/>
            <wp:effectExtent l="0" t="0" r="2540" b="6985"/>
            <wp:docPr id="23474" name="图片 23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755265"/>
                    </a:xfrm>
                    <a:prstGeom prst="rect">
                      <a:avLst/>
                    </a:prstGeom>
                  </pic:spPr>
                </pic:pic>
              </a:graphicData>
            </a:graphic>
          </wp:inline>
        </w:drawing>
      </w:r>
    </w:p>
    <w:p w:rsidR="00657A80" w:rsidRDefault="00657A80" w:rsidP="00CF0749">
      <w:r>
        <w:rPr>
          <w:noProof/>
        </w:rPr>
        <w:lastRenderedPageBreak/>
        <w:drawing>
          <wp:inline distT="0" distB="0" distL="0" distR="0" wp14:anchorId="580D0DA0" wp14:editId="2ADE33A7">
            <wp:extent cx="5274310" cy="2755265"/>
            <wp:effectExtent l="0" t="0" r="2540" b="6985"/>
            <wp:docPr id="23475" name="图片 23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755265"/>
                    </a:xfrm>
                    <a:prstGeom prst="rect">
                      <a:avLst/>
                    </a:prstGeom>
                  </pic:spPr>
                </pic:pic>
              </a:graphicData>
            </a:graphic>
          </wp:inline>
        </w:drawing>
      </w:r>
    </w:p>
    <w:p w:rsidR="00657A80" w:rsidRDefault="00657A80" w:rsidP="00CF0749">
      <w:r>
        <w:rPr>
          <w:noProof/>
        </w:rPr>
        <w:drawing>
          <wp:inline distT="0" distB="0" distL="0" distR="0" wp14:anchorId="0B79FCD4" wp14:editId="63E62350">
            <wp:extent cx="5274310" cy="2755265"/>
            <wp:effectExtent l="0" t="0" r="2540" b="6985"/>
            <wp:docPr id="23476" name="图片 23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55265"/>
                    </a:xfrm>
                    <a:prstGeom prst="rect">
                      <a:avLst/>
                    </a:prstGeom>
                  </pic:spPr>
                </pic:pic>
              </a:graphicData>
            </a:graphic>
          </wp:inline>
        </w:drawing>
      </w:r>
    </w:p>
    <w:p w:rsidR="00657A80" w:rsidRDefault="00657A80" w:rsidP="00CF0749">
      <w:r>
        <w:rPr>
          <w:noProof/>
        </w:rPr>
        <w:drawing>
          <wp:inline distT="0" distB="0" distL="0" distR="0" wp14:anchorId="11273522" wp14:editId="262F0B98">
            <wp:extent cx="5274310" cy="2755265"/>
            <wp:effectExtent l="0" t="0" r="2540" b="6985"/>
            <wp:docPr id="23477" name="图片 23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55265"/>
                    </a:xfrm>
                    <a:prstGeom prst="rect">
                      <a:avLst/>
                    </a:prstGeom>
                  </pic:spPr>
                </pic:pic>
              </a:graphicData>
            </a:graphic>
          </wp:inline>
        </w:drawing>
      </w:r>
    </w:p>
    <w:p w:rsidR="00657A80" w:rsidRDefault="00657A80" w:rsidP="00CF0749">
      <w:r>
        <w:rPr>
          <w:rFonts w:hint="eastAsia"/>
        </w:rPr>
        <w:t>v</w:t>
      </w:r>
      <w:r>
        <w:rPr>
          <w:noProof/>
        </w:rPr>
        <w:lastRenderedPageBreak/>
        <w:drawing>
          <wp:inline distT="0" distB="0" distL="0" distR="0" wp14:anchorId="6C25D063" wp14:editId="57062792">
            <wp:extent cx="5274310" cy="2755265"/>
            <wp:effectExtent l="0" t="0" r="2540" b="6985"/>
            <wp:docPr id="23478" name="图片 23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55265"/>
                    </a:xfrm>
                    <a:prstGeom prst="rect">
                      <a:avLst/>
                    </a:prstGeom>
                  </pic:spPr>
                </pic:pic>
              </a:graphicData>
            </a:graphic>
          </wp:inline>
        </w:drawing>
      </w:r>
    </w:p>
    <w:p w:rsidR="00657A80" w:rsidRDefault="00657A80" w:rsidP="00CF0749">
      <w:r>
        <w:rPr>
          <w:noProof/>
        </w:rPr>
        <w:drawing>
          <wp:inline distT="0" distB="0" distL="0" distR="0" wp14:anchorId="4A81ACD4" wp14:editId="68A2191A">
            <wp:extent cx="5274310" cy="2755265"/>
            <wp:effectExtent l="0" t="0" r="2540" b="6985"/>
            <wp:docPr id="23479" name="图片 23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55265"/>
                    </a:xfrm>
                    <a:prstGeom prst="rect">
                      <a:avLst/>
                    </a:prstGeom>
                  </pic:spPr>
                </pic:pic>
              </a:graphicData>
            </a:graphic>
          </wp:inline>
        </w:drawing>
      </w:r>
    </w:p>
    <w:p w:rsidR="00A96A1B" w:rsidRDefault="00A96A1B" w:rsidP="00CF0749"/>
    <w:p w:rsidR="00A96A1B" w:rsidRDefault="00A96A1B" w:rsidP="00A96A1B">
      <w:pPr>
        <w:pStyle w:val="2"/>
      </w:pPr>
      <w:bookmarkStart w:id="26" w:name="_Toc530343457"/>
      <w:r>
        <w:rPr>
          <w:rFonts w:hint="eastAsia"/>
        </w:rPr>
        <w:t>结论</w:t>
      </w:r>
      <w:bookmarkEnd w:id="26"/>
    </w:p>
    <w:p w:rsidR="00A96A1B" w:rsidRDefault="00A96A1B" w:rsidP="00A96A1B">
      <w:r>
        <w:rPr>
          <w:rFonts w:hint="eastAsia"/>
        </w:rPr>
        <w:t>软件大致能实现相应功能</w:t>
      </w:r>
    </w:p>
    <w:p w:rsidR="00A96A1B" w:rsidRDefault="00A96A1B" w:rsidP="00A96A1B"/>
    <w:p w:rsidR="0099038F" w:rsidRDefault="0099038F" w:rsidP="00A96A1B"/>
    <w:p w:rsidR="0099038F" w:rsidRDefault="0099038F" w:rsidP="00A96A1B"/>
    <w:p w:rsidR="0099038F" w:rsidRDefault="0099038F" w:rsidP="00A96A1B"/>
    <w:p w:rsidR="0099038F" w:rsidRDefault="0099038F" w:rsidP="00A96A1B"/>
    <w:p w:rsidR="0099038F" w:rsidRDefault="0099038F" w:rsidP="00A96A1B"/>
    <w:p w:rsidR="0099038F" w:rsidRDefault="0099038F" w:rsidP="00A96A1B"/>
    <w:p w:rsidR="0099038F" w:rsidRDefault="0099038F" w:rsidP="00A96A1B"/>
    <w:p w:rsidR="0099038F" w:rsidRDefault="0099038F" w:rsidP="00A96A1B"/>
    <w:p w:rsidR="0099038F" w:rsidRDefault="0099038F" w:rsidP="00A96A1B"/>
    <w:p w:rsidR="0099038F" w:rsidRDefault="0099038F" w:rsidP="00A96A1B"/>
    <w:p w:rsidR="0099038F" w:rsidRDefault="0099038F" w:rsidP="0099038F">
      <w:pPr>
        <w:pStyle w:val="1"/>
        <w:numPr>
          <w:ilvl w:val="0"/>
          <w:numId w:val="2"/>
        </w:numPr>
      </w:pPr>
      <w:bookmarkStart w:id="27" w:name="_Toc530343458"/>
      <w:r>
        <w:rPr>
          <w:rFonts w:hint="eastAsia"/>
        </w:rPr>
        <w:t>项目管理</w:t>
      </w:r>
      <w:bookmarkEnd w:id="27"/>
    </w:p>
    <w:p w:rsidR="0099038F" w:rsidRDefault="0099038F" w:rsidP="0099038F">
      <w:pPr>
        <w:ind w:left="420"/>
      </w:pPr>
      <w:r>
        <w:rPr>
          <w:rFonts w:hint="eastAsia"/>
        </w:rPr>
        <w:t>根据估算，代码行数约为</w:t>
      </w:r>
      <w:r>
        <w:t>3000</w:t>
      </w:r>
      <w:r>
        <w:rPr>
          <w:rFonts w:hint="eastAsia"/>
        </w:rPr>
        <w:t>行，所以</w:t>
      </w:r>
      <w:r>
        <w:t>L</w:t>
      </w:r>
      <w:r>
        <w:rPr>
          <w:rFonts w:hint="eastAsia"/>
        </w:rPr>
        <w:t>=</w:t>
      </w:r>
      <w:r>
        <w:t>3</w:t>
      </w:r>
    </w:p>
    <w:p w:rsidR="0099038F" w:rsidRDefault="0099038F" w:rsidP="0099038F">
      <w:pPr>
        <w:ind w:left="420"/>
      </w:pPr>
      <w:r>
        <w:rPr>
          <w:rFonts w:hint="eastAsia"/>
        </w:rPr>
        <w:t>E</w:t>
      </w:r>
      <w:r>
        <w:t>=a</w:t>
      </w:r>
      <w:r>
        <w:rPr>
          <w:rFonts w:hint="eastAsia"/>
        </w:rPr>
        <w:t>*</w:t>
      </w:r>
      <w:r>
        <w:t>L</w:t>
      </w:r>
      <w:r>
        <w:rPr>
          <w:rFonts w:hint="eastAsia"/>
        </w:rPr>
        <w:t>^</w:t>
      </w:r>
      <w:r>
        <w:t>b</w:t>
      </w:r>
    </w:p>
    <w:p w:rsidR="0099038F" w:rsidRDefault="0099038F" w:rsidP="0099038F">
      <w:pPr>
        <w:ind w:left="420"/>
      </w:pPr>
      <w:r>
        <w:rPr>
          <w:rFonts w:hint="eastAsia"/>
        </w:rPr>
        <w:t>软件为组织</w:t>
      </w:r>
      <w:proofErr w:type="gramStart"/>
      <w:r>
        <w:rPr>
          <w:rFonts w:hint="eastAsia"/>
        </w:rPr>
        <w:t>型其中</w:t>
      </w:r>
      <w:proofErr w:type="gramEnd"/>
      <w:r>
        <w:rPr>
          <w:rFonts w:hint="eastAsia"/>
        </w:rPr>
        <w:t>a</w:t>
      </w:r>
      <w:r>
        <w:t xml:space="preserve">=2.4 b=1.05 </w:t>
      </w:r>
      <w:r>
        <w:rPr>
          <w:rFonts w:hint="eastAsia"/>
        </w:rPr>
        <w:t>由此算出E=</w:t>
      </w:r>
      <w:r>
        <w:t>7.60</w:t>
      </w:r>
    </w:p>
    <w:p w:rsidR="0099038F" w:rsidRDefault="0099038F" w:rsidP="0099038F">
      <w:pPr>
        <w:ind w:left="420"/>
        <w:rPr>
          <w:rFonts w:hint="eastAsia"/>
        </w:rPr>
      </w:pPr>
      <w:r>
        <w:t>D</w:t>
      </w:r>
      <w:r>
        <w:rPr>
          <w:rFonts w:hint="eastAsia"/>
        </w:rPr>
        <w:t>=c</w:t>
      </w:r>
      <w:r>
        <w:t>*E^d</w:t>
      </w:r>
    </w:p>
    <w:p w:rsidR="0099038F" w:rsidRDefault="0099038F" w:rsidP="0099038F">
      <w:pPr>
        <w:ind w:left="420"/>
      </w:pPr>
      <w:r>
        <w:rPr>
          <w:rFonts w:hint="eastAsia"/>
        </w:rPr>
        <w:t>其中c为</w:t>
      </w:r>
      <w:r>
        <w:t>2.5</w:t>
      </w:r>
      <w:r>
        <w:rPr>
          <w:rFonts w:hint="eastAsia"/>
        </w:rPr>
        <w:t>，d为0</w:t>
      </w:r>
      <w:r>
        <w:t xml:space="preserve">.38 </w:t>
      </w:r>
      <w:r>
        <w:rPr>
          <w:rFonts w:hint="eastAsia"/>
        </w:rPr>
        <w:t xml:space="preserve">由此算出 </w:t>
      </w:r>
      <w:r>
        <w:t>D=5.40</w:t>
      </w:r>
      <w:r>
        <w:rPr>
          <w:rFonts w:hint="eastAsia"/>
        </w:rPr>
        <w:t>又</w:t>
      </w:r>
    </w:p>
    <w:p w:rsidR="0099038F" w:rsidRDefault="0099038F" w:rsidP="0099038F">
      <w:pPr>
        <w:ind w:left="420"/>
      </w:pPr>
      <w:r>
        <w:rPr>
          <w:rFonts w:hint="eastAsia"/>
        </w:rPr>
        <w:t xml:space="preserve"> </w:t>
      </w:r>
      <w:r>
        <w:t>E/D=1.4</w:t>
      </w:r>
    </w:p>
    <w:p w:rsidR="0099038F" w:rsidRDefault="0099038F" w:rsidP="0099038F">
      <w:pPr>
        <w:ind w:left="420"/>
      </w:pPr>
      <w:r>
        <w:rPr>
          <w:rFonts w:hint="eastAsia"/>
        </w:rPr>
        <w:t>可以卡出项目有一个人开发完成，工期5个月成本7万元</w:t>
      </w: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ind w:left="420"/>
      </w:pPr>
    </w:p>
    <w:p w:rsidR="0099038F" w:rsidRDefault="0099038F" w:rsidP="0099038F">
      <w:pPr>
        <w:pStyle w:val="1"/>
      </w:pPr>
      <w:bookmarkStart w:id="28" w:name="_Toc530343459"/>
      <w:r>
        <w:rPr>
          <w:rFonts w:hint="eastAsia"/>
        </w:rPr>
        <w:t>七</w:t>
      </w:r>
      <w:r w:rsidR="004E7A2A">
        <w:rPr>
          <w:rFonts w:hint="eastAsia"/>
        </w:rPr>
        <w:t>、</w:t>
      </w:r>
      <w:r>
        <w:rPr>
          <w:rFonts w:hint="eastAsia"/>
        </w:rPr>
        <w:t>体会</w:t>
      </w:r>
      <w:bookmarkEnd w:id="28"/>
    </w:p>
    <w:p w:rsidR="0099038F" w:rsidRDefault="0099038F" w:rsidP="0099038F">
      <w:r>
        <w:t>学会</w:t>
      </w:r>
      <w:r>
        <w:rPr>
          <w:rFonts w:hint="eastAsia"/>
        </w:rPr>
        <w:t>了</w:t>
      </w:r>
      <w:r>
        <w:t>如何系统的思考，以及养成良好的编码习惯，</w:t>
      </w:r>
      <w:r>
        <w:rPr>
          <w:rFonts w:hint="eastAsia"/>
        </w:rPr>
        <w:t>了解了</w:t>
      </w:r>
      <w:r>
        <w:t>软件工程的目标、过程和原则：</w:t>
      </w:r>
    </w:p>
    <w:p w:rsidR="0099038F" w:rsidRDefault="0099038F" w:rsidP="0099038F">
      <w:r>
        <w:t>生产一个最终能满足需求且达到工程目标的软件产品所需要的步骤。软件工程过程主要包括开发过程、运作过程、维护过程。它们覆盖了需求、设计、实现、确认以及维护等活动。需求活动包括问题分析和需求分析。问题分析获取需求定义，又称软件需求规约。需求分析生成功能规约。设计活动一般包括概要设计和详细设计。概要设计建立整个软件系统结构，包括子系统、模块以及相关层次的说明、每一模块的接口定义。详细设计产生程序员可用的模块说明，包括每一模块中数据结构说明及加工描述。实现活动把设计结果转换为可执行的程序代码。确认活动贯穿于整个开发过程，实现完成后的确认，保证最终产品满足用户的要求。维护活动包括使用过程中的扩充、修改与完善。伴随以上过程，还有管理过程、支持过程、培训过程等。</w:t>
      </w:r>
      <w:r>
        <w:tab/>
      </w:r>
    </w:p>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9E466B" w:rsidP="0099038F"/>
    <w:p w:rsidR="009E466B" w:rsidRDefault="004E7A2A" w:rsidP="004E7A2A">
      <w:pPr>
        <w:pStyle w:val="1"/>
      </w:pPr>
      <w:bookmarkStart w:id="29" w:name="_Toc530343460"/>
      <w:r>
        <w:rPr>
          <w:rFonts w:hint="eastAsia"/>
        </w:rPr>
        <w:t>八、</w:t>
      </w:r>
      <w:r w:rsidR="009E466B">
        <w:rPr>
          <w:rFonts w:hint="eastAsia"/>
        </w:rPr>
        <w:t>附录</w:t>
      </w:r>
      <w:bookmarkEnd w:id="29"/>
    </w:p>
    <w:p w:rsidR="009E466B" w:rsidRDefault="009E466B" w:rsidP="009E466B">
      <w:r>
        <w:t>#include "p.h"</w:t>
      </w:r>
    </w:p>
    <w:p w:rsidR="009E466B" w:rsidRDefault="009E466B" w:rsidP="009E466B"/>
    <w:p w:rsidR="009E466B" w:rsidRDefault="009E466B" w:rsidP="009E466B">
      <w:r>
        <w:t>unsigned long ul;</w:t>
      </w:r>
    </w:p>
    <w:p w:rsidR="009E466B" w:rsidRDefault="009E466B" w:rsidP="009E466B"/>
    <w:p w:rsidR="009E466B" w:rsidRDefault="009E466B" w:rsidP="009E466B">
      <w:r>
        <w:t xml:space="preserve">int </w:t>
      </w:r>
      <w:proofErr w:type="gramStart"/>
      <w:r>
        <w:t>main(</w:t>
      </w:r>
      <w:proofErr w:type="gramEnd"/>
      <w:r>
        <w:t>)</w:t>
      </w:r>
    </w:p>
    <w:p w:rsidR="009E466B" w:rsidRDefault="009E466B" w:rsidP="009E466B">
      <w:r>
        <w:t>{</w:t>
      </w:r>
    </w:p>
    <w:p w:rsidR="009E466B" w:rsidRDefault="009E466B" w:rsidP="009E466B">
      <w:r>
        <w:tab/>
        <w:t>COORD size = { SCR_COL, SCR_ROW };              /*窗口缓冲区大小*/</w:t>
      </w:r>
    </w:p>
    <w:p w:rsidR="009E466B" w:rsidRDefault="009E466B" w:rsidP="009E466B"/>
    <w:p w:rsidR="009E466B" w:rsidRDefault="009E466B" w:rsidP="009E466B">
      <w:r>
        <w:tab/>
        <w:t>gh_std_out = GetStdHandle(STD_OUTPUT_HANDLE); /* 获取标准输出设备句柄*/</w:t>
      </w:r>
    </w:p>
    <w:p w:rsidR="009E466B" w:rsidRDefault="009E466B" w:rsidP="009E466B">
      <w:r>
        <w:tab/>
        <w:t>gh_std_in = GetStdHandle(STD_INPUT_HANDLE);   /* 获取标准输入设备句柄*/</w:t>
      </w:r>
    </w:p>
    <w:p w:rsidR="009E466B" w:rsidRDefault="009E466B" w:rsidP="009E466B"/>
    <w:p w:rsidR="009E466B" w:rsidRDefault="009E466B" w:rsidP="009E466B">
      <w:r>
        <w:tab/>
        <w:t>SetConsoleTitle(gp_sys_name);                 /*设置窗口标题*/</w:t>
      </w:r>
    </w:p>
    <w:p w:rsidR="009E466B" w:rsidRDefault="009E466B" w:rsidP="009E466B">
      <w:r>
        <w:tab/>
        <w:t>SetConsoleScreenBufferSize(gh_std_out, size); /*设置窗口缓冲区大小80*25*/</w:t>
      </w:r>
    </w:p>
    <w:p w:rsidR="009E466B" w:rsidRDefault="009E466B" w:rsidP="009E466B"/>
    <w:p w:rsidR="009E466B" w:rsidRDefault="009E466B" w:rsidP="009E466B">
      <w:r>
        <w:tab/>
        <w:t>LoadData();                   /*数据加载*/</w:t>
      </w:r>
    </w:p>
    <w:p w:rsidR="009E466B" w:rsidRDefault="009E466B" w:rsidP="009E466B">
      <w:r>
        <w:tab/>
        <w:t>InitInterface();          /*界面初始化*/</w:t>
      </w:r>
    </w:p>
    <w:p w:rsidR="009E466B" w:rsidRDefault="009E466B" w:rsidP="009E466B">
      <w:r>
        <w:tab/>
        <w:t>RunSys(&amp;gp_head);             /*系统功能模块的选择及运行*/</w:t>
      </w:r>
    </w:p>
    <w:p w:rsidR="009E466B" w:rsidRDefault="009E466B" w:rsidP="009E466B">
      <w:r>
        <w:tab/>
        <w:t>CloseSys(gp_head);            /*退出系统*/</w:t>
      </w:r>
    </w:p>
    <w:p w:rsidR="009E466B" w:rsidRDefault="009E466B" w:rsidP="009E466B"/>
    <w:p w:rsidR="009E466B" w:rsidRDefault="009E466B" w:rsidP="009E466B">
      <w:r>
        <w:tab/>
        <w:t>return 0;</w:t>
      </w:r>
    </w:p>
    <w:p w:rsidR="009E466B" w:rsidRDefault="009E466B" w:rsidP="009E466B">
      <w:r>
        <w:t>}</w:t>
      </w:r>
    </w:p>
    <w:p w:rsidR="009E466B" w:rsidRDefault="009E466B" w:rsidP="009E466B"/>
    <w:p w:rsidR="009E466B" w:rsidRDefault="009E466B" w:rsidP="009E466B">
      <w:r>
        <w:t>/**</w:t>
      </w:r>
    </w:p>
    <w:p w:rsidR="009E466B" w:rsidRDefault="009E466B" w:rsidP="009E466B">
      <w:r>
        <w:t>* 函数名称: LoadData</w:t>
      </w:r>
    </w:p>
    <w:p w:rsidR="009E466B" w:rsidRDefault="009E466B" w:rsidP="009E466B">
      <w:r>
        <w:t>* 函数功能: 将代码表和三类基础数据从数据文件载入到内存缓冲区和十字链表中.</w:t>
      </w:r>
    </w:p>
    <w:p w:rsidR="009E466B" w:rsidRDefault="009E466B" w:rsidP="009E466B">
      <w:r>
        <w:t>* 输入参数: 无</w:t>
      </w:r>
    </w:p>
    <w:p w:rsidR="009E466B" w:rsidRDefault="009E466B" w:rsidP="009E466B">
      <w:r>
        <w:t>* 输出参数: 无</w:t>
      </w:r>
    </w:p>
    <w:p w:rsidR="009E466B" w:rsidRDefault="009E466B" w:rsidP="009E466B">
      <w:r>
        <w:t>* 返 回 值: BOOL类型, 功能函数中除了函数ExitSys的返回值可以为FALSE外,</w:t>
      </w:r>
    </w:p>
    <w:p w:rsidR="009E466B" w:rsidRDefault="009E466B" w:rsidP="009E466B">
      <w:r>
        <w:t>*           其他函数的返回</w:t>
      </w:r>
      <w:proofErr w:type="gramStart"/>
      <w:r>
        <w:t>值必须</w:t>
      </w:r>
      <w:proofErr w:type="gramEnd"/>
      <w:r>
        <w:t>为TRUE.</w:t>
      </w:r>
    </w:p>
    <w:p w:rsidR="009E466B" w:rsidRDefault="009E466B" w:rsidP="009E466B">
      <w:r>
        <w:t>*</w:t>
      </w:r>
    </w:p>
    <w:p w:rsidR="009E466B" w:rsidRDefault="009E466B" w:rsidP="009E466B">
      <w:r>
        <w:t>* 调用说明: 为了能够以统一的方式调用各功能函数, 将这些功能函数的原型设为</w:t>
      </w:r>
    </w:p>
    <w:p w:rsidR="009E466B" w:rsidRDefault="009E466B" w:rsidP="009E466B">
      <w:r>
        <w:t>*           一致, 即无参数且返回值为BOOL. 返回值为FALSE时, 结束程序运行.</w:t>
      </w:r>
    </w:p>
    <w:p w:rsidR="009E466B" w:rsidRDefault="009E466B" w:rsidP="009E466B">
      <w:r>
        <w:t>*/</w:t>
      </w:r>
    </w:p>
    <w:p w:rsidR="009E466B" w:rsidRDefault="009E466B" w:rsidP="009E466B">
      <w:r>
        <w:t xml:space="preserve">BOOL </w:t>
      </w:r>
      <w:proofErr w:type="gramStart"/>
      <w:r>
        <w:t>LoadData(</w:t>
      </w:r>
      <w:proofErr w:type="gramEnd"/>
      <w:r>
        <w:t>)</w:t>
      </w:r>
    </w:p>
    <w:p w:rsidR="009E466B" w:rsidRDefault="009E466B" w:rsidP="009E466B">
      <w:r>
        <w:t>{</w:t>
      </w:r>
    </w:p>
    <w:p w:rsidR="009E466B" w:rsidRDefault="009E466B" w:rsidP="009E466B">
      <w:r>
        <w:tab/>
        <w:t>int Re = 0;</w:t>
      </w:r>
    </w:p>
    <w:p w:rsidR="009E466B" w:rsidRDefault="009E466B" w:rsidP="009E466B"/>
    <w:p w:rsidR="009E466B" w:rsidRDefault="009E466B" w:rsidP="009E466B">
      <w:r>
        <w:lastRenderedPageBreak/>
        <w:tab/>
        <w:t>Re = CreatList(&amp;gp_head);</w:t>
      </w:r>
    </w:p>
    <w:p w:rsidR="009E466B" w:rsidRDefault="009E466B" w:rsidP="009E466B">
      <w:r>
        <w:tab/>
        <w:t>gc_sys_state |= Re;</w:t>
      </w:r>
    </w:p>
    <w:p w:rsidR="009E466B" w:rsidRDefault="009E466B" w:rsidP="009E466B">
      <w:r>
        <w:tab/>
        <w:t xml:space="preserve">gc_sys_state &amp;= </w:t>
      </w:r>
      <w:proofErr w:type="gramStart"/>
      <w:r>
        <w:t>~(</w:t>
      </w:r>
      <w:proofErr w:type="gramEnd"/>
      <w:r>
        <w:t>4 + 8 + 16 - Re);</w:t>
      </w:r>
    </w:p>
    <w:p w:rsidR="009E466B" w:rsidRDefault="009E466B" w:rsidP="009E466B">
      <w:r>
        <w:tab/>
        <w:t>if (gc_sys_state &lt; (1 | 2 | 4 | 8 | 16))</w:t>
      </w:r>
    </w:p>
    <w:p w:rsidR="009E466B" w:rsidRDefault="009E466B" w:rsidP="009E466B">
      <w:r>
        <w:tab/>
        <w:t>{  /*数据加载提示信息*/</w:t>
      </w:r>
    </w:p>
    <w:p w:rsidR="009E466B" w:rsidRDefault="009E466B" w:rsidP="009E466B">
      <w:r>
        <w:tab/>
      </w:r>
      <w:r>
        <w:tab/>
        <w:t>printf("\n系统基础数据不</w:t>
      </w:r>
      <w:proofErr w:type="gramStart"/>
      <w:r>
        <w:t>完整!</w:t>
      </w:r>
      <w:proofErr w:type="gramEnd"/>
      <w:r>
        <w:t>\n");</w:t>
      </w:r>
    </w:p>
    <w:p w:rsidR="009E466B" w:rsidRDefault="009E466B" w:rsidP="009E466B">
      <w:r>
        <w:tab/>
      </w:r>
      <w:r>
        <w:tab/>
        <w:t>printf("\n按任意键继续...\n");</w:t>
      </w:r>
    </w:p>
    <w:p w:rsidR="009E466B" w:rsidRDefault="009E466B" w:rsidP="009E466B">
      <w:r>
        <w:tab/>
      </w:r>
      <w:r>
        <w:tab/>
      </w:r>
      <w:proofErr w:type="gramStart"/>
      <w:r>
        <w:t>getch(</w:t>
      </w:r>
      <w:proofErr w:type="gramEnd"/>
      <w:r>
        <w:t>);</w:t>
      </w:r>
    </w:p>
    <w:p w:rsidR="009E466B" w:rsidRDefault="009E466B" w:rsidP="009E466B">
      <w:r>
        <w:tab/>
        <w:t>}</w:t>
      </w:r>
    </w:p>
    <w:p w:rsidR="009E466B" w:rsidRDefault="009E466B" w:rsidP="009E466B"/>
    <w:p w:rsidR="009E466B" w:rsidRDefault="009E466B" w:rsidP="009E466B">
      <w:r>
        <w:tab/>
        <w:t>return TRUE;</w:t>
      </w:r>
    </w:p>
    <w:p w:rsidR="009E466B" w:rsidRDefault="009E466B" w:rsidP="009E466B">
      <w:r>
        <w:t>}</w:t>
      </w:r>
    </w:p>
    <w:p w:rsidR="009E466B" w:rsidRDefault="009E466B" w:rsidP="009E466B"/>
    <w:p w:rsidR="009E466B" w:rsidRDefault="009E466B" w:rsidP="009E466B">
      <w:r>
        <w:t>/**</w:t>
      </w:r>
    </w:p>
    <w:p w:rsidR="009E466B" w:rsidRDefault="009E466B" w:rsidP="009E466B">
      <w:r>
        <w:t>* 函数名称: LoadCode</w:t>
      </w:r>
    </w:p>
    <w:p w:rsidR="009E466B" w:rsidRDefault="009E466B" w:rsidP="009E466B">
      <w:r>
        <w:t>* 函数功能: 将代码表从数据文件载入到内存缓冲区, 并进行排序和去除空格.</w:t>
      </w:r>
    </w:p>
    <w:p w:rsidR="009E466B" w:rsidRDefault="009E466B" w:rsidP="009E466B">
      <w:r>
        <w:t>* 输入参数: FileName 存放代码表的数据文件名.</w:t>
      </w:r>
    </w:p>
    <w:p w:rsidR="009E466B" w:rsidRDefault="009E466B" w:rsidP="009E466B">
      <w:r>
        <w:t>* 输出参数: pBuffer 指向内存缓冲区的指针变量的地址.</w:t>
      </w:r>
    </w:p>
    <w:p w:rsidR="009E466B" w:rsidRDefault="009E466B" w:rsidP="009E466B">
      <w:r>
        <w:t>* 返 回 值: 存放代码表的内存缓冲区大小(以字节为单位).</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 xml:space="preserve">int </w:t>
      </w:r>
      <w:proofErr w:type="gramStart"/>
      <w:r>
        <w:t>LoadCode(</w:t>
      </w:r>
      <w:proofErr w:type="gramEnd"/>
      <w:r>
        <w:t>char *FileName, char **pBuffer)</w:t>
      </w:r>
    </w:p>
    <w:p w:rsidR="009E466B" w:rsidRDefault="009E466B" w:rsidP="009E466B">
      <w:r>
        <w:t>{</w:t>
      </w:r>
    </w:p>
    <w:p w:rsidR="009E466B" w:rsidRDefault="009E466B" w:rsidP="009E466B">
      <w:r>
        <w:tab/>
        <w:t>char *pTemp, *pStr1, *pStr2;</w:t>
      </w:r>
    </w:p>
    <w:p w:rsidR="009E466B" w:rsidRDefault="009E466B" w:rsidP="009E466B">
      <w:r>
        <w:tab/>
        <w:t>int handle;</w:t>
      </w:r>
    </w:p>
    <w:p w:rsidR="009E466B" w:rsidRDefault="009E466B" w:rsidP="009E466B">
      <w:r>
        <w:tab/>
        <w:t>int BufferLen, len, loc1, loc2, i;</w:t>
      </w:r>
    </w:p>
    <w:p w:rsidR="009E466B" w:rsidRDefault="009E466B" w:rsidP="009E466B">
      <w:r>
        <w:tab/>
        <w:t>long filelen;</w:t>
      </w:r>
    </w:p>
    <w:p w:rsidR="009E466B" w:rsidRDefault="009E466B" w:rsidP="009E466B"/>
    <w:p w:rsidR="009E466B" w:rsidRDefault="009E466B" w:rsidP="009E466B">
      <w:r>
        <w:tab/>
        <w:t>if ((handle = open(FileName, O_RDONLY | O_TEXT)) == -1) /*如果以只读方式打开失败 */</w:t>
      </w:r>
    </w:p>
    <w:p w:rsidR="009E466B" w:rsidRDefault="009E466B" w:rsidP="009E466B">
      <w:r>
        <w:tab/>
        <w:t>{</w:t>
      </w:r>
    </w:p>
    <w:p w:rsidR="009E466B" w:rsidRDefault="009E466B" w:rsidP="009E466B">
      <w:r>
        <w:tab/>
      </w:r>
      <w:r>
        <w:tab/>
        <w:t>handle = open(FileName, O_CREAT | O_TEXT, S_IREAD); /*以创建方式打开*/</w:t>
      </w:r>
    </w:p>
    <w:p w:rsidR="009E466B" w:rsidRDefault="009E466B" w:rsidP="009E466B">
      <w:r>
        <w:tab/>
        <w:t>}</w:t>
      </w:r>
    </w:p>
    <w:p w:rsidR="009E466B" w:rsidRDefault="009E466B" w:rsidP="009E466B">
      <w:r>
        <w:tab/>
        <w:t>filelen = filelength(handle);      /*数据文件的长度*/</w:t>
      </w:r>
    </w:p>
    <w:p w:rsidR="009E466B" w:rsidRDefault="009E466B" w:rsidP="009E466B">
      <w:r>
        <w:tab/>
        <w:t>pTemp = (char *)calloc(filelen + 1, sizeof(char)); /*申请同样大小的动态存储区*/</w:t>
      </w:r>
    </w:p>
    <w:p w:rsidR="009E466B" w:rsidRDefault="009E466B" w:rsidP="009E466B">
      <w:r>
        <w:tab/>
        <w:t>BufferLen = read(handle, pTemp, filelen); /*将数据文件的内容全部读入到内存*/</w:t>
      </w:r>
    </w:p>
    <w:p w:rsidR="009E466B" w:rsidRDefault="009E466B" w:rsidP="009E466B">
      <w:r>
        <w:tab/>
        <w:t>close(handle);</w:t>
      </w:r>
    </w:p>
    <w:p w:rsidR="009E466B" w:rsidRDefault="009E466B" w:rsidP="009E466B"/>
    <w:p w:rsidR="009E466B" w:rsidRDefault="009E466B" w:rsidP="009E466B">
      <w:r>
        <w:tab/>
        <w:t>*(pTemp + BufferLen) = '\0'; /*在动态存储</w:t>
      </w:r>
      <w:proofErr w:type="gramStart"/>
      <w:r>
        <w:t>区尾存</w:t>
      </w:r>
      <w:proofErr w:type="gramEnd"/>
      <w:r>
        <w:t>一个空字符，作为字符串结束标志*/</w:t>
      </w:r>
    </w:p>
    <w:p w:rsidR="009E466B" w:rsidRDefault="009E466B" w:rsidP="009E466B">
      <w:r>
        <w:tab/>
        <w:t>BufferLen++;</w:t>
      </w:r>
    </w:p>
    <w:p w:rsidR="009E466B" w:rsidRDefault="009E466B" w:rsidP="009E466B"/>
    <w:p w:rsidR="009E466B" w:rsidRDefault="009E466B" w:rsidP="009E466B">
      <w:r>
        <w:tab/>
        <w:t>for (i = 0; i&lt;BufferLen; i++) /*将动态存储区中的所有换行符替换成空字符*/</w:t>
      </w:r>
    </w:p>
    <w:p w:rsidR="009E466B" w:rsidRDefault="009E466B" w:rsidP="009E466B">
      <w:r>
        <w:tab/>
        <w:t>{</w:t>
      </w:r>
    </w:p>
    <w:p w:rsidR="009E466B" w:rsidRDefault="009E466B" w:rsidP="009E466B">
      <w:r>
        <w:lastRenderedPageBreak/>
        <w:tab/>
      </w:r>
      <w:r>
        <w:tab/>
        <w:t>if (*(pTemp + i) == '\n')</w:t>
      </w:r>
    </w:p>
    <w:p w:rsidR="009E466B" w:rsidRDefault="009E466B" w:rsidP="009E466B">
      <w:r>
        <w:tab/>
      </w:r>
      <w:r>
        <w:tab/>
        <w:t>{</w:t>
      </w:r>
    </w:p>
    <w:p w:rsidR="009E466B" w:rsidRDefault="009E466B" w:rsidP="009E466B">
      <w:r>
        <w:tab/>
      </w:r>
      <w:r>
        <w:tab/>
      </w:r>
      <w:r>
        <w:tab/>
        <w:t>*(pTemp + i) = '\0';</w:t>
      </w:r>
    </w:p>
    <w:p w:rsidR="009E466B" w:rsidRDefault="009E466B" w:rsidP="009E466B">
      <w:r>
        <w:tab/>
      </w:r>
      <w:r>
        <w:tab/>
        <w:t>}</w:t>
      </w:r>
    </w:p>
    <w:p w:rsidR="009E466B" w:rsidRDefault="009E466B" w:rsidP="009E466B">
      <w:r>
        <w:tab/>
        <w:t>}</w:t>
      </w:r>
    </w:p>
    <w:p w:rsidR="009E466B" w:rsidRDefault="009E466B" w:rsidP="009E466B"/>
    <w:p w:rsidR="009E466B" w:rsidRDefault="009E466B" w:rsidP="009E466B">
      <w:r>
        <w:tab/>
        <w:t>/*再申请一块同样大小的动态存储区，用于存放排序后的代码串*/</w:t>
      </w:r>
    </w:p>
    <w:p w:rsidR="009E466B" w:rsidRDefault="009E466B" w:rsidP="009E466B">
      <w:r>
        <w:tab/>
        <w:t xml:space="preserve">*pBuffer = (char </w:t>
      </w:r>
      <w:proofErr w:type="gramStart"/>
      <w:r>
        <w:t>*)calloc</w:t>
      </w:r>
      <w:proofErr w:type="gramEnd"/>
      <w:r>
        <w:t>(BufferLen, sizeof(char));</w:t>
      </w:r>
    </w:p>
    <w:p w:rsidR="009E466B" w:rsidRDefault="009E466B" w:rsidP="009E466B">
      <w:r>
        <w:tab/>
        <w:t>loc2 = 0;</w:t>
      </w:r>
    </w:p>
    <w:p w:rsidR="009E466B" w:rsidRDefault="009E466B" w:rsidP="009E466B">
      <w:r>
        <w:tab/>
        <w:t>pStr1 = pTemp;</w:t>
      </w:r>
    </w:p>
    <w:p w:rsidR="009E466B" w:rsidRDefault="009E466B" w:rsidP="009E466B">
      <w:r>
        <w:tab/>
        <w:t>len = strlen(pStr1);</w:t>
      </w:r>
    </w:p>
    <w:p w:rsidR="009E466B" w:rsidRDefault="009E466B" w:rsidP="009E466B"/>
    <w:p w:rsidR="009E466B" w:rsidRDefault="009E466B" w:rsidP="009E466B">
      <w:r>
        <w:tab/>
        <w:t>while (BufferLen &gt; len + 1) /*选择法排序*/</w:t>
      </w:r>
    </w:p>
    <w:p w:rsidR="009E466B" w:rsidRDefault="009E466B" w:rsidP="009E466B">
      <w:r>
        <w:tab/>
        <w:t>{</w:t>
      </w:r>
    </w:p>
    <w:p w:rsidR="009E466B" w:rsidRDefault="009E466B" w:rsidP="009E466B">
      <w:r>
        <w:tab/>
      </w:r>
      <w:r>
        <w:tab/>
        <w:t>loc1 = len + 1;</w:t>
      </w:r>
    </w:p>
    <w:p w:rsidR="009E466B" w:rsidRDefault="009E466B" w:rsidP="009E466B">
      <w:r>
        <w:tab/>
      </w:r>
      <w:r>
        <w:tab/>
        <w:t>while (BufferLen &gt; loc1) /*每趟找到序列中最小代码串，首地址存入pStr1*/</w:t>
      </w:r>
    </w:p>
    <w:p w:rsidR="009E466B" w:rsidRDefault="009E466B" w:rsidP="009E466B">
      <w:r>
        <w:tab/>
      </w:r>
      <w:r>
        <w:tab/>
        <w:t>{</w:t>
      </w:r>
    </w:p>
    <w:p w:rsidR="009E466B" w:rsidRDefault="009E466B" w:rsidP="009E466B">
      <w:r>
        <w:tab/>
      </w:r>
      <w:r>
        <w:tab/>
      </w:r>
      <w:r>
        <w:tab/>
        <w:t>pStr2 = pTemp + loc1;</w:t>
      </w:r>
    </w:p>
    <w:p w:rsidR="009E466B" w:rsidRDefault="009E466B" w:rsidP="009E466B">
      <w:r>
        <w:tab/>
      </w:r>
      <w:r>
        <w:tab/>
      </w:r>
      <w:r>
        <w:tab/>
        <w:t>if (</w:t>
      </w:r>
      <w:proofErr w:type="gramStart"/>
      <w:r>
        <w:t>strcmp(</w:t>
      </w:r>
      <w:proofErr w:type="gramEnd"/>
      <w:r>
        <w:t>pStr1, pStr2) &gt; 0)</w:t>
      </w:r>
    </w:p>
    <w:p w:rsidR="009E466B" w:rsidRDefault="009E466B" w:rsidP="009E466B">
      <w:r>
        <w:tab/>
      </w:r>
      <w:r>
        <w:tab/>
      </w:r>
      <w:r>
        <w:tab/>
        <w:t>{</w:t>
      </w:r>
    </w:p>
    <w:p w:rsidR="009E466B" w:rsidRDefault="009E466B" w:rsidP="009E466B">
      <w:r>
        <w:tab/>
      </w:r>
      <w:r>
        <w:tab/>
      </w:r>
      <w:r>
        <w:tab/>
      </w:r>
      <w:r>
        <w:tab/>
        <w:t>pStr1 = pStr2;</w:t>
      </w:r>
    </w:p>
    <w:p w:rsidR="009E466B" w:rsidRDefault="009E466B" w:rsidP="009E466B">
      <w:r>
        <w:tab/>
      </w:r>
      <w:r>
        <w:tab/>
      </w:r>
      <w:r>
        <w:tab/>
        <w:t>}</w:t>
      </w:r>
    </w:p>
    <w:p w:rsidR="009E466B" w:rsidRDefault="009E466B" w:rsidP="009E466B">
      <w:r>
        <w:tab/>
      </w:r>
      <w:r>
        <w:tab/>
      </w:r>
      <w:r>
        <w:tab/>
        <w:t>loc1 += strlen(pStr2) + 1;</w:t>
      </w:r>
    </w:p>
    <w:p w:rsidR="009E466B" w:rsidRDefault="009E466B" w:rsidP="009E466B">
      <w:r>
        <w:tab/>
      </w:r>
      <w:r>
        <w:tab/>
        <w:t>}</w:t>
      </w:r>
    </w:p>
    <w:p w:rsidR="009E466B" w:rsidRDefault="009E466B" w:rsidP="009E466B">
      <w:r>
        <w:tab/>
      </w:r>
      <w:r>
        <w:tab/>
        <w:t>len = strlen(pStr1);  /*这一趟所找到的最小代码串长度*/</w:t>
      </w:r>
    </w:p>
    <w:p w:rsidR="009E466B" w:rsidRDefault="009E466B" w:rsidP="009E466B"/>
    <w:p w:rsidR="009E466B" w:rsidRDefault="009E466B" w:rsidP="009E466B">
      <w:r>
        <w:tab/>
      </w:r>
      <w:r>
        <w:tab/>
      </w:r>
      <w:r>
        <w:tab/>
      </w:r>
      <w:r>
        <w:tab/>
      </w:r>
      <w:r>
        <w:tab/>
      </w:r>
      <w:r>
        <w:tab/>
      </w:r>
      <w:r>
        <w:tab/>
        <w:t xml:space="preserve">  /*如果不是空串，则进行复制，loc2是下一个最小代码串存放地址的偏移量*/</w:t>
      </w:r>
    </w:p>
    <w:p w:rsidR="009E466B" w:rsidRDefault="009E466B" w:rsidP="009E466B">
      <w:r>
        <w:tab/>
      </w:r>
      <w:r>
        <w:tab/>
        <w:t>if (len &gt; 0)</w:t>
      </w:r>
    </w:p>
    <w:p w:rsidR="009E466B" w:rsidRDefault="009E466B" w:rsidP="009E466B">
      <w:r>
        <w:tab/>
      </w:r>
      <w:r>
        <w:tab/>
        <w:t>{</w:t>
      </w:r>
    </w:p>
    <w:p w:rsidR="009E466B" w:rsidRDefault="009E466B" w:rsidP="009E466B">
      <w:r>
        <w:tab/>
      </w:r>
      <w:r>
        <w:tab/>
      </w:r>
      <w:r>
        <w:tab/>
      </w:r>
      <w:proofErr w:type="gramStart"/>
      <w:r>
        <w:t>strcpy(</w:t>
      </w:r>
      <w:proofErr w:type="gramEnd"/>
      <w:r>
        <w:t>*pBuffer + loc2, pStr1);</w:t>
      </w:r>
    </w:p>
    <w:p w:rsidR="009E466B" w:rsidRDefault="009E466B" w:rsidP="009E466B">
      <w:r>
        <w:tab/>
      </w:r>
      <w:r>
        <w:tab/>
      </w:r>
      <w:r>
        <w:tab/>
        <w:t>loc2 += len + 1;  /*已复制的代码串所占存储空间大小*/</w:t>
      </w:r>
    </w:p>
    <w:p w:rsidR="009E466B" w:rsidRDefault="009E466B" w:rsidP="009E466B">
      <w:r>
        <w:tab/>
      </w:r>
      <w:r>
        <w:tab/>
        <w:t>}</w:t>
      </w:r>
    </w:p>
    <w:p w:rsidR="009E466B" w:rsidRDefault="009E466B" w:rsidP="009E466B"/>
    <w:p w:rsidR="009E466B" w:rsidRDefault="009E466B" w:rsidP="009E466B">
      <w:r>
        <w:tab/>
      </w:r>
      <w:r>
        <w:tab/>
        <w:t>/*将最小</w:t>
      </w:r>
      <w:proofErr w:type="gramStart"/>
      <w:r>
        <w:t>代码串从序列</w:t>
      </w:r>
      <w:proofErr w:type="gramEnd"/>
      <w:r>
        <w:t>中删除掉*/</w:t>
      </w:r>
    </w:p>
    <w:p w:rsidR="009E466B" w:rsidRDefault="009E466B" w:rsidP="009E466B">
      <w:r>
        <w:tab/>
      </w:r>
      <w:r>
        <w:tab/>
        <w:t>for (i = 0; i&lt;BufferLen - (pStr1 - pTemp) - (len + 1); i++)</w:t>
      </w:r>
    </w:p>
    <w:p w:rsidR="009E466B" w:rsidRDefault="009E466B" w:rsidP="009E466B">
      <w:r>
        <w:tab/>
      </w:r>
      <w:r>
        <w:tab/>
        <w:t>{</w:t>
      </w:r>
    </w:p>
    <w:p w:rsidR="009E466B" w:rsidRDefault="009E466B" w:rsidP="009E466B">
      <w:r>
        <w:tab/>
      </w:r>
      <w:r>
        <w:tab/>
      </w:r>
      <w:r>
        <w:tab/>
        <w:t>*(pStr1 + i) = *(pStr1 + i + len + 1);</w:t>
      </w:r>
    </w:p>
    <w:p w:rsidR="009E466B" w:rsidRDefault="009E466B" w:rsidP="009E466B">
      <w:r>
        <w:tab/>
      </w:r>
      <w:r>
        <w:tab/>
        <w:t>}</w:t>
      </w:r>
    </w:p>
    <w:p w:rsidR="009E466B" w:rsidRDefault="009E466B" w:rsidP="009E466B"/>
    <w:p w:rsidR="009E466B" w:rsidRDefault="009E466B" w:rsidP="009E466B">
      <w:r>
        <w:tab/>
      </w:r>
      <w:r>
        <w:tab/>
        <w:t>BufferLen -= len + 1; /*下一趟排序所处理序列的长度*/</w:t>
      </w:r>
    </w:p>
    <w:p w:rsidR="009E466B" w:rsidRDefault="009E466B" w:rsidP="009E466B">
      <w:r>
        <w:tab/>
      </w:r>
      <w:r>
        <w:tab/>
        <w:t>pStr1 = pTemp;  /*假定序列的第一个代码串为最小代码串*/</w:t>
      </w:r>
    </w:p>
    <w:p w:rsidR="009E466B" w:rsidRDefault="009E466B" w:rsidP="009E466B">
      <w:r>
        <w:tab/>
      </w:r>
      <w:r>
        <w:tab/>
        <w:t>len = strlen(pStr1);</w:t>
      </w:r>
    </w:p>
    <w:p w:rsidR="009E466B" w:rsidRDefault="009E466B" w:rsidP="009E466B">
      <w:r>
        <w:tab/>
        <w:t>} /*序列中只剩下一个代码串时，排序结束*/</w:t>
      </w:r>
    </w:p>
    <w:p w:rsidR="009E466B" w:rsidRDefault="009E466B" w:rsidP="009E466B"/>
    <w:p w:rsidR="009E466B" w:rsidRDefault="009E466B" w:rsidP="009E466B">
      <w:r>
        <w:tab/>
        <w:t xml:space="preserve">  /*复制最后这个代码串*/</w:t>
      </w:r>
    </w:p>
    <w:p w:rsidR="009E466B" w:rsidRDefault="009E466B" w:rsidP="009E466B">
      <w:r>
        <w:tab/>
        <w:t>len = strlen(pStr1);</w:t>
      </w:r>
    </w:p>
    <w:p w:rsidR="009E466B" w:rsidRDefault="009E466B" w:rsidP="009E466B">
      <w:r>
        <w:tab/>
      </w:r>
      <w:proofErr w:type="gramStart"/>
      <w:r>
        <w:t>strcpy(</w:t>
      </w:r>
      <w:proofErr w:type="gramEnd"/>
      <w:r>
        <w:t>*pBuffer + loc2, pStr1);</w:t>
      </w:r>
    </w:p>
    <w:p w:rsidR="009E466B" w:rsidRDefault="009E466B" w:rsidP="009E466B"/>
    <w:p w:rsidR="009E466B" w:rsidRDefault="009E466B" w:rsidP="009E466B">
      <w:r>
        <w:tab/>
        <w:t>/*修改动态存储区大小，使其正好放下排序后代码串*/</w:t>
      </w:r>
    </w:p>
    <w:p w:rsidR="009E466B" w:rsidRDefault="009E466B" w:rsidP="009E466B">
      <w:r>
        <w:tab/>
        <w:t>loc2 += len + 1;</w:t>
      </w:r>
    </w:p>
    <w:p w:rsidR="009E466B" w:rsidRDefault="009E466B" w:rsidP="009E466B">
      <w:r>
        <w:tab/>
        <w:t xml:space="preserve">*pBuffer = (char </w:t>
      </w:r>
      <w:proofErr w:type="gramStart"/>
      <w:r>
        <w:t>*)realloc</w:t>
      </w:r>
      <w:proofErr w:type="gramEnd"/>
      <w:r>
        <w:t>(*pBuffer, loc2);</w:t>
      </w:r>
    </w:p>
    <w:p w:rsidR="009E466B" w:rsidRDefault="009E466B" w:rsidP="009E466B">
      <w:r>
        <w:tab/>
        <w:t>free(pTemp);  /*释放最先申请的动态存储区*/</w:t>
      </w:r>
    </w:p>
    <w:p w:rsidR="009E466B" w:rsidRDefault="009E466B" w:rsidP="009E466B"/>
    <w:p w:rsidR="009E466B" w:rsidRDefault="009E466B" w:rsidP="009E466B">
      <w:r>
        <w:tab/>
        <w:t>return loc2;  /*返回存放代码串的内存缓冲区实际大小*/</w:t>
      </w:r>
    </w:p>
    <w:p w:rsidR="009E466B" w:rsidRDefault="009E466B" w:rsidP="009E466B">
      <w:r>
        <w:t>}</w:t>
      </w:r>
    </w:p>
    <w:p w:rsidR="009E466B" w:rsidRDefault="009E466B" w:rsidP="009E466B"/>
    <w:p w:rsidR="009E466B" w:rsidRDefault="009E466B" w:rsidP="009E466B">
      <w:r>
        <w:t>/**</w:t>
      </w:r>
    </w:p>
    <w:p w:rsidR="009E466B" w:rsidRDefault="009E466B" w:rsidP="009E466B">
      <w:r>
        <w:t>* 函数名称: CreatList</w:t>
      </w:r>
    </w:p>
    <w:p w:rsidR="009E466B" w:rsidRDefault="009E466B" w:rsidP="009E466B">
      <w:r>
        <w:t>* 函数功能: 从数据文件读取基础数据, 并存放到所创建的十字链表中.</w:t>
      </w:r>
    </w:p>
    <w:p w:rsidR="009E466B" w:rsidRDefault="009E466B" w:rsidP="009E466B">
      <w:r>
        <w:t>* 输入参数: 无</w:t>
      </w:r>
    </w:p>
    <w:p w:rsidR="009E466B" w:rsidRDefault="009E466B" w:rsidP="009E466B">
      <w:r>
        <w:t>* 输出参数: phead 主链头指针的地址, 用来返回所创建的十字链.</w:t>
      </w:r>
    </w:p>
    <w:p w:rsidR="009E466B" w:rsidRDefault="009E466B" w:rsidP="009E466B">
      <w:r>
        <w:t>* 返 回 值: int型数值, 表示链表创建的情况.</w:t>
      </w:r>
    </w:p>
    <w:p w:rsidR="009E466B" w:rsidRDefault="009E466B" w:rsidP="009E466B">
      <w:r>
        <w:t xml:space="preserve">*           0  </w:t>
      </w:r>
      <w:proofErr w:type="gramStart"/>
      <w:r>
        <w:t>空链</w:t>
      </w:r>
      <w:proofErr w:type="gramEnd"/>
      <w:r>
        <w:t>, 无数据</w:t>
      </w:r>
    </w:p>
    <w:p w:rsidR="009E466B" w:rsidRDefault="009E466B" w:rsidP="009E466B">
      <w:r>
        <w:t>*           4  已加载学院信息数据，无团队基本信息和课题信息数据</w:t>
      </w:r>
    </w:p>
    <w:p w:rsidR="009E466B" w:rsidRDefault="009E466B" w:rsidP="009E466B">
      <w:r>
        <w:t>*           12 已加载学院信息和团队基本信息数据，无课题信息数据</w:t>
      </w:r>
    </w:p>
    <w:p w:rsidR="009E466B" w:rsidRDefault="009E466B" w:rsidP="009E466B">
      <w:r>
        <w:t>*           28 三类基础数据都已加载</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 xml:space="preserve">int </w:t>
      </w:r>
      <w:proofErr w:type="gramStart"/>
      <w:r>
        <w:t>CreatList(</w:t>
      </w:r>
      <w:proofErr w:type="gramEnd"/>
      <w:r>
        <w:t>SCHOOL_NODE **phead)</w:t>
      </w:r>
    </w:p>
    <w:p w:rsidR="009E466B" w:rsidRDefault="009E466B" w:rsidP="009E466B">
      <w:r>
        <w:t>{</w:t>
      </w:r>
    </w:p>
    <w:p w:rsidR="009E466B" w:rsidRDefault="009E466B" w:rsidP="009E466B">
      <w:r>
        <w:tab/>
        <w:t>SCHOOL_NODE *hd = NULL, *pSchNode, tmp1;</w:t>
      </w:r>
    </w:p>
    <w:p w:rsidR="009E466B" w:rsidRDefault="009E466B" w:rsidP="009E466B">
      <w:r>
        <w:tab/>
        <w:t>TEAM_NODE *pTeamNode, tmp2;</w:t>
      </w:r>
    </w:p>
    <w:p w:rsidR="009E466B" w:rsidRDefault="009E466B" w:rsidP="009E466B">
      <w:r>
        <w:tab/>
        <w:t>SUBJECT_NODE *pSubjectNode, tmp3;</w:t>
      </w:r>
    </w:p>
    <w:p w:rsidR="009E466B" w:rsidRDefault="009E466B" w:rsidP="009E466B">
      <w:r>
        <w:tab/>
        <w:t>FILE *pFile;</w:t>
      </w:r>
    </w:p>
    <w:p w:rsidR="009E466B" w:rsidRDefault="009E466B" w:rsidP="009E466B">
      <w:r>
        <w:tab/>
        <w:t>int find;</w:t>
      </w:r>
    </w:p>
    <w:p w:rsidR="009E466B" w:rsidRDefault="009E466B" w:rsidP="009E466B">
      <w:r>
        <w:tab/>
        <w:t>int re = 0;</w:t>
      </w:r>
    </w:p>
    <w:p w:rsidR="009E466B" w:rsidRDefault="009E466B" w:rsidP="009E466B"/>
    <w:p w:rsidR="009E466B" w:rsidRDefault="009E466B" w:rsidP="009E466B">
      <w:r>
        <w:tab/>
        <w:t xml:space="preserve">if ((pFile = </w:t>
      </w:r>
      <w:proofErr w:type="gramStart"/>
      <w:r>
        <w:t>fopen(</w:t>
      </w:r>
      <w:proofErr w:type="gramEnd"/>
      <w:r>
        <w:t>gp_school_info_filename, "rb")) == NULL)</w:t>
      </w:r>
    </w:p>
    <w:p w:rsidR="009E466B" w:rsidRDefault="009E466B" w:rsidP="009E466B">
      <w:r>
        <w:tab/>
        <w:t>{</w:t>
      </w:r>
    </w:p>
    <w:p w:rsidR="009E466B" w:rsidRDefault="009E466B" w:rsidP="009E466B">
      <w:r>
        <w:tab/>
      </w:r>
      <w:r>
        <w:tab/>
        <w:t>printf("学院信息数据文件打开失败!\n");</w:t>
      </w:r>
    </w:p>
    <w:p w:rsidR="009E466B" w:rsidRDefault="009E466B" w:rsidP="009E466B">
      <w:r>
        <w:tab/>
      </w:r>
      <w:r>
        <w:tab/>
        <w:t>return re;</w:t>
      </w:r>
    </w:p>
    <w:p w:rsidR="009E466B" w:rsidRDefault="009E466B" w:rsidP="009E466B">
      <w:r>
        <w:tab/>
        <w:t>}</w:t>
      </w:r>
    </w:p>
    <w:p w:rsidR="009E466B" w:rsidRDefault="009E466B" w:rsidP="009E466B">
      <w:r>
        <w:tab/>
        <w:t>printf("学院信息数据文件打开成功!\n");</w:t>
      </w:r>
    </w:p>
    <w:p w:rsidR="009E466B" w:rsidRDefault="009E466B" w:rsidP="009E466B"/>
    <w:p w:rsidR="009E466B" w:rsidRDefault="009E466B" w:rsidP="009E466B">
      <w:r>
        <w:tab/>
        <w:t>/*从数据文件中读学院信息数据，存入以后进先出方式建立的主链中*/</w:t>
      </w:r>
    </w:p>
    <w:p w:rsidR="009E466B" w:rsidRDefault="009E466B" w:rsidP="009E466B">
      <w:r>
        <w:tab/>
        <w:t>while (</w:t>
      </w:r>
      <w:proofErr w:type="gramStart"/>
      <w:r>
        <w:t>fread(</w:t>
      </w:r>
      <w:proofErr w:type="gramEnd"/>
      <w:r>
        <w:t>&amp;tmp1, sizeof(SCHOOL_NODE), 1, pFile) == 1)</w:t>
      </w:r>
    </w:p>
    <w:p w:rsidR="009E466B" w:rsidRDefault="009E466B" w:rsidP="009E466B">
      <w:r>
        <w:lastRenderedPageBreak/>
        <w:tab/>
        <w:t>{</w:t>
      </w:r>
    </w:p>
    <w:p w:rsidR="009E466B" w:rsidRDefault="009E466B" w:rsidP="009E466B">
      <w:r>
        <w:tab/>
      </w:r>
      <w:r>
        <w:tab/>
        <w:t xml:space="preserve">pSchNode = (SCHOOL_NODE </w:t>
      </w:r>
      <w:proofErr w:type="gramStart"/>
      <w:r>
        <w:t>*)malloc</w:t>
      </w:r>
      <w:proofErr w:type="gramEnd"/>
      <w:r>
        <w:t>(sizeof(SCHOOL_NODE));</w:t>
      </w:r>
    </w:p>
    <w:p w:rsidR="009E466B" w:rsidRDefault="009E466B" w:rsidP="009E466B">
      <w:r>
        <w:tab/>
      </w:r>
      <w:r>
        <w:tab/>
        <w:t>*pSchNode = tmp1;</w:t>
      </w:r>
    </w:p>
    <w:p w:rsidR="009E466B" w:rsidRDefault="009E466B" w:rsidP="009E466B">
      <w:r>
        <w:tab/>
      </w:r>
      <w:r>
        <w:tab/>
        <w:t>pSchNode-&gt;Thead = NULL;</w:t>
      </w:r>
    </w:p>
    <w:p w:rsidR="009E466B" w:rsidRDefault="009E466B" w:rsidP="009E466B">
      <w:r>
        <w:tab/>
      </w:r>
      <w:r>
        <w:tab/>
        <w:t>pSchNode-&gt;next = hd;</w:t>
      </w:r>
    </w:p>
    <w:p w:rsidR="009E466B" w:rsidRDefault="009E466B" w:rsidP="009E466B">
      <w:r>
        <w:tab/>
      </w:r>
      <w:r>
        <w:tab/>
        <w:t>hd = pSchNode;</w:t>
      </w:r>
    </w:p>
    <w:p w:rsidR="009E466B" w:rsidRDefault="009E466B" w:rsidP="009E466B">
      <w:r>
        <w:tab/>
        <w:t>}</w:t>
      </w:r>
    </w:p>
    <w:p w:rsidR="009E466B" w:rsidRDefault="009E466B" w:rsidP="009E466B">
      <w:r>
        <w:tab/>
        <w:t>fclose(pFile);</w:t>
      </w:r>
    </w:p>
    <w:p w:rsidR="009E466B" w:rsidRDefault="009E466B" w:rsidP="009E466B">
      <w:r>
        <w:tab/>
        <w:t>if (hd == NULL)</w:t>
      </w:r>
    </w:p>
    <w:p w:rsidR="009E466B" w:rsidRDefault="009E466B" w:rsidP="009E466B">
      <w:r>
        <w:tab/>
        <w:t>{</w:t>
      </w:r>
    </w:p>
    <w:p w:rsidR="009E466B" w:rsidRDefault="009E466B" w:rsidP="009E466B">
      <w:r>
        <w:tab/>
      </w:r>
      <w:r>
        <w:tab/>
        <w:t>printf("学院信息数据文件加载失败!\n");</w:t>
      </w:r>
    </w:p>
    <w:p w:rsidR="009E466B" w:rsidRDefault="009E466B" w:rsidP="009E466B">
      <w:r>
        <w:tab/>
      </w:r>
      <w:r>
        <w:tab/>
        <w:t>return re;</w:t>
      </w:r>
    </w:p>
    <w:p w:rsidR="009E466B" w:rsidRDefault="009E466B" w:rsidP="009E466B">
      <w:r>
        <w:tab/>
        <w:t>}</w:t>
      </w:r>
    </w:p>
    <w:p w:rsidR="009E466B" w:rsidRDefault="009E466B" w:rsidP="009E466B">
      <w:r>
        <w:tab/>
        <w:t>printf("学院信息数据文件加载成功!\n");</w:t>
      </w:r>
    </w:p>
    <w:p w:rsidR="009E466B" w:rsidRDefault="009E466B" w:rsidP="009E466B">
      <w:r>
        <w:tab/>
        <w:t>*phead = hd;</w:t>
      </w:r>
    </w:p>
    <w:p w:rsidR="009E466B" w:rsidRDefault="009E466B" w:rsidP="009E466B">
      <w:r>
        <w:tab/>
        <w:t>re += 4;</w:t>
      </w:r>
    </w:p>
    <w:p w:rsidR="009E466B" w:rsidRDefault="009E466B" w:rsidP="009E466B"/>
    <w:p w:rsidR="009E466B" w:rsidRDefault="009E466B" w:rsidP="009E466B">
      <w:r>
        <w:tab/>
        <w:t xml:space="preserve">if ((pFile = </w:t>
      </w:r>
      <w:proofErr w:type="gramStart"/>
      <w:r>
        <w:t>fopen(</w:t>
      </w:r>
      <w:proofErr w:type="gramEnd"/>
      <w:r>
        <w:t>gp_team_info_filename, "rb")) == NULL)</w:t>
      </w:r>
    </w:p>
    <w:p w:rsidR="009E466B" w:rsidRDefault="009E466B" w:rsidP="009E466B">
      <w:r>
        <w:tab/>
        <w:t>{</w:t>
      </w:r>
    </w:p>
    <w:p w:rsidR="009E466B" w:rsidRDefault="009E466B" w:rsidP="009E466B">
      <w:r>
        <w:tab/>
      </w:r>
      <w:r>
        <w:tab/>
        <w:t>printf("团队基本信息数据文件打开失败!\n");</w:t>
      </w:r>
    </w:p>
    <w:p w:rsidR="009E466B" w:rsidRDefault="009E466B" w:rsidP="009E466B">
      <w:r>
        <w:tab/>
      </w:r>
      <w:r>
        <w:tab/>
        <w:t>return re;</w:t>
      </w:r>
    </w:p>
    <w:p w:rsidR="009E466B" w:rsidRDefault="009E466B" w:rsidP="009E466B">
      <w:r>
        <w:tab/>
        <w:t>}</w:t>
      </w:r>
    </w:p>
    <w:p w:rsidR="009E466B" w:rsidRDefault="009E466B" w:rsidP="009E466B">
      <w:r>
        <w:tab/>
        <w:t>printf("团队基本信息数据文件打开成功!\n");</w:t>
      </w:r>
    </w:p>
    <w:p w:rsidR="009E466B" w:rsidRDefault="009E466B" w:rsidP="009E466B">
      <w:r>
        <w:tab/>
        <w:t>re += 8;</w:t>
      </w:r>
    </w:p>
    <w:p w:rsidR="009E466B" w:rsidRDefault="009E466B" w:rsidP="009E466B"/>
    <w:p w:rsidR="009E466B" w:rsidRDefault="009E466B" w:rsidP="009E466B">
      <w:r>
        <w:tab/>
        <w:t>/*从数据文件中读取团队基本信息数据，存入主链对应结点的团队基本信息支链中*/</w:t>
      </w:r>
    </w:p>
    <w:p w:rsidR="009E466B" w:rsidRDefault="009E466B" w:rsidP="009E466B">
      <w:r>
        <w:tab/>
        <w:t>while (</w:t>
      </w:r>
      <w:proofErr w:type="gramStart"/>
      <w:r>
        <w:t>fread(</w:t>
      </w:r>
      <w:proofErr w:type="gramEnd"/>
      <w:r>
        <w:t>&amp;tmp2, sizeof(TEAM_NODE), 1, pFile) == 1)</w:t>
      </w:r>
    </w:p>
    <w:p w:rsidR="009E466B" w:rsidRDefault="009E466B" w:rsidP="009E466B">
      <w:r>
        <w:tab/>
        <w:t>{</w:t>
      </w:r>
    </w:p>
    <w:p w:rsidR="009E466B" w:rsidRDefault="009E466B" w:rsidP="009E466B">
      <w:r>
        <w:tab/>
      </w:r>
      <w:r>
        <w:tab/>
        <w:t>/*创建结点，存放从数据文件中读出的团队基本信息*/</w:t>
      </w:r>
    </w:p>
    <w:p w:rsidR="009E466B" w:rsidRDefault="009E466B" w:rsidP="009E466B">
      <w:r>
        <w:tab/>
      </w:r>
      <w:r>
        <w:tab/>
        <w:t xml:space="preserve">pTeamNode = (TEAM_NODE </w:t>
      </w:r>
      <w:proofErr w:type="gramStart"/>
      <w:r>
        <w:t>*)malloc</w:t>
      </w:r>
      <w:proofErr w:type="gramEnd"/>
      <w:r>
        <w:t>(sizeof(TEAM_NODE));</w:t>
      </w:r>
    </w:p>
    <w:p w:rsidR="009E466B" w:rsidRDefault="009E466B" w:rsidP="009E466B">
      <w:r>
        <w:tab/>
      </w:r>
      <w:r>
        <w:tab/>
        <w:t>*pTeamNode = tmp2;</w:t>
      </w:r>
    </w:p>
    <w:p w:rsidR="009E466B" w:rsidRDefault="009E466B" w:rsidP="009E466B">
      <w:r>
        <w:tab/>
      </w:r>
      <w:r>
        <w:tab/>
        <w:t>pTeamNode-&gt;Shead = NULL;</w:t>
      </w:r>
    </w:p>
    <w:p w:rsidR="009E466B" w:rsidRDefault="009E466B" w:rsidP="009E466B"/>
    <w:p w:rsidR="009E466B" w:rsidRDefault="009E466B" w:rsidP="009E466B">
      <w:r>
        <w:tab/>
      </w:r>
      <w:r>
        <w:tab/>
        <w:t>/*在主链上查找该团队所住学院对应的主链结点*/</w:t>
      </w:r>
    </w:p>
    <w:p w:rsidR="009E466B" w:rsidRDefault="009E466B" w:rsidP="009E466B">
      <w:r>
        <w:tab/>
      </w:r>
      <w:r>
        <w:tab/>
        <w:t>pSchNode = hd;</w:t>
      </w:r>
    </w:p>
    <w:p w:rsidR="009E466B" w:rsidRDefault="009E466B" w:rsidP="009E466B">
      <w:r>
        <w:tab/>
      </w:r>
      <w:r>
        <w:tab/>
        <w:t>while (</w:t>
      </w:r>
      <w:proofErr w:type="gramStart"/>
      <w:r>
        <w:t>pSchNode !</w:t>
      </w:r>
      <w:proofErr w:type="gramEnd"/>
      <w:r>
        <w:t>= NULL</w:t>
      </w:r>
    </w:p>
    <w:p w:rsidR="009E466B" w:rsidRDefault="009E466B" w:rsidP="009E466B">
      <w:r>
        <w:tab/>
      </w:r>
      <w:r>
        <w:tab/>
      </w:r>
      <w:r>
        <w:tab/>
        <w:t>&amp;&amp; strcmp(pSchNode-&gt;name, pTeamNode-&gt;school</w:t>
      </w:r>
      <w:proofErr w:type="gramStart"/>
      <w:r>
        <w:t>) !</w:t>
      </w:r>
      <w:proofErr w:type="gramEnd"/>
      <w:r>
        <w:t>= 0)</w:t>
      </w:r>
    </w:p>
    <w:p w:rsidR="009E466B" w:rsidRDefault="009E466B" w:rsidP="009E466B">
      <w:r>
        <w:tab/>
      </w:r>
      <w:r>
        <w:tab/>
        <w:t>{</w:t>
      </w:r>
    </w:p>
    <w:p w:rsidR="009E466B" w:rsidRDefault="009E466B" w:rsidP="009E466B">
      <w:r>
        <w:tab/>
      </w:r>
      <w:r>
        <w:tab/>
      </w:r>
      <w:r>
        <w:tab/>
        <w:t>pSchNode = pSchNode-&gt;next;</w:t>
      </w:r>
    </w:p>
    <w:p w:rsidR="009E466B" w:rsidRDefault="009E466B" w:rsidP="009E466B">
      <w:r>
        <w:tab/>
      </w:r>
      <w:r>
        <w:tab/>
        <w:t>}</w:t>
      </w:r>
    </w:p>
    <w:p w:rsidR="009E466B" w:rsidRDefault="009E466B" w:rsidP="009E466B">
      <w:r>
        <w:tab/>
      </w:r>
      <w:r>
        <w:tab/>
        <w:t>if (</w:t>
      </w:r>
      <w:proofErr w:type="gramStart"/>
      <w:r>
        <w:t>pSchNode !</w:t>
      </w:r>
      <w:proofErr w:type="gramEnd"/>
      <w:r>
        <w:t>= NULL) /*如果找到，则将结点以后进先出方式插入团队信息支链*/</w:t>
      </w:r>
    </w:p>
    <w:p w:rsidR="009E466B" w:rsidRDefault="009E466B" w:rsidP="009E466B">
      <w:r>
        <w:tab/>
      </w:r>
      <w:r>
        <w:tab/>
        <w:t>{</w:t>
      </w:r>
    </w:p>
    <w:p w:rsidR="009E466B" w:rsidRDefault="009E466B" w:rsidP="009E466B">
      <w:r>
        <w:tab/>
      </w:r>
      <w:r>
        <w:tab/>
      </w:r>
      <w:r>
        <w:tab/>
        <w:t>pTeamNode-&gt;next = pSchNode-&gt;Thead;</w:t>
      </w:r>
    </w:p>
    <w:p w:rsidR="009E466B" w:rsidRDefault="009E466B" w:rsidP="009E466B">
      <w:r>
        <w:tab/>
      </w:r>
      <w:r>
        <w:tab/>
      </w:r>
      <w:r>
        <w:tab/>
        <w:t>pSchNode-&gt;Thead = pTeamNode;</w:t>
      </w:r>
    </w:p>
    <w:p w:rsidR="009E466B" w:rsidRDefault="009E466B" w:rsidP="009E466B">
      <w:r>
        <w:lastRenderedPageBreak/>
        <w:tab/>
      </w:r>
      <w:r>
        <w:tab/>
        <w:t>}</w:t>
      </w:r>
    </w:p>
    <w:p w:rsidR="009E466B" w:rsidRDefault="009E466B" w:rsidP="009E466B">
      <w:r>
        <w:tab/>
      </w:r>
      <w:r>
        <w:tab/>
        <w:t>else  /*如果未找到，则释放所创建结点的内存空间*/</w:t>
      </w:r>
    </w:p>
    <w:p w:rsidR="009E466B" w:rsidRDefault="009E466B" w:rsidP="009E466B">
      <w:r>
        <w:tab/>
      </w:r>
      <w:r>
        <w:tab/>
        <w:t>{</w:t>
      </w:r>
    </w:p>
    <w:p w:rsidR="009E466B" w:rsidRDefault="009E466B" w:rsidP="009E466B">
      <w:r>
        <w:tab/>
      </w:r>
      <w:r>
        <w:tab/>
      </w:r>
      <w:r>
        <w:tab/>
        <w:t>free(pTeamNode);</w:t>
      </w:r>
    </w:p>
    <w:p w:rsidR="009E466B" w:rsidRDefault="009E466B" w:rsidP="009E466B">
      <w:r>
        <w:tab/>
      </w:r>
      <w:r>
        <w:tab/>
        <w:t>}</w:t>
      </w:r>
    </w:p>
    <w:p w:rsidR="009E466B" w:rsidRDefault="009E466B" w:rsidP="009E466B">
      <w:r>
        <w:tab/>
        <w:t>}</w:t>
      </w:r>
    </w:p>
    <w:p w:rsidR="009E466B" w:rsidRDefault="009E466B" w:rsidP="009E466B">
      <w:r>
        <w:tab/>
        <w:t>fclose(pFile);</w:t>
      </w:r>
    </w:p>
    <w:p w:rsidR="009E466B" w:rsidRDefault="009E466B" w:rsidP="009E466B"/>
    <w:p w:rsidR="009E466B" w:rsidRDefault="009E466B" w:rsidP="009E466B">
      <w:r>
        <w:tab/>
        <w:t xml:space="preserve">if ((pFile = </w:t>
      </w:r>
      <w:proofErr w:type="gramStart"/>
      <w:r>
        <w:t>fopen(</w:t>
      </w:r>
      <w:proofErr w:type="gramEnd"/>
      <w:r>
        <w:t>gp_subject_info_filename, "rb")) == NULL)</w:t>
      </w:r>
    </w:p>
    <w:p w:rsidR="009E466B" w:rsidRDefault="009E466B" w:rsidP="009E466B">
      <w:r>
        <w:tab/>
        <w:t>{</w:t>
      </w:r>
    </w:p>
    <w:p w:rsidR="009E466B" w:rsidRDefault="009E466B" w:rsidP="009E466B">
      <w:r>
        <w:tab/>
      </w:r>
      <w:r>
        <w:tab/>
        <w:t>printf("住宿课题信息数据文件打开失败!\n");</w:t>
      </w:r>
    </w:p>
    <w:p w:rsidR="009E466B" w:rsidRDefault="009E466B" w:rsidP="009E466B">
      <w:r>
        <w:tab/>
      </w:r>
      <w:r>
        <w:tab/>
        <w:t>return re;</w:t>
      </w:r>
    </w:p>
    <w:p w:rsidR="009E466B" w:rsidRDefault="009E466B" w:rsidP="009E466B">
      <w:r>
        <w:tab/>
        <w:t>}</w:t>
      </w:r>
    </w:p>
    <w:p w:rsidR="009E466B" w:rsidRDefault="009E466B" w:rsidP="009E466B">
      <w:r>
        <w:tab/>
        <w:t>printf("住宿课题信息数据文件打开成功!\n");</w:t>
      </w:r>
    </w:p>
    <w:p w:rsidR="009E466B" w:rsidRDefault="009E466B" w:rsidP="009E466B">
      <w:r>
        <w:tab/>
        <w:t>re += 16;</w:t>
      </w:r>
    </w:p>
    <w:p w:rsidR="009E466B" w:rsidRDefault="009E466B" w:rsidP="009E466B"/>
    <w:p w:rsidR="009E466B" w:rsidRDefault="009E466B" w:rsidP="009E466B">
      <w:r>
        <w:tab/>
        <w:t>/*从数据文件中读取团队课题信息数据，存入团队基本信息支链对应结点的课题支链中*/</w:t>
      </w:r>
    </w:p>
    <w:p w:rsidR="009E466B" w:rsidRDefault="009E466B" w:rsidP="009E466B">
      <w:r>
        <w:tab/>
        <w:t>while (</w:t>
      </w:r>
      <w:proofErr w:type="gramStart"/>
      <w:r>
        <w:t>fread(</w:t>
      </w:r>
      <w:proofErr w:type="gramEnd"/>
      <w:r>
        <w:t>&amp;tmp3, sizeof(SUBJECT_NODE), 1, pFile) == 1)</w:t>
      </w:r>
    </w:p>
    <w:p w:rsidR="009E466B" w:rsidRDefault="009E466B" w:rsidP="009E466B">
      <w:r>
        <w:tab/>
        <w:t>{</w:t>
      </w:r>
    </w:p>
    <w:p w:rsidR="009E466B" w:rsidRDefault="009E466B" w:rsidP="009E466B">
      <w:r>
        <w:tab/>
      </w:r>
      <w:r>
        <w:tab/>
        <w:t>/*创建结点，存放从数据文件中读出的团队课题信息*/</w:t>
      </w:r>
    </w:p>
    <w:p w:rsidR="009E466B" w:rsidRDefault="009E466B" w:rsidP="009E466B">
      <w:r>
        <w:tab/>
      </w:r>
      <w:r>
        <w:tab/>
        <w:t xml:space="preserve">pSubjectNode = (SUBJECT_NODE </w:t>
      </w:r>
      <w:proofErr w:type="gramStart"/>
      <w:r>
        <w:t>*)malloc</w:t>
      </w:r>
      <w:proofErr w:type="gramEnd"/>
      <w:r>
        <w:t>(sizeof(SUBJECT_NODE));</w:t>
      </w:r>
    </w:p>
    <w:p w:rsidR="009E466B" w:rsidRDefault="009E466B" w:rsidP="009E466B">
      <w:r>
        <w:tab/>
      </w:r>
      <w:r>
        <w:tab/>
        <w:t>*pSubjectNode = tmp3;</w:t>
      </w:r>
    </w:p>
    <w:p w:rsidR="009E466B" w:rsidRDefault="009E466B" w:rsidP="009E466B"/>
    <w:p w:rsidR="009E466B" w:rsidRDefault="009E466B" w:rsidP="009E466B">
      <w:r>
        <w:tab/>
      </w:r>
      <w:r>
        <w:tab/>
        <w:t>/*查找团队信息支链上对应团队信息结点*/</w:t>
      </w:r>
    </w:p>
    <w:p w:rsidR="009E466B" w:rsidRDefault="009E466B" w:rsidP="009E466B">
      <w:r>
        <w:tab/>
      </w:r>
      <w:r>
        <w:tab/>
        <w:t>pSchNode = hd;</w:t>
      </w:r>
    </w:p>
    <w:p w:rsidR="009E466B" w:rsidRDefault="009E466B" w:rsidP="009E466B">
      <w:r>
        <w:tab/>
      </w:r>
      <w:r>
        <w:tab/>
        <w:t>find = 0;</w:t>
      </w:r>
    </w:p>
    <w:p w:rsidR="009E466B" w:rsidRDefault="009E466B" w:rsidP="009E466B">
      <w:r>
        <w:tab/>
      </w:r>
      <w:r>
        <w:tab/>
        <w:t>while (</w:t>
      </w:r>
      <w:proofErr w:type="gramStart"/>
      <w:r>
        <w:t>pSchNode !</w:t>
      </w:r>
      <w:proofErr w:type="gramEnd"/>
      <w:r>
        <w:t>= NULL &amp;&amp; find == 0)</w:t>
      </w:r>
    </w:p>
    <w:p w:rsidR="009E466B" w:rsidRDefault="009E466B" w:rsidP="009E466B">
      <w:r>
        <w:tab/>
      </w:r>
      <w:r>
        <w:tab/>
        <w:t>{</w:t>
      </w:r>
    </w:p>
    <w:p w:rsidR="009E466B" w:rsidRDefault="009E466B" w:rsidP="009E466B">
      <w:r>
        <w:tab/>
      </w:r>
      <w:r>
        <w:tab/>
      </w:r>
      <w:r>
        <w:tab/>
        <w:t>pTeamNode = pSchNode-&gt;Thead;</w:t>
      </w:r>
    </w:p>
    <w:p w:rsidR="009E466B" w:rsidRDefault="009E466B" w:rsidP="009E466B">
      <w:r>
        <w:tab/>
      </w:r>
      <w:r>
        <w:tab/>
      </w:r>
      <w:r>
        <w:tab/>
        <w:t>while (</w:t>
      </w:r>
      <w:proofErr w:type="gramStart"/>
      <w:r>
        <w:t>pTeamNode !</w:t>
      </w:r>
      <w:proofErr w:type="gramEnd"/>
      <w:r>
        <w:t>= NULL &amp;&amp; find == 0)</w:t>
      </w:r>
    </w:p>
    <w:p w:rsidR="009E466B" w:rsidRDefault="009E466B" w:rsidP="009E466B">
      <w:r>
        <w:tab/>
      </w:r>
      <w:r>
        <w:tab/>
      </w:r>
      <w:r>
        <w:tab/>
        <w:t>{</w:t>
      </w:r>
    </w:p>
    <w:p w:rsidR="009E466B" w:rsidRDefault="009E466B" w:rsidP="009E466B">
      <w:r>
        <w:tab/>
      </w:r>
      <w:r>
        <w:tab/>
      </w:r>
      <w:r>
        <w:tab/>
      </w:r>
      <w:r>
        <w:tab/>
        <w:t>if (strcmp(pTeamNode-&gt;name, pSubjectNode-&gt;team) == 0)</w:t>
      </w:r>
    </w:p>
    <w:p w:rsidR="009E466B" w:rsidRDefault="009E466B" w:rsidP="009E466B">
      <w:r>
        <w:tab/>
      </w:r>
      <w:r>
        <w:tab/>
      </w:r>
      <w:r>
        <w:tab/>
      </w:r>
      <w:r>
        <w:tab/>
        <w:t>{</w:t>
      </w:r>
    </w:p>
    <w:p w:rsidR="009E466B" w:rsidRDefault="009E466B" w:rsidP="009E466B">
      <w:r>
        <w:tab/>
      </w:r>
      <w:r>
        <w:tab/>
      </w:r>
      <w:r>
        <w:tab/>
      </w:r>
      <w:r>
        <w:tab/>
      </w:r>
      <w:r>
        <w:tab/>
        <w:t>find = 1;</w:t>
      </w:r>
    </w:p>
    <w:p w:rsidR="009E466B" w:rsidRDefault="009E466B" w:rsidP="009E466B">
      <w:r>
        <w:tab/>
      </w:r>
      <w:r>
        <w:tab/>
      </w:r>
      <w:r>
        <w:tab/>
      </w:r>
      <w:r>
        <w:tab/>
      </w:r>
      <w:r>
        <w:tab/>
        <w:t>break;</w:t>
      </w:r>
    </w:p>
    <w:p w:rsidR="009E466B" w:rsidRDefault="009E466B" w:rsidP="009E466B">
      <w:r>
        <w:tab/>
      </w:r>
      <w:r>
        <w:tab/>
      </w:r>
      <w:r>
        <w:tab/>
      </w:r>
      <w:r>
        <w:tab/>
        <w:t>}</w:t>
      </w:r>
    </w:p>
    <w:p w:rsidR="009E466B" w:rsidRDefault="009E466B" w:rsidP="009E466B">
      <w:r>
        <w:tab/>
      </w:r>
      <w:r>
        <w:tab/>
      </w:r>
      <w:r>
        <w:tab/>
      </w:r>
      <w:r>
        <w:tab/>
        <w:t>pTeamNode = pTeamNode-&gt;next;</w:t>
      </w:r>
    </w:p>
    <w:p w:rsidR="009E466B" w:rsidRDefault="009E466B" w:rsidP="009E466B">
      <w:r>
        <w:tab/>
      </w:r>
      <w:r>
        <w:tab/>
      </w:r>
      <w:r>
        <w:tab/>
        <w:t>}</w:t>
      </w:r>
    </w:p>
    <w:p w:rsidR="009E466B" w:rsidRDefault="009E466B" w:rsidP="009E466B">
      <w:r>
        <w:tab/>
      </w:r>
      <w:r>
        <w:tab/>
      </w:r>
      <w:r>
        <w:tab/>
        <w:t>pSchNode = pSchNode-&gt;next;</w:t>
      </w:r>
    </w:p>
    <w:p w:rsidR="009E466B" w:rsidRDefault="009E466B" w:rsidP="009E466B">
      <w:r>
        <w:tab/>
      </w:r>
      <w:r>
        <w:tab/>
        <w:t>}</w:t>
      </w:r>
    </w:p>
    <w:p w:rsidR="009E466B" w:rsidRDefault="009E466B" w:rsidP="009E466B">
      <w:r>
        <w:tab/>
      </w:r>
      <w:r>
        <w:tab/>
        <w:t>if (find)  /*如果找到，则将结点以后进先出方式插入团队课题信息支链中*/</w:t>
      </w:r>
    </w:p>
    <w:p w:rsidR="009E466B" w:rsidRDefault="009E466B" w:rsidP="009E466B">
      <w:r>
        <w:tab/>
      </w:r>
      <w:r>
        <w:tab/>
        <w:t>{</w:t>
      </w:r>
    </w:p>
    <w:p w:rsidR="009E466B" w:rsidRDefault="009E466B" w:rsidP="009E466B">
      <w:r>
        <w:tab/>
      </w:r>
      <w:r>
        <w:tab/>
      </w:r>
      <w:r>
        <w:tab/>
        <w:t>pSubjectNode-&gt;next = pTeamNode-&gt;Shead;</w:t>
      </w:r>
    </w:p>
    <w:p w:rsidR="009E466B" w:rsidRDefault="009E466B" w:rsidP="009E466B">
      <w:r>
        <w:lastRenderedPageBreak/>
        <w:tab/>
      </w:r>
      <w:r>
        <w:tab/>
      </w:r>
      <w:r>
        <w:tab/>
        <w:t>pTeamNode-&gt;Shead = pSubjectNode;</w:t>
      </w:r>
    </w:p>
    <w:p w:rsidR="009E466B" w:rsidRDefault="009E466B" w:rsidP="009E466B">
      <w:r>
        <w:tab/>
      </w:r>
      <w:r>
        <w:tab/>
        <w:t>}</w:t>
      </w:r>
    </w:p>
    <w:p w:rsidR="009E466B" w:rsidRDefault="009E466B" w:rsidP="009E466B">
      <w:r>
        <w:tab/>
      </w:r>
      <w:r>
        <w:tab/>
        <w:t>else /*如果未找到，则释放所创建结点的内存空间*/</w:t>
      </w:r>
    </w:p>
    <w:p w:rsidR="009E466B" w:rsidRDefault="009E466B" w:rsidP="009E466B">
      <w:r>
        <w:tab/>
      </w:r>
      <w:r>
        <w:tab/>
        <w:t>{</w:t>
      </w:r>
    </w:p>
    <w:p w:rsidR="009E466B" w:rsidRDefault="009E466B" w:rsidP="009E466B">
      <w:r>
        <w:tab/>
      </w:r>
      <w:r>
        <w:tab/>
      </w:r>
      <w:r>
        <w:tab/>
        <w:t>free(pSubjectNode);</w:t>
      </w:r>
    </w:p>
    <w:p w:rsidR="009E466B" w:rsidRDefault="009E466B" w:rsidP="009E466B">
      <w:r>
        <w:tab/>
      </w:r>
      <w:r>
        <w:tab/>
        <w:t>}</w:t>
      </w:r>
    </w:p>
    <w:p w:rsidR="009E466B" w:rsidRDefault="009E466B" w:rsidP="009E466B">
      <w:r>
        <w:tab/>
        <w:t>}</w:t>
      </w:r>
    </w:p>
    <w:p w:rsidR="009E466B" w:rsidRDefault="009E466B" w:rsidP="009E466B">
      <w:r>
        <w:tab/>
        <w:t>fclose(pFile);</w:t>
      </w:r>
    </w:p>
    <w:p w:rsidR="009E466B" w:rsidRDefault="009E466B" w:rsidP="009E466B"/>
    <w:p w:rsidR="009E466B" w:rsidRDefault="009E466B" w:rsidP="009E466B">
      <w:r>
        <w:tab/>
        <w:t>return re;</w:t>
      </w:r>
    </w:p>
    <w:p w:rsidR="009E466B" w:rsidRDefault="009E466B" w:rsidP="009E466B">
      <w:r>
        <w:t>}</w:t>
      </w:r>
    </w:p>
    <w:p w:rsidR="009E466B" w:rsidRDefault="009E466B" w:rsidP="009E466B"/>
    <w:p w:rsidR="009E466B" w:rsidRDefault="009E466B" w:rsidP="009E466B">
      <w:r>
        <w:t>/**</w:t>
      </w:r>
    </w:p>
    <w:p w:rsidR="009E466B" w:rsidRDefault="009E466B" w:rsidP="009E466B">
      <w:r>
        <w:t>* 函数名称: InitInterface</w:t>
      </w:r>
    </w:p>
    <w:p w:rsidR="009E466B" w:rsidRDefault="009E466B" w:rsidP="009E466B">
      <w:r>
        <w:t>* 函数功能: 初始化界面.</w:t>
      </w:r>
    </w:p>
    <w:p w:rsidR="009E466B" w:rsidRDefault="009E466B" w:rsidP="009E466B">
      <w:r>
        <w:t>* 输入参数: 无</w:t>
      </w:r>
    </w:p>
    <w:p w:rsidR="009E466B" w:rsidRDefault="009E466B" w:rsidP="009E466B">
      <w:r>
        <w:t>* 输出参数: 无</w:t>
      </w:r>
    </w:p>
    <w:p w:rsidR="009E466B" w:rsidRDefault="009E466B" w:rsidP="009E466B">
      <w:r>
        <w:t>* 返 回 值: 无</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 xml:space="preserve">void </w:t>
      </w:r>
      <w:proofErr w:type="gramStart"/>
      <w:r>
        <w:t>InitInterface(</w:t>
      </w:r>
      <w:proofErr w:type="gramEnd"/>
      <w:r>
        <w:t>)</w:t>
      </w:r>
    </w:p>
    <w:p w:rsidR="009E466B" w:rsidRDefault="009E466B" w:rsidP="009E466B">
      <w:r>
        <w:t>{</w:t>
      </w:r>
    </w:p>
    <w:p w:rsidR="009E466B" w:rsidRDefault="009E466B" w:rsidP="009E466B">
      <w:r>
        <w:tab/>
        <w:t>WORD att = FOREGROUND_INTENSITY</w:t>
      </w:r>
    </w:p>
    <w:p w:rsidR="009E466B" w:rsidRDefault="009E466B" w:rsidP="009E466B">
      <w:r>
        <w:t>| FOREGROUND_RED | FOREGROUND_GREEN | FOREGROUND_BLUE;/*白色前景和绿色背景*/</w:t>
      </w:r>
    </w:p>
    <w:p w:rsidR="009E466B" w:rsidRDefault="009E466B" w:rsidP="009E466B"/>
    <w:p w:rsidR="009E466B" w:rsidRDefault="009E466B" w:rsidP="009E466B">
      <w:r>
        <w:tab/>
        <w:t>SetConsoleTextAttribute(gh_std_out, att);  /*设置控制台屏幕缓冲区字符属性*/</w:t>
      </w:r>
    </w:p>
    <w:p w:rsidR="009E466B" w:rsidRDefault="009E466B" w:rsidP="009E466B"/>
    <w:p w:rsidR="009E466B" w:rsidRDefault="009E466B" w:rsidP="009E466B">
      <w:r>
        <w:tab/>
        <w:t>ClearScreen();  /* 清屏*/</w:t>
      </w:r>
    </w:p>
    <w:p w:rsidR="009E466B" w:rsidRDefault="009E466B" w:rsidP="009E466B"/>
    <w:p w:rsidR="009E466B" w:rsidRDefault="009E466B" w:rsidP="009E466B">
      <w:r>
        <w:tab/>
      </w:r>
      <w:r>
        <w:tab/>
      </w:r>
      <w:r>
        <w:tab/>
      </w:r>
      <w:r>
        <w:tab/>
      </w:r>
      <w:r>
        <w:tab/>
        <w:t>/*创建弹出窗口信息堆栈，将初始化后的屏幕窗口当作第一层弹出窗口*/</w:t>
      </w:r>
    </w:p>
    <w:p w:rsidR="009E466B" w:rsidRDefault="009E466B" w:rsidP="009E466B">
      <w:r>
        <w:tab/>
        <w:t>gp_scr_att = (char *)calloc(SCR_COL * SCR_ROW, sizeof(char));/*屏幕字符属性*/</w:t>
      </w:r>
    </w:p>
    <w:p w:rsidR="009E466B" w:rsidRDefault="009E466B" w:rsidP="009E466B">
      <w:r>
        <w:tab/>
        <w:t xml:space="preserve">gp_top_layer = (LAYER_NODE </w:t>
      </w:r>
      <w:proofErr w:type="gramStart"/>
      <w:r>
        <w:t>*)malloc</w:t>
      </w:r>
      <w:proofErr w:type="gramEnd"/>
      <w:r>
        <w:t>(sizeof(LAYER_NODE));</w:t>
      </w:r>
    </w:p>
    <w:p w:rsidR="009E466B" w:rsidRDefault="009E466B" w:rsidP="009E466B">
      <w:r>
        <w:tab/>
        <w:t>gp_top_layer-&gt;LayerNo = 0;      /*弹出窗口的层号为0*/</w:t>
      </w:r>
    </w:p>
    <w:p w:rsidR="009E466B" w:rsidRDefault="009E466B" w:rsidP="009E466B">
      <w:r>
        <w:tab/>
        <w:t>gp_top_layer-&gt;rcArea.Left = 0;  /*弹出窗口的区域为整个屏幕窗口*/</w:t>
      </w:r>
    </w:p>
    <w:p w:rsidR="009E466B" w:rsidRDefault="009E466B" w:rsidP="009E466B">
      <w:r>
        <w:tab/>
        <w:t>gp_top_layer-&gt;rcArea.Top = 0;</w:t>
      </w:r>
    </w:p>
    <w:p w:rsidR="009E466B" w:rsidRDefault="009E466B" w:rsidP="009E466B">
      <w:r>
        <w:tab/>
        <w:t>gp_top_layer-&gt;rcArea.Right = SCR_COL - 1;</w:t>
      </w:r>
    </w:p>
    <w:p w:rsidR="009E466B" w:rsidRDefault="009E466B" w:rsidP="009E466B">
      <w:r>
        <w:tab/>
        <w:t>gp_top_layer-&gt;rcArea.Bottom = SCR_ROW - 1;</w:t>
      </w:r>
    </w:p>
    <w:p w:rsidR="009E466B" w:rsidRDefault="009E466B" w:rsidP="009E466B">
      <w:r>
        <w:tab/>
        <w:t>gp_top_layer-&gt;pContent = NULL;</w:t>
      </w:r>
    </w:p>
    <w:p w:rsidR="009E466B" w:rsidRDefault="009E466B" w:rsidP="009E466B">
      <w:r>
        <w:tab/>
        <w:t>gp_top_layer-&gt;pScrAtt = gp_scr_att;</w:t>
      </w:r>
    </w:p>
    <w:p w:rsidR="009E466B" w:rsidRDefault="009E466B" w:rsidP="009E466B">
      <w:r>
        <w:tab/>
        <w:t>gp_top_layer-&gt;next = NULL;</w:t>
      </w:r>
    </w:p>
    <w:p w:rsidR="009E466B" w:rsidRDefault="009E466B" w:rsidP="009E466B"/>
    <w:p w:rsidR="009E466B" w:rsidRDefault="009E466B" w:rsidP="009E466B">
      <w:r>
        <w:lastRenderedPageBreak/>
        <w:tab/>
        <w:t>ShowMenu();     /*显示菜单栏*/</w:t>
      </w:r>
    </w:p>
    <w:p w:rsidR="009E466B" w:rsidRDefault="009E466B" w:rsidP="009E466B">
      <w:r>
        <w:tab/>
        <w:t>ShowState();    /*显示状态栏*/</w:t>
      </w:r>
    </w:p>
    <w:p w:rsidR="009E466B" w:rsidRDefault="009E466B" w:rsidP="009E466B"/>
    <w:p w:rsidR="009E466B" w:rsidRDefault="009E466B" w:rsidP="009E466B">
      <w:r>
        <w:tab/>
        <w:t>return;</w:t>
      </w:r>
    </w:p>
    <w:p w:rsidR="009E466B" w:rsidRDefault="009E466B" w:rsidP="009E466B">
      <w:r>
        <w:t>}</w:t>
      </w:r>
    </w:p>
    <w:p w:rsidR="009E466B" w:rsidRDefault="009E466B" w:rsidP="009E466B"/>
    <w:p w:rsidR="009E466B" w:rsidRDefault="009E466B" w:rsidP="009E466B">
      <w:r>
        <w:t>/**</w:t>
      </w:r>
    </w:p>
    <w:p w:rsidR="009E466B" w:rsidRDefault="009E466B" w:rsidP="009E466B">
      <w:r>
        <w:t>* 函数名称: ClearScreen</w:t>
      </w:r>
    </w:p>
    <w:p w:rsidR="009E466B" w:rsidRDefault="009E466B" w:rsidP="009E466B">
      <w:r>
        <w:t>* 函数功能: 清除屏幕信息.</w:t>
      </w:r>
    </w:p>
    <w:p w:rsidR="009E466B" w:rsidRDefault="009E466B" w:rsidP="009E466B">
      <w:r>
        <w:t>* 输入参数: 无</w:t>
      </w:r>
    </w:p>
    <w:p w:rsidR="009E466B" w:rsidRDefault="009E466B" w:rsidP="009E466B">
      <w:r>
        <w:t>* 输出参数: 无</w:t>
      </w:r>
    </w:p>
    <w:p w:rsidR="009E466B" w:rsidRDefault="009E466B" w:rsidP="009E466B">
      <w:r>
        <w:t>* 返 回 值: 无</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void ClearScreen(void)</w:t>
      </w:r>
    </w:p>
    <w:p w:rsidR="009E466B" w:rsidRDefault="009E466B" w:rsidP="009E466B">
      <w:r>
        <w:t>{</w:t>
      </w:r>
    </w:p>
    <w:p w:rsidR="009E466B" w:rsidRDefault="009E466B" w:rsidP="009E466B">
      <w:r>
        <w:tab/>
        <w:t>CONSOLE_SCREEN_BUFFER_INFO bInfo;</w:t>
      </w:r>
    </w:p>
    <w:p w:rsidR="009E466B" w:rsidRDefault="009E466B" w:rsidP="009E466B">
      <w:r>
        <w:tab/>
        <w:t xml:space="preserve">COORD home = </w:t>
      </w:r>
      <w:proofErr w:type="gramStart"/>
      <w:r>
        <w:t>{ 0</w:t>
      </w:r>
      <w:proofErr w:type="gramEnd"/>
      <w:r>
        <w:t>, 0 };</w:t>
      </w:r>
    </w:p>
    <w:p w:rsidR="009E466B" w:rsidRDefault="009E466B" w:rsidP="009E466B">
      <w:r>
        <w:tab/>
        <w:t>unsigned long size;</w:t>
      </w:r>
    </w:p>
    <w:p w:rsidR="009E466B" w:rsidRDefault="009E466B" w:rsidP="009E466B"/>
    <w:p w:rsidR="009E466B" w:rsidRDefault="009E466B" w:rsidP="009E466B">
      <w:r>
        <w:tab/>
        <w:t>GetConsoleScreenBufferInfo(gh_std_out, &amp;bInfo);/*取屏幕缓冲区信息*/</w:t>
      </w:r>
    </w:p>
    <w:p w:rsidR="009E466B" w:rsidRDefault="009E466B" w:rsidP="009E466B">
      <w:r>
        <w:tab/>
        <w:t>size = bInfo.dwSize.X * bInfo.dwSize.Y; /*计算屏幕缓冲区字符单元数*/</w:t>
      </w:r>
    </w:p>
    <w:p w:rsidR="009E466B" w:rsidRDefault="009E466B" w:rsidP="009E466B"/>
    <w:p w:rsidR="009E466B" w:rsidRDefault="009E466B" w:rsidP="009E466B">
      <w:r>
        <w:tab/>
      </w:r>
      <w:r>
        <w:tab/>
      </w:r>
      <w:r>
        <w:tab/>
      </w:r>
      <w:r>
        <w:tab/>
      </w:r>
      <w:r>
        <w:tab/>
      </w:r>
      <w:r>
        <w:tab/>
      </w:r>
      <w:r>
        <w:tab/>
      </w:r>
      <w:r>
        <w:tab/>
      </w:r>
      <w:r>
        <w:tab/>
      </w:r>
      <w:r>
        <w:tab/>
      </w:r>
      <w:r>
        <w:tab/>
        <w:t>/*将屏幕缓冲区所有单元的字符属性设置为当前屏幕缓冲区字符属性*/</w:t>
      </w:r>
    </w:p>
    <w:p w:rsidR="009E466B" w:rsidRDefault="009E466B" w:rsidP="009E466B">
      <w:r>
        <w:tab/>
      </w:r>
      <w:proofErr w:type="gramStart"/>
      <w:r>
        <w:t>FillConsoleOutputAttribute(</w:t>
      </w:r>
      <w:proofErr w:type="gramEnd"/>
      <w:r>
        <w:t>gh_std_out, bInfo.wAttributes, size, home, &amp;ul);</w:t>
      </w:r>
    </w:p>
    <w:p w:rsidR="009E466B" w:rsidRDefault="009E466B" w:rsidP="009E466B"/>
    <w:p w:rsidR="009E466B" w:rsidRDefault="009E466B" w:rsidP="009E466B">
      <w:r>
        <w:tab/>
        <w:t>/*将屏幕缓冲区所有单元填充为空格字符*/</w:t>
      </w:r>
    </w:p>
    <w:p w:rsidR="009E466B" w:rsidRDefault="009E466B" w:rsidP="009E466B">
      <w:r>
        <w:tab/>
      </w:r>
      <w:proofErr w:type="gramStart"/>
      <w:r>
        <w:t>FillConsoleOutputCharacter(</w:t>
      </w:r>
      <w:proofErr w:type="gramEnd"/>
      <w:r>
        <w:t>gh_std_out, ' ', size, home, &amp;ul);</w:t>
      </w:r>
    </w:p>
    <w:p w:rsidR="009E466B" w:rsidRDefault="009E466B" w:rsidP="009E466B"/>
    <w:p w:rsidR="009E466B" w:rsidRDefault="009E466B" w:rsidP="009E466B">
      <w:r>
        <w:tab/>
        <w:t>return;</w:t>
      </w:r>
    </w:p>
    <w:p w:rsidR="009E466B" w:rsidRDefault="009E466B" w:rsidP="009E466B">
      <w:r>
        <w:t>}</w:t>
      </w:r>
    </w:p>
    <w:p w:rsidR="009E466B" w:rsidRDefault="009E466B" w:rsidP="009E466B"/>
    <w:p w:rsidR="009E466B" w:rsidRDefault="009E466B" w:rsidP="009E466B">
      <w:r>
        <w:t>/**</w:t>
      </w:r>
    </w:p>
    <w:p w:rsidR="009E466B" w:rsidRDefault="009E466B" w:rsidP="009E466B">
      <w:r>
        <w:t>* 函数名称: ShowMenu</w:t>
      </w:r>
    </w:p>
    <w:p w:rsidR="009E466B" w:rsidRDefault="009E466B" w:rsidP="009E466B">
      <w:r>
        <w:t>* 函数功能: 在屏幕上显示主菜单, 并设置热区, 在主菜单第一项上置选中标记.</w:t>
      </w:r>
    </w:p>
    <w:p w:rsidR="009E466B" w:rsidRDefault="009E466B" w:rsidP="009E466B">
      <w:r>
        <w:t>* 输入参数: 无</w:t>
      </w:r>
    </w:p>
    <w:p w:rsidR="009E466B" w:rsidRDefault="009E466B" w:rsidP="009E466B">
      <w:r>
        <w:t>* 输出参数: 无</w:t>
      </w:r>
    </w:p>
    <w:p w:rsidR="009E466B" w:rsidRDefault="009E466B" w:rsidP="009E466B">
      <w:r>
        <w:t>* 返 回 值: 无</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 xml:space="preserve">void </w:t>
      </w:r>
      <w:proofErr w:type="gramStart"/>
      <w:r>
        <w:t>ShowMenu(</w:t>
      </w:r>
      <w:proofErr w:type="gramEnd"/>
      <w:r>
        <w:t>)</w:t>
      </w:r>
    </w:p>
    <w:p w:rsidR="009E466B" w:rsidRDefault="009E466B" w:rsidP="009E466B">
      <w:r>
        <w:lastRenderedPageBreak/>
        <w:t>{</w:t>
      </w:r>
    </w:p>
    <w:p w:rsidR="009E466B" w:rsidRDefault="009E466B" w:rsidP="009E466B">
      <w:r>
        <w:tab/>
        <w:t>CONSOLE_SCREEN_BUFFER_INFO bInfo;</w:t>
      </w:r>
    </w:p>
    <w:p w:rsidR="009E466B" w:rsidRDefault="009E466B" w:rsidP="009E466B">
      <w:r>
        <w:tab/>
        <w:t>CONSOLE_CURSOR_INFO lpCur;</w:t>
      </w:r>
    </w:p>
    <w:p w:rsidR="009E466B" w:rsidRDefault="009E466B" w:rsidP="009E466B">
      <w:r>
        <w:tab/>
        <w:t>COORD size;</w:t>
      </w:r>
    </w:p>
    <w:p w:rsidR="009E466B" w:rsidRDefault="009E466B" w:rsidP="009E466B">
      <w:r>
        <w:tab/>
        <w:t xml:space="preserve">COORD pos = </w:t>
      </w:r>
      <w:proofErr w:type="gramStart"/>
      <w:r>
        <w:t>{ 0</w:t>
      </w:r>
      <w:proofErr w:type="gramEnd"/>
      <w:r>
        <w:t>, 0 };</w:t>
      </w:r>
    </w:p>
    <w:p w:rsidR="009E466B" w:rsidRDefault="009E466B" w:rsidP="009E466B">
      <w:r>
        <w:tab/>
        <w:t>int i, j;</w:t>
      </w:r>
    </w:p>
    <w:p w:rsidR="009E466B" w:rsidRDefault="009E466B" w:rsidP="009E466B">
      <w:r>
        <w:tab/>
        <w:t>int PosA = 2, PosB;</w:t>
      </w:r>
    </w:p>
    <w:p w:rsidR="009E466B" w:rsidRDefault="009E466B" w:rsidP="009E466B">
      <w:r>
        <w:tab/>
        <w:t>char ch;</w:t>
      </w:r>
    </w:p>
    <w:p w:rsidR="009E466B" w:rsidRDefault="009E466B" w:rsidP="009E466B"/>
    <w:p w:rsidR="009E466B" w:rsidRDefault="009E466B" w:rsidP="009E466B">
      <w:r>
        <w:tab/>
      </w:r>
      <w:proofErr w:type="gramStart"/>
      <w:r>
        <w:t>GetConsoleScreenBufferInfo(</w:t>
      </w:r>
      <w:proofErr w:type="gramEnd"/>
      <w:r>
        <w:t>gh_std_out, &amp;bInfo);</w:t>
      </w:r>
    </w:p>
    <w:p w:rsidR="009E466B" w:rsidRDefault="009E466B" w:rsidP="009E466B">
      <w:r>
        <w:tab/>
        <w:t>size.X = bInfo.dwSize.X;</w:t>
      </w:r>
    </w:p>
    <w:p w:rsidR="009E466B" w:rsidRDefault="009E466B" w:rsidP="009E466B">
      <w:r>
        <w:tab/>
      </w:r>
      <w:proofErr w:type="gramStart"/>
      <w:r>
        <w:t>size.Y</w:t>
      </w:r>
      <w:proofErr w:type="gramEnd"/>
      <w:r>
        <w:t xml:space="preserve"> = 1;</w:t>
      </w:r>
    </w:p>
    <w:p w:rsidR="009E466B" w:rsidRDefault="009E466B" w:rsidP="009E466B">
      <w:r>
        <w:tab/>
      </w:r>
      <w:proofErr w:type="gramStart"/>
      <w:r>
        <w:t>SetConsoleCursorPosition(</w:t>
      </w:r>
      <w:proofErr w:type="gramEnd"/>
      <w:r>
        <w:t>gh_std_out, pos);</w:t>
      </w:r>
    </w:p>
    <w:p w:rsidR="009E466B" w:rsidRDefault="009E466B" w:rsidP="009E466B">
      <w:r>
        <w:tab/>
        <w:t>for (i = 0; i &lt; 5; i++) /*在</w:t>
      </w:r>
      <w:proofErr w:type="gramStart"/>
      <w:r>
        <w:t>窗口第</w:t>
      </w:r>
      <w:proofErr w:type="gramEnd"/>
      <w:r>
        <w:t>一行第一列处输出主菜单项*/</w:t>
      </w:r>
    </w:p>
    <w:p w:rsidR="009E466B" w:rsidRDefault="009E466B" w:rsidP="009E466B">
      <w:r>
        <w:tab/>
        <w:t>{</w:t>
      </w:r>
    </w:p>
    <w:p w:rsidR="009E466B" w:rsidRDefault="009E466B" w:rsidP="009E466B">
      <w:r>
        <w:tab/>
      </w:r>
      <w:r>
        <w:tab/>
      </w:r>
      <w:proofErr w:type="gramStart"/>
      <w:r>
        <w:t>printf(</w:t>
      </w:r>
      <w:proofErr w:type="gramEnd"/>
      <w:r>
        <w:t>"  %s  ", ga_main_menu[i]);</w:t>
      </w:r>
    </w:p>
    <w:p w:rsidR="009E466B" w:rsidRDefault="009E466B" w:rsidP="009E466B">
      <w:r>
        <w:tab/>
        <w:t>}</w:t>
      </w:r>
    </w:p>
    <w:p w:rsidR="009E466B" w:rsidRDefault="009E466B" w:rsidP="009E466B"/>
    <w:p w:rsidR="009E466B" w:rsidRDefault="009E466B" w:rsidP="009E466B">
      <w:r>
        <w:tab/>
      </w:r>
      <w:proofErr w:type="gramStart"/>
      <w:r>
        <w:t>GetConsoleCursorInfo(</w:t>
      </w:r>
      <w:proofErr w:type="gramEnd"/>
      <w:r>
        <w:t>gh_std_out, &amp;lpCur);</w:t>
      </w:r>
    </w:p>
    <w:p w:rsidR="009E466B" w:rsidRDefault="009E466B" w:rsidP="009E466B">
      <w:r>
        <w:tab/>
        <w:t>lpCur.bVisible = FALSE;</w:t>
      </w:r>
    </w:p>
    <w:p w:rsidR="009E466B" w:rsidRDefault="009E466B" w:rsidP="009E466B">
      <w:r>
        <w:tab/>
        <w:t>SetConsoleCursorInfo(gh_std_out, &amp;lpCur);  /*隐藏光标*/</w:t>
      </w:r>
    </w:p>
    <w:p w:rsidR="009E466B" w:rsidRDefault="009E466B" w:rsidP="009E466B"/>
    <w:p w:rsidR="009E466B" w:rsidRDefault="009E466B" w:rsidP="009E466B">
      <w:r>
        <w:tab/>
      </w:r>
      <w:r>
        <w:tab/>
      </w:r>
      <w:r>
        <w:tab/>
      </w:r>
      <w:r>
        <w:tab/>
      </w:r>
      <w:r>
        <w:tab/>
      </w:r>
      <w:r>
        <w:tab/>
      </w:r>
      <w:r>
        <w:tab/>
      </w:r>
      <w:r>
        <w:tab/>
      </w:r>
      <w:r>
        <w:tab/>
      </w:r>
      <w:r>
        <w:tab/>
      </w:r>
      <w:r>
        <w:tab/>
        <w:t xml:space="preserve">   /*申请动态存储区作为存放菜单条屏幕区字符信息的缓冲区*/</w:t>
      </w:r>
    </w:p>
    <w:p w:rsidR="009E466B" w:rsidRDefault="009E466B" w:rsidP="009E466B">
      <w:r>
        <w:tab/>
        <w:t xml:space="preserve">gp_buff_menubar_info = (CHAR_INFO </w:t>
      </w:r>
      <w:proofErr w:type="gramStart"/>
      <w:r>
        <w:t>*)malloc</w:t>
      </w:r>
      <w:proofErr w:type="gramEnd"/>
      <w:r>
        <w:t>(size.X * size.Y * sizeof(CHAR_INFO));</w:t>
      </w:r>
    </w:p>
    <w:p w:rsidR="009E466B" w:rsidRDefault="009E466B" w:rsidP="009E466B">
      <w:r>
        <w:tab/>
        <w:t xml:space="preserve">SMALL_RECT rcMenu = </w:t>
      </w:r>
      <w:proofErr w:type="gramStart"/>
      <w:r>
        <w:t>{ 0</w:t>
      </w:r>
      <w:proofErr w:type="gramEnd"/>
      <w:r>
        <w:t>, 0, size.X - 1, 0 };</w:t>
      </w:r>
    </w:p>
    <w:p w:rsidR="009E466B" w:rsidRDefault="009E466B" w:rsidP="009E466B"/>
    <w:p w:rsidR="009E466B" w:rsidRDefault="009E466B" w:rsidP="009E466B">
      <w:r>
        <w:tab/>
        <w:t>/*将</w:t>
      </w:r>
      <w:proofErr w:type="gramStart"/>
      <w:r>
        <w:t>窗口第</w:t>
      </w:r>
      <w:proofErr w:type="gramEnd"/>
      <w:r>
        <w:t>一行的内容读入到存放菜单条屏幕区字符信息的缓冲区中*/</w:t>
      </w:r>
    </w:p>
    <w:p w:rsidR="009E466B" w:rsidRDefault="009E466B" w:rsidP="009E466B">
      <w:r>
        <w:tab/>
      </w:r>
      <w:proofErr w:type="gramStart"/>
      <w:r>
        <w:t>ReadConsoleOutput(</w:t>
      </w:r>
      <w:proofErr w:type="gramEnd"/>
      <w:r>
        <w:t>gh_std_out, gp_buff_menubar_info, size, pos, &amp;rcMenu);</w:t>
      </w:r>
    </w:p>
    <w:p w:rsidR="009E466B" w:rsidRDefault="009E466B" w:rsidP="009E466B"/>
    <w:p w:rsidR="009E466B" w:rsidRDefault="009E466B" w:rsidP="009E466B">
      <w:r>
        <w:tab/>
        <w:t>/*将这一行中英文字母置为红色，其他字符单元置为白底黑字*/</w:t>
      </w:r>
    </w:p>
    <w:p w:rsidR="009E466B" w:rsidRDefault="009E466B" w:rsidP="009E466B">
      <w:r>
        <w:tab/>
        <w:t>for (i = 0; i&lt;size.X; i++)</w:t>
      </w:r>
    </w:p>
    <w:p w:rsidR="009E466B" w:rsidRDefault="009E466B" w:rsidP="009E466B">
      <w:r>
        <w:tab/>
        <w:t>{</w:t>
      </w:r>
    </w:p>
    <w:p w:rsidR="009E466B" w:rsidRDefault="009E466B" w:rsidP="009E466B">
      <w:r>
        <w:tab/>
      </w:r>
      <w:r>
        <w:tab/>
        <w:t>(gp_buff_menubar_info + i)-&gt;Attributes = BACKGROUND_BLUE | BACKGROUND_GREEN</w:t>
      </w:r>
    </w:p>
    <w:p w:rsidR="009E466B" w:rsidRDefault="009E466B" w:rsidP="009E466B">
      <w:r>
        <w:tab/>
      </w:r>
      <w:r>
        <w:tab/>
      </w:r>
      <w:r>
        <w:tab/>
        <w:t>| BACKGROUND_RED;</w:t>
      </w:r>
    </w:p>
    <w:p w:rsidR="009E466B" w:rsidRDefault="009E466B" w:rsidP="009E466B">
      <w:r>
        <w:tab/>
      </w:r>
      <w:r>
        <w:tab/>
        <w:t>ch = (char</w:t>
      </w:r>
      <w:proofErr w:type="gramStart"/>
      <w:r>
        <w:t>)(</w:t>
      </w:r>
      <w:proofErr w:type="gramEnd"/>
      <w:r>
        <w:t>(gp_buff_menubar_info + i)-&gt;Char.AsciiChar);</w:t>
      </w:r>
    </w:p>
    <w:p w:rsidR="009E466B" w:rsidRDefault="009E466B" w:rsidP="009E466B">
      <w:r>
        <w:tab/>
      </w:r>
      <w:r>
        <w:tab/>
        <w:t>if ((ch &gt;= 'A' &amp;&amp; ch &lt;= 'Z') || (ch &gt;= 'a' &amp;&amp; ch &lt;= 'z'))</w:t>
      </w:r>
    </w:p>
    <w:p w:rsidR="009E466B" w:rsidRDefault="009E466B" w:rsidP="009E466B">
      <w:r>
        <w:tab/>
      </w:r>
      <w:r>
        <w:tab/>
        <w:t>{</w:t>
      </w:r>
    </w:p>
    <w:p w:rsidR="009E466B" w:rsidRDefault="009E466B" w:rsidP="009E466B">
      <w:r>
        <w:tab/>
      </w:r>
      <w:r>
        <w:tab/>
      </w:r>
      <w:r>
        <w:tab/>
        <w:t>(gp_buff_menubar_info + i)-&gt;Attributes |= FOREGROUND_RED;</w:t>
      </w:r>
    </w:p>
    <w:p w:rsidR="009E466B" w:rsidRDefault="009E466B" w:rsidP="009E466B">
      <w:r>
        <w:tab/>
      </w:r>
      <w:r>
        <w:tab/>
        <w:t>}</w:t>
      </w:r>
    </w:p>
    <w:p w:rsidR="009E466B" w:rsidRDefault="009E466B" w:rsidP="009E466B">
      <w:r>
        <w:tab/>
        <w:t>}</w:t>
      </w:r>
    </w:p>
    <w:p w:rsidR="009E466B" w:rsidRDefault="009E466B" w:rsidP="009E466B"/>
    <w:p w:rsidR="009E466B" w:rsidRDefault="009E466B" w:rsidP="009E466B">
      <w:r>
        <w:tab/>
        <w:t>/*修改后的菜单条字符信息回写到窗口的第一行*/</w:t>
      </w:r>
    </w:p>
    <w:p w:rsidR="009E466B" w:rsidRDefault="009E466B" w:rsidP="009E466B">
      <w:r>
        <w:lastRenderedPageBreak/>
        <w:tab/>
      </w:r>
      <w:proofErr w:type="gramStart"/>
      <w:r>
        <w:t>WriteConsoleOutput(</w:t>
      </w:r>
      <w:proofErr w:type="gramEnd"/>
      <w:r>
        <w:t>gh_std_out, gp_buff_menubar_info, size, pos, &amp;rcMenu);</w:t>
      </w:r>
    </w:p>
    <w:p w:rsidR="009E466B" w:rsidRDefault="009E466B" w:rsidP="009E466B">
      <w:r>
        <w:tab/>
        <w:t xml:space="preserve">COORD endPos = </w:t>
      </w:r>
      <w:proofErr w:type="gramStart"/>
      <w:r>
        <w:t>{ 0</w:t>
      </w:r>
      <w:proofErr w:type="gramEnd"/>
      <w:r>
        <w:t>, 1 };</w:t>
      </w:r>
    </w:p>
    <w:p w:rsidR="009E466B" w:rsidRDefault="009E466B" w:rsidP="009E466B">
      <w:r>
        <w:tab/>
        <w:t>SetConsoleCursorPosition(gh_std_out, endPos);  /*将光标位置设置在第2行第1列*/</w:t>
      </w:r>
    </w:p>
    <w:p w:rsidR="009E466B" w:rsidRDefault="009E466B" w:rsidP="009E466B"/>
    <w:p w:rsidR="009E466B" w:rsidRDefault="009E466B" w:rsidP="009E466B">
      <w:r>
        <w:tab/>
      </w:r>
      <w:r>
        <w:tab/>
      </w:r>
      <w:r>
        <w:tab/>
      </w:r>
      <w:r>
        <w:tab/>
      </w:r>
      <w:r>
        <w:tab/>
      </w:r>
      <w:r>
        <w:tab/>
      </w:r>
      <w:r>
        <w:tab/>
      </w:r>
      <w:r>
        <w:tab/>
      </w:r>
      <w:r>
        <w:tab/>
      </w:r>
      <w:r>
        <w:tab/>
      </w:r>
      <w:r>
        <w:tab/>
      </w:r>
      <w:r>
        <w:tab/>
        <w:t xml:space="preserve">   /*将</w:t>
      </w:r>
      <w:proofErr w:type="gramStart"/>
      <w:r>
        <w:t>菜单项置为</w:t>
      </w:r>
      <w:proofErr w:type="gramEnd"/>
      <w:r>
        <w:t>热区，热区编号为菜单项号，热区类型为0(按钮型)*/</w:t>
      </w:r>
    </w:p>
    <w:p w:rsidR="009E466B" w:rsidRDefault="009E466B" w:rsidP="009E466B">
      <w:r>
        <w:tab/>
        <w:t>i = 0;</w:t>
      </w:r>
    </w:p>
    <w:p w:rsidR="009E466B" w:rsidRDefault="009E466B" w:rsidP="009E466B">
      <w:r>
        <w:tab/>
        <w:t>do</w:t>
      </w:r>
    </w:p>
    <w:p w:rsidR="009E466B" w:rsidRDefault="009E466B" w:rsidP="009E466B">
      <w:r>
        <w:tab/>
        <w:t>{</w:t>
      </w:r>
    </w:p>
    <w:p w:rsidR="009E466B" w:rsidRDefault="009E466B" w:rsidP="009E466B">
      <w:r>
        <w:tab/>
      </w:r>
      <w:r>
        <w:tab/>
        <w:t>PosB = PosA + strlen(ga_main_menu[i]);  /*定位第i+1号菜单项的起止位置*/</w:t>
      </w:r>
    </w:p>
    <w:p w:rsidR="009E466B" w:rsidRDefault="009E466B" w:rsidP="009E466B">
      <w:r>
        <w:tab/>
      </w:r>
      <w:r>
        <w:tab/>
        <w:t>for (j = PosA; j&lt;PosB; j++)</w:t>
      </w:r>
    </w:p>
    <w:p w:rsidR="009E466B" w:rsidRDefault="009E466B" w:rsidP="009E466B">
      <w:r>
        <w:tab/>
      </w:r>
      <w:r>
        <w:tab/>
        <w:t>{</w:t>
      </w:r>
    </w:p>
    <w:p w:rsidR="009E466B" w:rsidRDefault="009E466B" w:rsidP="009E466B">
      <w:r>
        <w:tab/>
      </w:r>
      <w:r>
        <w:tab/>
      </w:r>
      <w:r>
        <w:tab/>
        <w:t>gp_scr_att[j] |= (i + 1) &lt;&lt; 2; /*设置菜单</w:t>
      </w:r>
      <w:proofErr w:type="gramStart"/>
      <w:r>
        <w:t>项所在</w:t>
      </w:r>
      <w:proofErr w:type="gramEnd"/>
      <w:r>
        <w:t>字符单元的属性值*/</w:t>
      </w:r>
    </w:p>
    <w:p w:rsidR="009E466B" w:rsidRDefault="009E466B" w:rsidP="009E466B">
      <w:r>
        <w:tab/>
      </w:r>
      <w:r>
        <w:tab/>
        <w:t>}</w:t>
      </w:r>
    </w:p>
    <w:p w:rsidR="009E466B" w:rsidRDefault="009E466B" w:rsidP="009E466B">
      <w:r>
        <w:tab/>
      </w:r>
      <w:r>
        <w:tab/>
        <w:t>PosA = PosB + 4;</w:t>
      </w:r>
    </w:p>
    <w:p w:rsidR="009E466B" w:rsidRDefault="009E466B" w:rsidP="009E466B">
      <w:r>
        <w:tab/>
      </w:r>
      <w:r>
        <w:tab/>
        <w:t>i++;</w:t>
      </w:r>
    </w:p>
    <w:p w:rsidR="009E466B" w:rsidRDefault="009E466B" w:rsidP="009E466B">
      <w:r>
        <w:tab/>
        <w:t>} while (i&lt;5);</w:t>
      </w:r>
    </w:p>
    <w:p w:rsidR="009E466B" w:rsidRDefault="009E466B" w:rsidP="009E466B"/>
    <w:p w:rsidR="009E466B" w:rsidRDefault="009E466B" w:rsidP="009E466B">
      <w:r>
        <w:tab/>
        <w:t>TagMainMenu(gi_sel_menu);  /*在选中主菜单项上做标记，gi_sel_menu初值为1*/</w:t>
      </w:r>
    </w:p>
    <w:p w:rsidR="009E466B" w:rsidRDefault="009E466B" w:rsidP="009E466B"/>
    <w:p w:rsidR="009E466B" w:rsidRDefault="009E466B" w:rsidP="009E466B">
      <w:r>
        <w:tab/>
        <w:t>return;</w:t>
      </w:r>
    </w:p>
    <w:p w:rsidR="009E466B" w:rsidRDefault="009E466B" w:rsidP="009E466B">
      <w:r>
        <w:t>}</w:t>
      </w:r>
    </w:p>
    <w:p w:rsidR="009E466B" w:rsidRDefault="009E466B" w:rsidP="009E466B"/>
    <w:p w:rsidR="009E466B" w:rsidRDefault="009E466B" w:rsidP="009E466B">
      <w:r>
        <w:t>/**</w:t>
      </w:r>
    </w:p>
    <w:p w:rsidR="009E466B" w:rsidRDefault="009E466B" w:rsidP="009E466B">
      <w:r>
        <w:t>* 函数名称: ShowState</w:t>
      </w:r>
    </w:p>
    <w:p w:rsidR="009E466B" w:rsidRDefault="009E466B" w:rsidP="009E466B">
      <w:r>
        <w:t>* 函数功能: 显示状态条.</w:t>
      </w:r>
    </w:p>
    <w:p w:rsidR="009E466B" w:rsidRDefault="009E466B" w:rsidP="009E466B">
      <w:r>
        <w:t>* 输入参数: 无</w:t>
      </w:r>
    </w:p>
    <w:p w:rsidR="009E466B" w:rsidRDefault="009E466B" w:rsidP="009E466B">
      <w:r>
        <w:t>* 输出参数: 无</w:t>
      </w:r>
    </w:p>
    <w:p w:rsidR="009E466B" w:rsidRDefault="009E466B" w:rsidP="009E466B">
      <w:r>
        <w:t>* 返 回 值: 无</w:t>
      </w:r>
    </w:p>
    <w:p w:rsidR="009E466B" w:rsidRDefault="009E466B" w:rsidP="009E466B">
      <w:r>
        <w:t>*</w:t>
      </w:r>
    </w:p>
    <w:p w:rsidR="009E466B" w:rsidRDefault="009E466B" w:rsidP="009E466B">
      <w:r>
        <w:t>* 调用说明: 状态条字符属性为白底黑字, 初始状态无状态信息.</w:t>
      </w:r>
    </w:p>
    <w:p w:rsidR="009E466B" w:rsidRDefault="009E466B" w:rsidP="009E466B">
      <w:r>
        <w:t>*/</w:t>
      </w:r>
    </w:p>
    <w:p w:rsidR="009E466B" w:rsidRDefault="009E466B" w:rsidP="009E466B">
      <w:r>
        <w:t xml:space="preserve">void </w:t>
      </w:r>
      <w:proofErr w:type="gramStart"/>
      <w:r>
        <w:t>ShowState(</w:t>
      </w:r>
      <w:proofErr w:type="gramEnd"/>
      <w:r>
        <w:t>)</w:t>
      </w:r>
    </w:p>
    <w:p w:rsidR="009E466B" w:rsidRDefault="009E466B" w:rsidP="009E466B">
      <w:r>
        <w:t>{</w:t>
      </w:r>
    </w:p>
    <w:p w:rsidR="009E466B" w:rsidRDefault="009E466B" w:rsidP="009E466B">
      <w:r>
        <w:tab/>
        <w:t>CONSOLE_SCREEN_BUFFER_INFO bInfo;</w:t>
      </w:r>
    </w:p>
    <w:p w:rsidR="009E466B" w:rsidRDefault="009E466B" w:rsidP="009E466B">
      <w:r>
        <w:tab/>
        <w:t>COORD size;</w:t>
      </w:r>
    </w:p>
    <w:p w:rsidR="009E466B" w:rsidRDefault="009E466B" w:rsidP="009E466B">
      <w:r>
        <w:tab/>
        <w:t xml:space="preserve">COORD pos = </w:t>
      </w:r>
      <w:proofErr w:type="gramStart"/>
      <w:r>
        <w:t>{ 0</w:t>
      </w:r>
      <w:proofErr w:type="gramEnd"/>
      <w:r>
        <w:t>, 0 };</w:t>
      </w:r>
    </w:p>
    <w:p w:rsidR="009E466B" w:rsidRDefault="009E466B" w:rsidP="009E466B">
      <w:r>
        <w:tab/>
        <w:t>int i;</w:t>
      </w:r>
    </w:p>
    <w:p w:rsidR="009E466B" w:rsidRDefault="009E466B" w:rsidP="009E466B"/>
    <w:p w:rsidR="009E466B" w:rsidRDefault="009E466B" w:rsidP="009E466B">
      <w:r>
        <w:tab/>
      </w:r>
      <w:proofErr w:type="gramStart"/>
      <w:r>
        <w:t>GetConsoleScreenBufferInfo(</w:t>
      </w:r>
      <w:proofErr w:type="gramEnd"/>
      <w:r>
        <w:t>gh_std_out, &amp;bInfo);</w:t>
      </w:r>
    </w:p>
    <w:p w:rsidR="009E466B" w:rsidRDefault="009E466B" w:rsidP="009E466B">
      <w:r>
        <w:tab/>
        <w:t>size.X = bInfo.dwSize.X;</w:t>
      </w:r>
    </w:p>
    <w:p w:rsidR="009E466B" w:rsidRDefault="009E466B" w:rsidP="009E466B">
      <w:r>
        <w:tab/>
      </w:r>
      <w:proofErr w:type="gramStart"/>
      <w:r>
        <w:t>size.Y</w:t>
      </w:r>
      <w:proofErr w:type="gramEnd"/>
      <w:r>
        <w:t xml:space="preserve"> = 1;</w:t>
      </w:r>
    </w:p>
    <w:p w:rsidR="009E466B" w:rsidRDefault="009E466B" w:rsidP="009E466B">
      <w:r>
        <w:tab/>
        <w:t xml:space="preserve">SMALL_RECT rcMenu = </w:t>
      </w:r>
      <w:proofErr w:type="gramStart"/>
      <w:r>
        <w:t>{ 0</w:t>
      </w:r>
      <w:proofErr w:type="gramEnd"/>
      <w:r>
        <w:t>, bInfo.dwSize.Y - 1, size.X - 1, bInfo.dwSize.Y - 1 };</w:t>
      </w:r>
    </w:p>
    <w:p w:rsidR="009E466B" w:rsidRDefault="009E466B" w:rsidP="009E466B"/>
    <w:p w:rsidR="009E466B" w:rsidRDefault="009E466B" w:rsidP="009E466B">
      <w:r>
        <w:lastRenderedPageBreak/>
        <w:tab/>
        <w:t>if (gp_buff_stateBar_info == NULL)</w:t>
      </w:r>
    </w:p>
    <w:p w:rsidR="009E466B" w:rsidRDefault="009E466B" w:rsidP="009E466B">
      <w:r>
        <w:tab/>
        <w:t>{</w:t>
      </w:r>
    </w:p>
    <w:p w:rsidR="009E466B" w:rsidRDefault="009E466B" w:rsidP="009E466B">
      <w:r>
        <w:tab/>
      </w:r>
      <w:r>
        <w:tab/>
        <w:t xml:space="preserve">gp_buff_stateBar_info = (CHAR_INFO </w:t>
      </w:r>
      <w:proofErr w:type="gramStart"/>
      <w:r>
        <w:t>*)malloc</w:t>
      </w:r>
      <w:proofErr w:type="gramEnd"/>
      <w:r>
        <w:t>(size.X * size.Y * sizeof(CHAR_INFO));</w:t>
      </w:r>
    </w:p>
    <w:p w:rsidR="009E466B" w:rsidRDefault="009E466B" w:rsidP="009E466B">
      <w:r>
        <w:tab/>
      </w:r>
      <w:r>
        <w:tab/>
      </w:r>
      <w:proofErr w:type="gramStart"/>
      <w:r>
        <w:t>ReadConsoleOutput(</w:t>
      </w:r>
      <w:proofErr w:type="gramEnd"/>
      <w:r>
        <w:t>gh_std_out, gp_buff_stateBar_info, size, pos, &amp;rcMenu);</w:t>
      </w:r>
    </w:p>
    <w:p w:rsidR="009E466B" w:rsidRDefault="009E466B" w:rsidP="009E466B">
      <w:r>
        <w:tab/>
        <w:t>}</w:t>
      </w:r>
    </w:p>
    <w:p w:rsidR="009E466B" w:rsidRDefault="009E466B" w:rsidP="009E466B"/>
    <w:p w:rsidR="009E466B" w:rsidRDefault="009E466B" w:rsidP="009E466B">
      <w:r>
        <w:tab/>
        <w:t>for (i = 0; i&lt;size.X; i++)</w:t>
      </w:r>
    </w:p>
    <w:p w:rsidR="009E466B" w:rsidRDefault="009E466B" w:rsidP="009E466B">
      <w:r>
        <w:tab/>
        <w:t>{</w:t>
      </w:r>
    </w:p>
    <w:p w:rsidR="009E466B" w:rsidRDefault="009E466B" w:rsidP="009E466B">
      <w:r>
        <w:tab/>
      </w:r>
      <w:r>
        <w:tab/>
        <w:t>(gp_buff_stateBar_info + i)-&gt;Attributes = BACKGROUND_BLUE | BACKGROUND_GREEN</w:t>
      </w:r>
    </w:p>
    <w:p w:rsidR="009E466B" w:rsidRDefault="009E466B" w:rsidP="009E466B">
      <w:r>
        <w:tab/>
      </w:r>
      <w:r>
        <w:tab/>
      </w:r>
      <w:r>
        <w:tab/>
        <w:t>| BACKGROUND_RED;</w:t>
      </w:r>
    </w:p>
    <w:p w:rsidR="009E466B" w:rsidRDefault="009E466B" w:rsidP="009E466B">
      <w:r>
        <w:tab/>
      </w:r>
      <w:r>
        <w:tab/>
        <w:t>/*</w:t>
      </w:r>
    </w:p>
    <w:p w:rsidR="009E466B" w:rsidRDefault="009E466B" w:rsidP="009E466B">
      <w:r>
        <w:tab/>
      </w:r>
      <w:r>
        <w:tab/>
        <w:t>ch = (char)((gp_buff_stateBar_info+i)-&gt;Char.AsciiChar);</w:t>
      </w:r>
    </w:p>
    <w:p w:rsidR="009E466B" w:rsidRDefault="009E466B" w:rsidP="009E466B">
      <w:r>
        <w:tab/>
      </w:r>
      <w:r>
        <w:tab/>
        <w:t>if ((ch &gt;= 'A' &amp;&amp; ch &lt;= 'Z') || (ch &gt;= 'a' &amp;&amp; ch &lt;= 'z'))</w:t>
      </w:r>
    </w:p>
    <w:p w:rsidR="009E466B" w:rsidRDefault="009E466B" w:rsidP="009E466B">
      <w:r>
        <w:tab/>
      </w:r>
      <w:r>
        <w:tab/>
        <w:t>{</w:t>
      </w:r>
    </w:p>
    <w:p w:rsidR="009E466B" w:rsidRDefault="009E466B" w:rsidP="009E466B">
      <w:r>
        <w:tab/>
      </w:r>
      <w:r>
        <w:tab/>
        <w:t>(gp_buff_stateBar_info+i)-&gt;Attributes |= FOREGROUND_RED;</w:t>
      </w:r>
    </w:p>
    <w:p w:rsidR="009E466B" w:rsidRDefault="009E466B" w:rsidP="009E466B">
      <w:r>
        <w:tab/>
      </w:r>
      <w:r>
        <w:tab/>
        <w:t>}</w:t>
      </w:r>
    </w:p>
    <w:p w:rsidR="009E466B" w:rsidRDefault="009E466B" w:rsidP="009E466B">
      <w:r>
        <w:tab/>
      </w:r>
      <w:r>
        <w:tab/>
        <w:t>*/</w:t>
      </w:r>
    </w:p>
    <w:p w:rsidR="009E466B" w:rsidRDefault="009E466B" w:rsidP="009E466B">
      <w:r>
        <w:tab/>
        <w:t>}</w:t>
      </w:r>
    </w:p>
    <w:p w:rsidR="009E466B" w:rsidRDefault="009E466B" w:rsidP="009E466B"/>
    <w:p w:rsidR="009E466B" w:rsidRDefault="009E466B" w:rsidP="009E466B">
      <w:r>
        <w:tab/>
      </w:r>
      <w:proofErr w:type="gramStart"/>
      <w:r>
        <w:t>WriteConsoleOutput(</w:t>
      </w:r>
      <w:proofErr w:type="gramEnd"/>
      <w:r>
        <w:t>gh_std_out, gp_buff_stateBar_info, size, pos, &amp;rcMenu);</w:t>
      </w:r>
    </w:p>
    <w:p w:rsidR="009E466B" w:rsidRDefault="009E466B" w:rsidP="009E466B"/>
    <w:p w:rsidR="009E466B" w:rsidRDefault="009E466B" w:rsidP="009E466B">
      <w:r>
        <w:tab/>
        <w:t>return;</w:t>
      </w:r>
    </w:p>
    <w:p w:rsidR="009E466B" w:rsidRDefault="009E466B" w:rsidP="009E466B">
      <w:r>
        <w:t>}</w:t>
      </w:r>
    </w:p>
    <w:p w:rsidR="009E466B" w:rsidRDefault="009E466B" w:rsidP="009E466B"/>
    <w:p w:rsidR="009E466B" w:rsidRDefault="009E466B" w:rsidP="009E466B">
      <w:r>
        <w:t>/**</w:t>
      </w:r>
    </w:p>
    <w:p w:rsidR="009E466B" w:rsidRDefault="009E466B" w:rsidP="009E466B">
      <w:r>
        <w:t>* 函数名称: TagMainMenu</w:t>
      </w:r>
    </w:p>
    <w:p w:rsidR="009E466B" w:rsidRDefault="009E466B" w:rsidP="009E466B">
      <w:r>
        <w:t>* 函数功能: 在指定主菜单项上置选中标志.</w:t>
      </w:r>
    </w:p>
    <w:p w:rsidR="009E466B" w:rsidRDefault="009E466B" w:rsidP="009E466B">
      <w:r>
        <w:t>* 输入参数: num 选中的主菜单项号</w:t>
      </w:r>
    </w:p>
    <w:p w:rsidR="009E466B" w:rsidRDefault="009E466B" w:rsidP="009E466B">
      <w:r>
        <w:t>* 输出参数: 无</w:t>
      </w:r>
    </w:p>
    <w:p w:rsidR="009E466B" w:rsidRDefault="009E466B" w:rsidP="009E466B">
      <w:r>
        <w:t>* 返 回 值: 无</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 xml:space="preserve">void </w:t>
      </w:r>
      <w:proofErr w:type="gramStart"/>
      <w:r>
        <w:t>TagMainMenu(</w:t>
      </w:r>
      <w:proofErr w:type="gramEnd"/>
      <w:r>
        <w:t>int num)</w:t>
      </w:r>
    </w:p>
    <w:p w:rsidR="009E466B" w:rsidRDefault="009E466B" w:rsidP="009E466B">
      <w:r>
        <w:t>{</w:t>
      </w:r>
    </w:p>
    <w:p w:rsidR="009E466B" w:rsidRDefault="009E466B" w:rsidP="009E466B">
      <w:r>
        <w:tab/>
        <w:t>CONSOLE_SCREEN_BUFFER_INFO bInfo;</w:t>
      </w:r>
    </w:p>
    <w:p w:rsidR="009E466B" w:rsidRDefault="009E466B" w:rsidP="009E466B">
      <w:r>
        <w:tab/>
        <w:t>COORD size;</w:t>
      </w:r>
    </w:p>
    <w:p w:rsidR="009E466B" w:rsidRDefault="009E466B" w:rsidP="009E466B">
      <w:r>
        <w:tab/>
        <w:t xml:space="preserve">COORD pos = </w:t>
      </w:r>
      <w:proofErr w:type="gramStart"/>
      <w:r>
        <w:t>{ 0</w:t>
      </w:r>
      <w:proofErr w:type="gramEnd"/>
      <w:r>
        <w:t>, 0 };</w:t>
      </w:r>
    </w:p>
    <w:p w:rsidR="009E466B" w:rsidRDefault="009E466B" w:rsidP="009E466B">
      <w:r>
        <w:tab/>
        <w:t>int PosA = 2, PosB;</w:t>
      </w:r>
    </w:p>
    <w:p w:rsidR="009E466B" w:rsidRDefault="009E466B" w:rsidP="009E466B">
      <w:r>
        <w:tab/>
        <w:t>char ch;</w:t>
      </w:r>
    </w:p>
    <w:p w:rsidR="009E466B" w:rsidRDefault="009E466B" w:rsidP="009E466B">
      <w:r>
        <w:tab/>
        <w:t>int i;</w:t>
      </w:r>
    </w:p>
    <w:p w:rsidR="009E466B" w:rsidRDefault="009E466B" w:rsidP="009E466B"/>
    <w:p w:rsidR="009E466B" w:rsidRDefault="009E466B" w:rsidP="009E466B">
      <w:r>
        <w:tab/>
        <w:t>if (num == 0) /*num为0时，将会去除主菜单项选中标记*/</w:t>
      </w:r>
    </w:p>
    <w:p w:rsidR="009E466B" w:rsidRDefault="009E466B" w:rsidP="009E466B">
      <w:r>
        <w:lastRenderedPageBreak/>
        <w:tab/>
        <w:t>{</w:t>
      </w:r>
    </w:p>
    <w:p w:rsidR="009E466B" w:rsidRDefault="009E466B" w:rsidP="009E466B">
      <w:r>
        <w:tab/>
      </w:r>
      <w:r>
        <w:tab/>
        <w:t>PosA = 0;</w:t>
      </w:r>
    </w:p>
    <w:p w:rsidR="009E466B" w:rsidRDefault="009E466B" w:rsidP="009E466B">
      <w:r>
        <w:tab/>
      </w:r>
      <w:r>
        <w:tab/>
        <w:t>PosB = 0;</w:t>
      </w:r>
    </w:p>
    <w:p w:rsidR="009E466B" w:rsidRDefault="009E466B" w:rsidP="009E466B">
      <w:r>
        <w:tab/>
        <w:t>}</w:t>
      </w:r>
    </w:p>
    <w:p w:rsidR="009E466B" w:rsidRDefault="009E466B" w:rsidP="009E466B">
      <w:r>
        <w:tab/>
        <w:t>else  /*否则，定位选中主菜单项的起止位置: PosA为起始位置, PosB为截止位置*/</w:t>
      </w:r>
    </w:p>
    <w:p w:rsidR="009E466B" w:rsidRDefault="009E466B" w:rsidP="009E466B">
      <w:r>
        <w:tab/>
        <w:t>{</w:t>
      </w:r>
    </w:p>
    <w:p w:rsidR="009E466B" w:rsidRDefault="009E466B" w:rsidP="009E466B">
      <w:r>
        <w:tab/>
      </w:r>
      <w:r>
        <w:tab/>
        <w:t>for (i = 1; i&lt;num; i++)</w:t>
      </w:r>
    </w:p>
    <w:p w:rsidR="009E466B" w:rsidRDefault="009E466B" w:rsidP="009E466B">
      <w:r>
        <w:tab/>
      </w:r>
      <w:r>
        <w:tab/>
        <w:t>{</w:t>
      </w:r>
    </w:p>
    <w:p w:rsidR="009E466B" w:rsidRDefault="009E466B" w:rsidP="009E466B">
      <w:r>
        <w:tab/>
      </w:r>
      <w:r>
        <w:tab/>
      </w:r>
      <w:r>
        <w:tab/>
        <w:t xml:space="preserve">PosA += </w:t>
      </w:r>
      <w:proofErr w:type="gramStart"/>
      <w:r>
        <w:t>strlen(</w:t>
      </w:r>
      <w:proofErr w:type="gramEnd"/>
      <w:r>
        <w:t>ga_main_menu[i - 1]) + 4;</w:t>
      </w:r>
    </w:p>
    <w:p w:rsidR="009E466B" w:rsidRDefault="009E466B" w:rsidP="009E466B">
      <w:r>
        <w:tab/>
      </w:r>
      <w:r>
        <w:tab/>
        <w:t>}</w:t>
      </w:r>
    </w:p>
    <w:p w:rsidR="009E466B" w:rsidRDefault="009E466B" w:rsidP="009E466B">
      <w:r>
        <w:tab/>
      </w:r>
      <w:r>
        <w:tab/>
        <w:t xml:space="preserve">PosB = PosA + </w:t>
      </w:r>
      <w:proofErr w:type="gramStart"/>
      <w:r>
        <w:t>strlen(</w:t>
      </w:r>
      <w:proofErr w:type="gramEnd"/>
      <w:r>
        <w:t>ga_main_menu[num - 1]);</w:t>
      </w:r>
    </w:p>
    <w:p w:rsidR="009E466B" w:rsidRDefault="009E466B" w:rsidP="009E466B">
      <w:r>
        <w:tab/>
        <w:t>}</w:t>
      </w:r>
    </w:p>
    <w:p w:rsidR="009E466B" w:rsidRDefault="009E466B" w:rsidP="009E466B"/>
    <w:p w:rsidR="009E466B" w:rsidRDefault="009E466B" w:rsidP="009E466B">
      <w:r>
        <w:tab/>
      </w:r>
      <w:proofErr w:type="gramStart"/>
      <w:r>
        <w:t>GetConsoleScreenBufferInfo(</w:t>
      </w:r>
      <w:proofErr w:type="gramEnd"/>
      <w:r>
        <w:t>gh_std_out, &amp;bInfo);</w:t>
      </w:r>
    </w:p>
    <w:p w:rsidR="009E466B" w:rsidRDefault="009E466B" w:rsidP="009E466B">
      <w:r>
        <w:tab/>
        <w:t>size.X = bInfo.dwSize.X;</w:t>
      </w:r>
    </w:p>
    <w:p w:rsidR="009E466B" w:rsidRDefault="009E466B" w:rsidP="009E466B">
      <w:r>
        <w:tab/>
      </w:r>
      <w:proofErr w:type="gramStart"/>
      <w:r>
        <w:t>size.Y</w:t>
      </w:r>
      <w:proofErr w:type="gramEnd"/>
      <w:r>
        <w:t xml:space="preserve"> = 1;</w:t>
      </w:r>
    </w:p>
    <w:p w:rsidR="009E466B" w:rsidRDefault="009E466B" w:rsidP="009E466B"/>
    <w:p w:rsidR="009E466B" w:rsidRDefault="009E466B" w:rsidP="009E466B">
      <w:r>
        <w:tab/>
        <w:t>/*去除选中菜单项前面的菜单项选中标记*/</w:t>
      </w:r>
    </w:p>
    <w:p w:rsidR="009E466B" w:rsidRDefault="009E466B" w:rsidP="009E466B">
      <w:r>
        <w:tab/>
        <w:t>for (i = 0; i&lt;PosA; i++)</w:t>
      </w:r>
    </w:p>
    <w:p w:rsidR="009E466B" w:rsidRDefault="009E466B" w:rsidP="009E466B">
      <w:r>
        <w:tab/>
        <w:t>{</w:t>
      </w:r>
    </w:p>
    <w:p w:rsidR="009E466B" w:rsidRDefault="009E466B" w:rsidP="009E466B">
      <w:r>
        <w:tab/>
      </w:r>
      <w:r>
        <w:tab/>
        <w:t>(gp_buff_menubar_info + i)-&gt;Attributes = BACKGROUND_BLUE | BACKGROUND_GREEN</w:t>
      </w:r>
    </w:p>
    <w:p w:rsidR="009E466B" w:rsidRDefault="009E466B" w:rsidP="009E466B">
      <w:r>
        <w:tab/>
      </w:r>
      <w:r>
        <w:tab/>
      </w:r>
      <w:r>
        <w:tab/>
        <w:t>| BACKGROUND_RED;</w:t>
      </w:r>
    </w:p>
    <w:p w:rsidR="009E466B" w:rsidRDefault="009E466B" w:rsidP="009E466B">
      <w:r>
        <w:tab/>
      </w:r>
      <w:r>
        <w:tab/>
        <w:t>ch = (gp_buff_menubar_info + i)-&gt;Char.AsciiChar;</w:t>
      </w:r>
    </w:p>
    <w:p w:rsidR="009E466B" w:rsidRDefault="009E466B" w:rsidP="009E466B">
      <w:r>
        <w:tab/>
      </w:r>
      <w:r>
        <w:tab/>
        <w:t>if ((ch &gt;= 'A' &amp;&amp; ch &lt;= 'Z') || (ch &gt;= 'a' &amp;&amp; ch &lt;= 'z'))</w:t>
      </w:r>
    </w:p>
    <w:p w:rsidR="009E466B" w:rsidRDefault="009E466B" w:rsidP="009E466B">
      <w:r>
        <w:tab/>
      </w:r>
      <w:r>
        <w:tab/>
        <w:t>{</w:t>
      </w:r>
    </w:p>
    <w:p w:rsidR="009E466B" w:rsidRDefault="009E466B" w:rsidP="009E466B">
      <w:r>
        <w:tab/>
      </w:r>
      <w:r>
        <w:tab/>
      </w:r>
      <w:r>
        <w:tab/>
        <w:t>(gp_buff_menubar_info + i)-&gt;Attributes |= FOREGROUND_RED;</w:t>
      </w:r>
    </w:p>
    <w:p w:rsidR="009E466B" w:rsidRDefault="009E466B" w:rsidP="009E466B">
      <w:r>
        <w:tab/>
      </w:r>
      <w:r>
        <w:tab/>
        <w:t>}</w:t>
      </w:r>
    </w:p>
    <w:p w:rsidR="009E466B" w:rsidRDefault="009E466B" w:rsidP="009E466B">
      <w:r>
        <w:tab/>
        <w:t>}</w:t>
      </w:r>
    </w:p>
    <w:p w:rsidR="009E466B" w:rsidRDefault="009E466B" w:rsidP="009E466B"/>
    <w:p w:rsidR="009E466B" w:rsidRDefault="009E466B" w:rsidP="009E466B">
      <w:r>
        <w:tab/>
        <w:t>/*在选中菜单项上做标记，黑底白字*/</w:t>
      </w:r>
    </w:p>
    <w:p w:rsidR="009E466B" w:rsidRDefault="009E466B" w:rsidP="009E466B">
      <w:r>
        <w:tab/>
        <w:t>for (i = PosA; i&lt;PosB; i++)</w:t>
      </w:r>
    </w:p>
    <w:p w:rsidR="009E466B" w:rsidRDefault="009E466B" w:rsidP="009E466B">
      <w:r>
        <w:tab/>
        <w:t>{</w:t>
      </w:r>
    </w:p>
    <w:p w:rsidR="009E466B" w:rsidRDefault="009E466B" w:rsidP="009E466B">
      <w:r>
        <w:tab/>
      </w:r>
      <w:r>
        <w:tab/>
        <w:t>(gp_buff_menubar_info + i)-&gt;Attributes = FOREGROUND_BLUE | FOREGROUND_GREEN</w:t>
      </w:r>
    </w:p>
    <w:p w:rsidR="009E466B" w:rsidRDefault="009E466B" w:rsidP="009E466B">
      <w:r>
        <w:tab/>
      </w:r>
      <w:r>
        <w:tab/>
      </w:r>
      <w:r>
        <w:tab/>
        <w:t>| FOREGROUND_RED;</w:t>
      </w:r>
    </w:p>
    <w:p w:rsidR="009E466B" w:rsidRDefault="009E466B" w:rsidP="009E466B">
      <w:r>
        <w:tab/>
        <w:t>}</w:t>
      </w:r>
    </w:p>
    <w:p w:rsidR="009E466B" w:rsidRDefault="009E466B" w:rsidP="009E466B"/>
    <w:p w:rsidR="009E466B" w:rsidRDefault="009E466B" w:rsidP="009E466B">
      <w:r>
        <w:tab/>
        <w:t>/*去除选中菜单项后面的菜单项选中标记*/</w:t>
      </w:r>
    </w:p>
    <w:p w:rsidR="009E466B" w:rsidRDefault="009E466B" w:rsidP="009E466B">
      <w:r>
        <w:tab/>
        <w:t>for (i = PosB; i&lt;bInfo.dwSize.X; i++)</w:t>
      </w:r>
    </w:p>
    <w:p w:rsidR="009E466B" w:rsidRDefault="009E466B" w:rsidP="009E466B">
      <w:r>
        <w:tab/>
        <w:t>{</w:t>
      </w:r>
    </w:p>
    <w:p w:rsidR="009E466B" w:rsidRDefault="009E466B" w:rsidP="009E466B">
      <w:r>
        <w:tab/>
      </w:r>
      <w:r>
        <w:tab/>
        <w:t>(gp_buff_menubar_info + i)-&gt;Attributes = BACKGROUND_BLUE | BACKGROUND_GREEN</w:t>
      </w:r>
    </w:p>
    <w:p w:rsidR="009E466B" w:rsidRDefault="009E466B" w:rsidP="009E466B">
      <w:r>
        <w:tab/>
      </w:r>
      <w:r>
        <w:tab/>
      </w:r>
      <w:r>
        <w:tab/>
        <w:t>| BACKGROUND_RED;</w:t>
      </w:r>
    </w:p>
    <w:p w:rsidR="009E466B" w:rsidRDefault="009E466B" w:rsidP="009E466B">
      <w:r>
        <w:lastRenderedPageBreak/>
        <w:tab/>
      </w:r>
      <w:r>
        <w:tab/>
        <w:t>ch = (char</w:t>
      </w:r>
      <w:proofErr w:type="gramStart"/>
      <w:r>
        <w:t>)(</w:t>
      </w:r>
      <w:proofErr w:type="gramEnd"/>
      <w:r>
        <w:t>(gp_buff_menubar_info + i)-&gt;Char.AsciiChar);</w:t>
      </w:r>
    </w:p>
    <w:p w:rsidR="009E466B" w:rsidRDefault="009E466B" w:rsidP="009E466B">
      <w:r>
        <w:tab/>
      </w:r>
      <w:r>
        <w:tab/>
        <w:t>if ((ch &gt;= 'A' &amp;&amp; ch &lt;= 'Z') || (ch &gt;= 'a' &amp;&amp; ch &lt;= 'z'))</w:t>
      </w:r>
    </w:p>
    <w:p w:rsidR="009E466B" w:rsidRDefault="009E466B" w:rsidP="009E466B">
      <w:r>
        <w:tab/>
      </w:r>
      <w:r>
        <w:tab/>
        <w:t>{</w:t>
      </w:r>
    </w:p>
    <w:p w:rsidR="009E466B" w:rsidRDefault="009E466B" w:rsidP="009E466B">
      <w:r>
        <w:tab/>
      </w:r>
      <w:r>
        <w:tab/>
      </w:r>
      <w:r>
        <w:tab/>
        <w:t>(gp_buff_menubar_info + i)-&gt;Attributes |= FOREGROUND_RED;</w:t>
      </w:r>
    </w:p>
    <w:p w:rsidR="009E466B" w:rsidRDefault="009E466B" w:rsidP="009E466B">
      <w:r>
        <w:tab/>
      </w:r>
      <w:r>
        <w:tab/>
        <w:t>}</w:t>
      </w:r>
    </w:p>
    <w:p w:rsidR="009E466B" w:rsidRDefault="009E466B" w:rsidP="009E466B">
      <w:r>
        <w:tab/>
        <w:t>}</w:t>
      </w:r>
    </w:p>
    <w:p w:rsidR="009E466B" w:rsidRDefault="009E466B" w:rsidP="009E466B"/>
    <w:p w:rsidR="009E466B" w:rsidRDefault="009E466B" w:rsidP="009E466B">
      <w:r>
        <w:tab/>
        <w:t>/*将做好标记的菜单条信息写到</w:t>
      </w:r>
      <w:proofErr w:type="gramStart"/>
      <w:r>
        <w:t>窗口第</w:t>
      </w:r>
      <w:proofErr w:type="gramEnd"/>
      <w:r>
        <w:t>一行*/</w:t>
      </w:r>
    </w:p>
    <w:p w:rsidR="009E466B" w:rsidRDefault="009E466B" w:rsidP="009E466B">
      <w:r>
        <w:tab/>
        <w:t xml:space="preserve">SMALL_RECT rcMenu = </w:t>
      </w:r>
      <w:proofErr w:type="gramStart"/>
      <w:r>
        <w:t>{ 0</w:t>
      </w:r>
      <w:proofErr w:type="gramEnd"/>
      <w:r>
        <w:t>, 0, size.X - 1, 0 };</w:t>
      </w:r>
    </w:p>
    <w:p w:rsidR="009E466B" w:rsidRDefault="009E466B" w:rsidP="009E466B">
      <w:r>
        <w:tab/>
      </w:r>
      <w:proofErr w:type="gramStart"/>
      <w:r>
        <w:t>WriteConsoleOutput(</w:t>
      </w:r>
      <w:proofErr w:type="gramEnd"/>
      <w:r>
        <w:t>gh_std_out, gp_buff_menubar_info, size, pos, &amp;rcMenu);</w:t>
      </w:r>
    </w:p>
    <w:p w:rsidR="009E466B" w:rsidRDefault="009E466B" w:rsidP="009E466B"/>
    <w:p w:rsidR="009E466B" w:rsidRDefault="009E466B" w:rsidP="009E466B">
      <w:r>
        <w:tab/>
        <w:t>return;</w:t>
      </w:r>
    </w:p>
    <w:p w:rsidR="009E466B" w:rsidRDefault="009E466B" w:rsidP="009E466B">
      <w:r>
        <w:t>}</w:t>
      </w:r>
    </w:p>
    <w:p w:rsidR="009E466B" w:rsidRDefault="009E466B" w:rsidP="009E466B"/>
    <w:p w:rsidR="009E466B" w:rsidRDefault="009E466B" w:rsidP="009E466B">
      <w:r>
        <w:t>/**</w:t>
      </w:r>
    </w:p>
    <w:p w:rsidR="009E466B" w:rsidRDefault="009E466B" w:rsidP="009E466B">
      <w:r>
        <w:t>* 函数名称: CloseSys</w:t>
      </w:r>
    </w:p>
    <w:p w:rsidR="009E466B" w:rsidRDefault="009E466B" w:rsidP="009E466B">
      <w:r>
        <w:t>* 函数功能: 关闭系统.</w:t>
      </w:r>
    </w:p>
    <w:p w:rsidR="009E466B" w:rsidRDefault="009E466B" w:rsidP="009E466B">
      <w:r>
        <w:t>* 输入参数: hd 主链头指针</w:t>
      </w:r>
    </w:p>
    <w:p w:rsidR="009E466B" w:rsidRDefault="009E466B" w:rsidP="009E466B">
      <w:r>
        <w:t>* 输出参数: 无</w:t>
      </w:r>
    </w:p>
    <w:p w:rsidR="009E466B" w:rsidRDefault="009E466B" w:rsidP="009E466B">
      <w:r>
        <w:t>* 返 回 值: 无</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 xml:space="preserve">void </w:t>
      </w:r>
      <w:proofErr w:type="gramStart"/>
      <w:r>
        <w:t>CloseSys(</w:t>
      </w:r>
      <w:proofErr w:type="gramEnd"/>
      <w:r>
        <w:t>SCHOOL_NODE *hd)</w:t>
      </w:r>
    </w:p>
    <w:p w:rsidR="009E466B" w:rsidRDefault="009E466B" w:rsidP="009E466B">
      <w:r>
        <w:t>{</w:t>
      </w:r>
    </w:p>
    <w:p w:rsidR="009E466B" w:rsidRDefault="009E466B" w:rsidP="009E466B">
      <w:r>
        <w:tab/>
        <w:t>SCHOOL_NODE *pSchNode1 = hd, *pSchNode2;</w:t>
      </w:r>
    </w:p>
    <w:p w:rsidR="009E466B" w:rsidRDefault="009E466B" w:rsidP="009E466B">
      <w:r>
        <w:tab/>
        <w:t>TEAM_NODE *pTeamNode1, *pTeamNode2;</w:t>
      </w:r>
    </w:p>
    <w:p w:rsidR="009E466B" w:rsidRDefault="009E466B" w:rsidP="009E466B">
      <w:r>
        <w:tab/>
        <w:t>SUBJECT_NODE *pSubjectNode1, *pSubjectNode2;</w:t>
      </w:r>
    </w:p>
    <w:p w:rsidR="009E466B" w:rsidRDefault="009E466B" w:rsidP="009E466B"/>
    <w:p w:rsidR="009E466B" w:rsidRDefault="009E466B" w:rsidP="009E466B">
      <w:r>
        <w:tab/>
        <w:t>while (pSchNode</w:t>
      </w:r>
      <w:proofErr w:type="gramStart"/>
      <w:r>
        <w:t>1 !</w:t>
      </w:r>
      <w:proofErr w:type="gramEnd"/>
      <w:r>
        <w:t>= NULL) /*释放十字交叉链表的动态存储区*/</w:t>
      </w:r>
    </w:p>
    <w:p w:rsidR="009E466B" w:rsidRDefault="009E466B" w:rsidP="009E466B">
      <w:r>
        <w:tab/>
        <w:t>{</w:t>
      </w:r>
    </w:p>
    <w:p w:rsidR="009E466B" w:rsidRDefault="009E466B" w:rsidP="009E466B">
      <w:r>
        <w:tab/>
      </w:r>
      <w:r>
        <w:tab/>
        <w:t>pSchNode2 = pSchNode1-&gt;next;</w:t>
      </w:r>
    </w:p>
    <w:p w:rsidR="009E466B" w:rsidRDefault="009E466B" w:rsidP="009E466B">
      <w:r>
        <w:tab/>
      </w:r>
      <w:r>
        <w:tab/>
        <w:t>pTeamNode1 = pSchNode1-&gt;Thead;</w:t>
      </w:r>
    </w:p>
    <w:p w:rsidR="009E466B" w:rsidRDefault="009E466B" w:rsidP="009E466B">
      <w:r>
        <w:tab/>
      </w:r>
      <w:r>
        <w:tab/>
        <w:t>while (pTeamNode</w:t>
      </w:r>
      <w:proofErr w:type="gramStart"/>
      <w:r>
        <w:t>1 !</w:t>
      </w:r>
      <w:proofErr w:type="gramEnd"/>
      <w:r>
        <w:t>= NULL) /*释放团队基本信息支链的动态存储区*/</w:t>
      </w:r>
    </w:p>
    <w:p w:rsidR="009E466B" w:rsidRDefault="009E466B" w:rsidP="009E466B">
      <w:r>
        <w:tab/>
      </w:r>
      <w:r>
        <w:tab/>
        <w:t>{</w:t>
      </w:r>
    </w:p>
    <w:p w:rsidR="009E466B" w:rsidRDefault="009E466B" w:rsidP="009E466B">
      <w:r>
        <w:tab/>
      </w:r>
      <w:r>
        <w:tab/>
      </w:r>
      <w:r>
        <w:tab/>
        <w:t>pTeamNode2 = pTeamNode1-&gt;next;</w:t>
      </w:r>
    </w:p>
    <w:p w:rsidR="009E466B" w:rsidRDefault="009E466B" w:rsidP="009E466B">
      <w:r>
        <w:tab/>
      </w:r>
      <w:r>
        <w:tab/>
      </w:r>
      <w:r>
        <w:tab/>
        <w:t>pSubjectNode1 = pTeamNode1-&gt;Shead;</w:t>
      </w:r>
    </w:p>
    <w:p w:rsidR="009E466B" w:rsidRDefault="009E466B" w:rsidP="009E466B">
      <w:r>
        <w:tab/>
      </w:r>
      <w:r>
        <w:tab/>
      </w:r>
      <w:r>
        <w:tab/>
        <w:t>while (pSubjectNode</w:t>
      </w:r>
      <w:proofErr w:type="gramStart"/>
      <w:r>
        <w:t>1 !</w:t>
      </w:r>
      <w:proofErr w:type="gramEnd"/>
      <w:r>
        <w:t>= NULL) /*释放课题信息支链的动态存储区*/</w:t>
      </w:r>
    </w:p>
    <w:p w:rsidR="009E466B" w:rsidRDefault="009E466B" w:rsidP="009E466B">
      <w:r>
        <w:tab/>
      </w:r>
      <w:r>
        <w:tab/>
      </w:r>
      <w:r>
        <w:tab/>
        <w:t>{</w:t>
      </w:r>
    </w:p>
    <w:p w:rsidR="009E466B" w:rsidRDefault="009E466B" w:rsidP="009E466B">
      <w:r>
        <w:tab/>
      </w:r>
      <w:r>
        <w:tab/>
      </w:r>
      <w:r>
        <w:tab/>
      </w:r>
      <w:r>
        <w:tab/>
        <w:t>pSubjectNode2 = pSubjectNode1-&gt;next;</w:t>
      </w:r>
    </w:p>
    <w:p w:rsidR="009E466B" w:rsidRDefault="009E466B" w:rsidP="009E466B">
      <w:r>
        <w:tab/>
      </w:r>
      <w:r>
        <w:tab/>
      </w:r>
      <w:r>
        <w:tab/>
      </w:r>
      <w:r>
        <w:tab/>
        <w:t>free(pSubjectNode1);</w:t>
      </w:r>
    </w:p>
    <w:p w:rsidR="009E466B" w:rsidRDefault="009E466B" w:rsidP="009E466B">
      <w:r>
        <w:tab/>
      </w:r>
      <w:r>
        <w:tab/>
      </w:r>
      <w:r>
        <w:tab/>
      </w:r>
      <w:r>
        <w:tab/>
        <w:t>pSubjectNode1 = pSubjectNode2;</w:t>
      </w:r>
    </w:p>
    <w:p w:rsidR="009E466B" w:rsidRDefault="009E466B" w:rsidP="009E466B">
      <w:r>
        <w:tab/>
      </w:r>
      <w:r>
        <w:tab/>
      </w:r>
      <w:r>
        <w:tab/>
        <w:t>}</w:t>
      </w:r>
    </w:p>
    <w:p w:rsidR="009E466B" w:rsidRDefault="009E466B" w:rsidP="009E466B">
      <w:r>
        <w:tab/>
      </w:r>
      <w:r>
        <w:tab/>
      </w:r>
      <w:r>
        <w:tab/>
        <w:t>free(pTeamNode1);</w:t>
      </w:r>
    </w:p>
    <w:p w:rsidR="009E466B" w:rsidRDefault="009E466B" w:rsidP="009E466B">
      <w:r>
        <w:lastRenderedPageBreak/>
        <w:tab/>
      </w:r>
      <w:r>
        <w:tab/>
      </w:r>
      <w:r>
        <w:tab/>
        <w:t>pTeamNode1 = pTeamNode2;</w:t>
      </w:r>
    </w:p>
    <w:p w:rsidR="009E466B" w:rsidRDefault="009E466B" w:rsidP="009E466B">
      <w:r>
        <w:tab/>
      </w:r>
      <w:r>
        <w:tab/>
        <w:t>}</w:t>
      </w:r>
    </w:p>
    <w:p w:rsidR="009E466B" w:rsidRDefault="009E466B" w:rsidP="009E466B">
      <w:r>
        <w:tab/>
      </w:r>
      <w:r>
        <w:tab/>
        <w:t>free(pSchNode1);  /*释放主链结点的动态存储区*/</w:t>
      </w:r>
    </w:p>
    <w:p w:rsidR="009E466B" w:rsidRDefault="009E466B" w:rsidP="009E466B">
      <w:r>
        <w:tab/>
      </w:r>
      <w:r>
        <w:tab/>
        <w:t>pSchNode1 = pSchNode2;</w:t>
      </w:r>
    </w:p>
    <w:p w:rsidR="009E466B" w:rsidRDefault="009E466B" w:rsidP="009E466B">
      <w:r>
        <w:tab/>
        <w:t>}</w:t>
      </w:r>
    </w:p>
    <w:p w:rsidR="009E466B" w:rsidRDefault="009E466B" w:rsidP="009E466B"/>
    <w:p w:rsidR="009E466B" w:rsidRDefault="009E466B" w:rsidP="009E466B">
      <w:r>
        <w:tab/>
        <w:t>ClearScreen();        /*清屏*/</w:t>
      </w:r>
    </w:p>
    <w:p w:rsidR="009E466B" w:rsidRDefault="009E466B" w:rsidP="009E466B"/>
    <w:p w:rsidR="009E466B" w:rsidRDefault="009E466B" w:rsidP="009E466B">
      <w:r>
        <w:tab/>
      </w:r>
      <w:r>
        <w:tab/>
      </w:r>
      <w:r>
        <w:tab/>
      </w:r>
      <w:r>
        <w:tab/>
      </w:r>
      <w:r>
        <w:tab/>
      </w:r>
      <w:r>
        <w:tab/>
        <w:t xml:space="preserve">  /*释放存放菜单条、状态条、性别代码和团队类别代码等信息动态存储区*/</w:t>
      </w:r>
    </w:p>
    <w:p w:rsidR="009E466B" w:rsidRDefault="009E466B" w:rsidP="009E466B">
      <w:r>
        <w:tab/>
        <w:t>free(gp_buff_menubar_info);</w:t>
      </w:r>
    </w:p>
    <w:p w:rsidR="009E466B" w:rsidRDefault="009E466B" w:rsidP="009E466B">
      <w:r>
        <w:tab/>
        <w:t>free(gp_buff_stateBar_info);</w:t>
      </w:r>
    </w:p>
    <w:p w:rsidR="009E466B" w:rsidRDefault="009E466B" w:rsidP="009E466B">
      <w:r>
        <w:tab/>
        <w:t>free(gp_sub_code);</w:t>
      </w:r>
    </w:p>
    <w:p w:rsidR="009E466B" w:rsidRDefault="009E466B" w:rsidP="009E466B">
      <w:r>
        <w:tab/>
        <w:t>//free(gp_type_code);</w:t>
      </w:r>
    </w:p>
    <w:p w:rsidR="009E466B" w:rsidRDefault="009E466B" w:rsidP="009E466B"/>
    <w:p w:rsidR="009E466B" w:rsidRDefault="009E466B" w:rsidP="009E466B">
      <w:r>
        <w:tab/>
        <w:t>/*关闭标准输入和输出设备句柄*/</w:t>
      </w:r>
    </w:p>
    <w:p w:rsidR="009E466B" w:rsidRDefault="009E466B" w:rsidP="009E466B">
      <w:r>
        <w:tab/>
        <w:t>CloseHandle(gh_std_out);</w:t>
      </w:r>
    </w:p>
    <w:p w:rsidR="009E466B" w:rsidRDefault="009E466B" w:rsidP="009E466B">
      <w:r>
        <w:tab/>
        <w:t>CloseHandle(gh_std_in);</w:t>
      </w:r>
    </w:p>
    <w:p w:rsidR="009E466B" w:rsidRDefault="009E466B" w:rsidP="009E466B"/>
    <w:p w:rsidR="009E466B" w:rsidRDefault="009E466B" w:rsidP="009E466B">
      <w:r>
        <w:tab/>
        <w:t>/*将窗口标题栏置为运行结束*/</w:t>
      </w:r>
    </w:p>
    <w:p w:rsidR="009E466B" w:rsidRDefault="009E466B" w:rsidP="009E466B">
      <w:r>
        <w:tab/>
        <w:t>SetConsoleTitle("运行结束");</w:t>
      </w:r>
    </w:p>
    <w:p w:rsidR="009E466B" w:rsidRDefault="009E466B" w:rsidP="009E466B"/>
    <w:p w:rsidR="009E466B" w:rsidRDefault="009E466B" w:rsidP="009E466B">
      <w:r>
        <w:tab/>
        <w:t>return;</w:t>
      </w:r>
    </w:p>
    <w:p w:rsidR="009E466B" w:rsidRDefault="009E466B" w:rsidP="009E466B">
      <w:r>
        <w:t>}</w:t>
      </w:r>
    </w:p>
    <w:p w:rsidR="009E466B" w:rsidRDefault="009E466B" w:rsidP="009E466B"/>
    <w:p w:rsidR="009E466B" w:rsidRDefault="009E466B" w:rsidP="009E466B">
      <w:r>
        <w:t>/**</w:t>
      </w:r>
    </w:p>
    <w:p w:rsidR="009E466B" w:rsidRDefault="009E466B" w:rsidP="009E466B">
      <w:r>
        <w:t>* 函数名称: RunSys</w:t>
      </w:r>
    </w:p>
    <w:p w:rsidR="009E466B" w:rsidRDefault="009E466B" w:rsidP="009E466B">
      <w:r>
        <w:t>* 函数功能: 运行系统, 在系统主界面下运行用户所选择的功能模块.</w:t>
      </w:r>
    </w:p>
    <w:p w:rsidR="009E466B" w:rsidRDefault="009E466B" w:rsidP="009E466B">
      <w:r>
        <w:t>* 输入参数: 无</w:t>
      </w:r>
    </w:p>
    <w:p w:rsidR="009E466B" w:rsidRDefault="009E466B" w:rsidP="009E466B">
      <w:r>
        <w:t>* 输出参数: phead 主链头指针的地址</w:t>
      </w:r>
    </w:p>
    <w:p w:rsidR="009E466B" w:rsidRDefault="009E466B" w:rsidP="009E466B">
      <w:r>
        <w:t>* 返 回 值: 无</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 xml:space="preserve">void </w:t>
      </w:r>
      <w:proofErr w:type="gramStart"/>
      <w:r>
        <w:t>RunSys(</w:t>
      </w:r>
      <w:proofErr w:type="gramEnd"/>
      <w:r>
        <w:t>SCHOOL_NODE **phead)</w:t>
      </w:r>
    </w:p>
    <w:p w:rsidR="009E466B" w:rsidRDefault="009E466B" w:rsidP="009E466B">
      <w:r>
        <w:t>{</w:t>
      </w:r>
    </w:p>
    <w:p w:rsidR="009E466B" w:rsidRDefault="009E466B" w:rsidP="009E466B">
      <w:r>
        <w:tab/>
        <w:t>INPUT_RECORD inRec;</w:t>
      </w:r>
    </w:p>
    <w:p w:rsidR="009E466B" w:rsidRDefault="009E466B" w:rsidP="009E466B">
      <w:r>
        <w:tab/>
        <w:t>DWORD res;</w:t>
      </w:r>
    </w:p>
    <w:p w:rsidR="009E466B" w:rsidRDefault="009E466B" w:rsidP="009E466B">
      <w:r>
        <w:tab/>
        <w:t xml:space="preserve">COORD pos = </w:t>
      </w:r>
      <w:proofErr w:type="gramStart"/>
      <w:r>
        <w:t>{ 0</w:t>
      </w:r>
      <w:proofErr w:type="gramEnd"/>
      <w:r>
        <w:t>, 0 };</w:t>
      </w:r>
    </w:p>
    <w:p w:rsidR="009E466B" w:rsidRDefault="009E466B" w:rsidP="009E466B">
      <w:r>
        <w:tab/>
        <w:t>BOOL bRet = TRUE;</w:t>
      </w:r>
    </w:p>
    <w:p w:rsidR="009E466B" w:rsidRDefault="009E466B" w:rsidP="009E466B">
      <w:r>
        <w:tab/>
        <w:t>int i, loc, num;</w:t>
      </w:r>
    </w:p>
    <w:p w:rsidR="009E466B" w:rsidRDefault="009E466B" w:rsidP="009E466B">
      <w:r>
        <w:tab/>
        <w:t>int cNo, cAtt;      /*cNo:字符单元层号, cAtt:字符单元属性*/</w:t>
      </w:r>
    </w:p>
    <w:p w:rsidR="009E466B" w:rsidRDefault="009E466B" w:rsidP="009E466B">
      <w:r>
        <w:tab/>
        <w:t>char vkc, asc;      /*vkc:虚拟键代码, asc:字符的ASCII码值*/</w:t>
      </w:r>
    </w:p>
    <w:p w:rsidR="009E466B" w:rsidRDefault="009E466B" w:rsidP="009E466B"/>
    <w:p w:rsidR="009E466B" w:rsidRDefault="009E466B" w:rsidP="009E466B">
      <w:r>
        <w:lastRenderedPageBreak/>
        <w:tab/>
        <w:t>while (bRet)</w:t>
      </w:r>
    </w:p>
    <w:p w:rsidR="009E466B" w:rsidRDefault="009E466B" w:rsidP="009E466B">
      <w:r>
        <w:tab/>
        <w:t>{</w:t>
      </w:r>
    </w:p>
    <w:p w:rsidR="009E466B" w:rsidRDefault="009E466B" w:rsidP="009E466B">
      <w:r>
        <w:tab/>
      </w:r>
      <w:r>
        <w:tab/>
        <w:t>/*从控制台输入缓冲区中读一条记录*/</w:t>
      </w:r>
    </w:p>
    <w:p w:rsidR="009E466B" w:rsidRDefault="009E466B" w:rsidP="009E466B">
      <w:r>
        <w:tab/>
      </w:r>
      <w:r>
        <w:tab/>
      </w:r>
      <w:proofErr w:type="gramStart"/>
      <w:r>
        <w:t>ReadConsoleInput(</w:t>
      </w:r>
      <w:proofErr w:type="gramEnd"/>
      <w:r>
        <w:t>gh_std_in, &amp;inRec, 1, &amp;res);</w:t>
      </w:r>
    </w:p>
    <w:p w:rsidR="009E466B" w:rsidRDefault="009E466B" w:rsidP="009E466B"/>
    <w:p w:rsidR="009E466B" w:rsidRDefault="009E466B" w:rsidP="009E466B">
      <w:r>
        <w:tab/>
      </w:r>
      <w:r>
        <w:tab/>
        <w:t>if (inRec.EventType == MOUSE_EVENT) /*如果记录由鼠标事件产生*/</w:t>
      </w:r>
    </w:p>
    <w:p w:rsidR="009E466B" w:rsidRDefault="009E466B" w:rsidP="009E466B">
      <w:r>
        <w:tab/>
      </w:r>
      <w:r>
        <w:tab/>
        <w:t>{</w:t>
      </w:r>
    </w:p>
    <w:p w:rsidR="009E466B" w:rsidRDefault="009E466B" w:rsidP="009E466B">
      <w:r>
        <w:tab/>
      </w:r>
      <w:r>
        <w:tab/>
      </w:r>
      <w:r>
        <w:tab/>
        <w:t>pos = inRec.Event.MouseEvent.dwMousePosition;  /*获取鼠标坐标位置*/</w:t>
      </w:r>
    </w:p>
    <w:p w:rsidR="009E466B" w:rsidRDefault="009E466B" w:rsidP="009E466B">
      <w:r>
        <w:tab/>
      </w:r>
      <w:r>
        <w:tab/>
      </w:r>
      <w:r>
        <w:tab/>
        <w:t>cNo = gp_scr_att[pos.Y * SCR_COL + pos.X] &amp; 3; /*取该位置的层号*/</w:t>
      </w:r>
    </w:p>
    <w:p w:rsidR="009E466B" w:rsidRDefault="009E466B" w:rsidP="009E466B">
      <w:r>
        <w:tab/>
      </w:r>
      <w:r>
        <w:tab/>
      </w:r>
      <w:r>
        <w:tab/>
        <w:t>cAtt = gp_scr_att[pos.Y * SCR_COL + pos.X] &gt;&gt; 2;/*取该字符单元属性*/</w:t>
      </w:r>
    </w:p>
    <w:p w:rsidR="009E466B" w:rsidRDefault="009E466B" w:rsidP="009E466B">
      <w:r>
        <w:tab/>
      </w:r>
      <w:r>
        <w:tab/>
      </w:r>
      <w:r>
        <w:tab/>
        <w:t>if (cNo == 0) /*层号为0，表明该位置未被弹出子菜单覆盖*/</w:t>
      </w:r>
    </w:p>
    <w:p w:rsidR="009E466B" w:rsidRDefault="009E466B" w:rsidP="009E466B">
      <w:r>
        <w:tab/>
      </w:r>
      <w:r>
        <w:tab/>
      </w:r>
      <w:r>
        <w:tab/>
        <w:t>{</w:t>
      </w:r>
    </w:p>
    <w:p w:rsidR="009E466B" w:rsidRDefault="009E466B" w:rsidP="009E466B">
      <w:r>
        <w:tab/>
      </w:r>
      <w:r>
        <w:tab/>
      </w:r>
      <w:r>
        <w:tab/>
      </w:r>
      <w:r>
        <w:tab/>
        <w:t>/* cAtt &gt; 0 表明该位置处于热区(主菜单项字符单元)</w:t>
      </w:r>
    </w:p>
    <w:p w:rsidR="009E466B" w:rsidRDefault="009E466B" w:rsidP="009E466B">
      <w:r>
        <w:tab/>
      </w:r>
      <w:r>
        <w:tab/>
      </w:r>
      <w:r>
        <w:tab/>
      </w:r>
      <w:r>
        <w:tab/>
        <w:t xml:space="preserve">* </w:t>
      </w:r>
      <w:proofErr w:type="gramStart"/>
      <w:r>
        <w:t>cAtt !</w:t>
      </w:r>
      <w:proofErr w:type="gramEnd"/>
      <w:r>
        <w:t>= gi_sel_menu 表明该位置的主菜单项未被选中</w:t>
      </w:r>
    </w:p>
    <w:p w:rsidR="009E466B" w:rsidRDefault="009E466B" w:rsidP="009E466B">
      <w:r>
        <w:tab/>
      </w:r>
      <w:r>
        <w:tab/>
      </w:r>
      <w:r>
        <w:tab/>
      </w:r>
      <w:r>
        <w:tab/>
        <w:t>* gp_top_layer-&gt;LayerNo &gt; 0 表明当前有子菜单弹出</w:t>
      </w:r>
    </w:p>
    <w:p w:rsidR="009E466B" w:rsidRDefault="009E466B" w:rsidP="009E466B">
      <w:r>
        <w:tab/>
      </w:r>
      <w:r>
        <w:tab/>
      </w:r>
      <w:r>
        <w:tab/>
      </w:r>
      <w:r>
        <w:tab/>
        <w:t>*/</w:t>
      </w:r>
    </w:p>
    <w:p w:rsidR="009E466B" w:rsidRDefault="009E466B" w:rsidP="009E466B">
      <w:r>
        <w:tab/>
      </w:r>
      <w:r>
        <w:tab/>
      </w:r>
      <w:r>
        <w:tab/>
      </w:r>
      <w:r>
        <w:tab/>
        <w:t xml:space="preserve">if (cAtt &gt; 0 &amp;&amp; </w:t>
      </w:r>
      <w:proofErr w:type="gramStart"/>
      <w:r>
        <w:t>cAtt !</w:t>
      </w:r>
      <w:proofErr w:type="gramEnd"/>
      <w:r>
        <w:t>= gi_sel_menu &amp;&amp; gp_top_layer-&gt;LayerNo &gt; 0)</w:t>
      </w:r>
    </w:p>
    <w:p w:rsidR="009E466B" w:rsidRDefault="009E466B" w:rsidP="009E466B">
      <w:r>
        <w:tab/>
      </w:r>
      <w:r>
        <w:tab/>
      </w:r>
      <w:r>
        <w:tab/>
      </w:r>
      <w:r>
        <w:tab/>
        <w:t>{</w:t>
      </w:r>
    </w:p>
    <w:p w:rsidR="009E466B" w:rsidRDefault="009E466B" w:rsidP="009E466B">
      <w:r>
        <w:tab/>
      </w:r>
      <w:r>
        <w:tab/>
      </w:r>
      <w:r>
        <w:tab/>
      </w:r>
      <w:r>
        <w:tab/>
      </w:r>
      <w:r>
        <w:tab/>
        <w:t>PopOff();            /*关闭弹出的子菜单*/</w:t>
      </w:r>
    </w:p>
    <w:p w:rsidR="009E466B" w:rsidRDefault="009E466B" w:rsidP="009E466B">
      <w:r>
        <w:tab/>
      </w:r>
      <w:r>
        <w:tab/>
      </w:r>
      <w:r>
        <w:tab/>
      </w:r>
      <w:r>
        <w:tab/>
      </w:r>
      <w:r>
        <w:tab/>
        <w:t>gi_sel_sub_menu = 0; /*将选中子菜单项的</w:t>
      </w:r>
      <w:proofErr w:type="gramStart"/>
      <w:r>
        <w:t>项号置</w:t>
      </w:r>
      <w:proofErr w:type="gramEnd"/>
      <w:r>
        <w:t>为0*/</w:t>
      </w:r>
    </w:p>
    <w:p w:rsidR="009E466B" w:rsidRDefault="009E466B" w:rsidP="009E466B">
      <w:r>
        <w:tab/>
      </w:r>
      <w:r>
        <w:tab/>
      </w:r>
      <w:r>
        <w:tab/>
      </w:r>
      <w:r>
        <w:tab/>
      </w:r>
      <w:r>
        <w:tab/>
        <w:t>PopMenu(cAtt);       /*弹出鼠标所在主菜单项对应的子菜单*/</w:t>
      </w:r>
    </w:p>
    <w:p w:rsidR="009E466B" w:rsidRDefault="009E466B" w:rsidP="009E466B">
      <w:r>
        <w:tab/>
      </w:r>
      <w:r>
        <w:tab/>
      </w:r>
      <w:r>
        <w:tab/>
      </w:r>
      <w:r>
        <w:tab/>
        <w:t>}</w:t>
      </w:r>
    </w:p>
    <w:p w:rsidR="009E466B" w:rsidRDefault="009E466B" w:rsidP="009E466B">
      <w:r>
        <w:tab/>
      </w:r>
      <w:r>
        <w:tab/>
      </w:r>
      <w:r>
        <w:tab/>
        <w:t>}</w:t>
      </w:r>
    </w:p>
    <w:p w:rsidR="009E466B" w:rsidRDefault="009E466B" w:rsidP="009E466B">
      <w:r>
        <w:tab/>
      </w:r>
      <w:r>
        <w:tab/>
      </w:r>
      <w:r>
        <w:tab/>
        <w:t>else if (cAtt &gt; 0) /*鼠标所在位置为弹出子菜单的菜单项字符单元*/</w:t>
      </w:r>
    </w:p>
    <w:p w:rsidR="009E466B" w:rsidRDefault="009E466B" w:rsidP="009E466B">
      <w:r>
        <w:tab/>
      </w:r>
      <w:r>
        <w:tab/>
      </w:r>
      <w:r>
        <w:tab/>
        <w:t>{</w:t>
      </w:r>
    </w:p>
    <w:p w:rsidR="009E466B" w:rsidRDefault="009E466B" w:rsidP="009E466B">
      <w:r>
        <w:tab/>
      </w:r>
      <w:r>
        <w:tab/>
      </w:r>
      <w:r>
        <w:tab/>
      </w:r>
      <w:r>
        <w:tab/>
        <w:t>TagSubMenu(cAtt); /*在该子菜单项上做选中标记*/</w:t>
      </w:r>
    </w:p>
    <w:p w:rsidR="009E466B" w:rsidRDefault="009E466B" w:rsidP="009E466B">
      <w:r>
        <w:tab/>
      </w:r>
      <w:r>
        <w:tab/>
      </w:r>
      <w:r>
        <w:tab/>
        <w:t>}</w:t>
      </w:r>
    </w:p>
    <w:p w:rsidR="009E466B" w:rsidRDefault="009E466B" w:rsidP="009E466B"/>
    <w:p w:rsidR="009E466B" w:rsidRDefault="009E466B" w:rsidP="009E466B">
      <w:r>
        <w:tab/>
      </w:r>
      <w:r>
        <w:tab/>
      </w:r>
      <w:r>
        <w:tab/>
        <w:t>if (</w:t>
      </w:r>
      <w:proofErr w:type="gramStart"/>
      <w:r>
        <w:t>inRec.Event.MouseEvent.dwButtonState</w:t>
      </w:r>
      <w:proofErr w:type="gramEnd"/>
    </w:p>
    <w:p w:rsidR="009E466B" w:rsidRDefault="009E466B" w:rsidP="009E466B">
      <w:r>
        <w:tab/>
      </w:r>
      <w:r>
        <w:tab/>
      </w:r>
      <w:r>
        <w:tab/>
      </w:r>
      <w:r>
        <w:tab/>
        <w:t>== FROM_LEFT_1ST_BUTTON_PRESSED) /*如果按下鼠标左边第一键*/</w:t>
      </w:r>
    </w:p>
    <w:p w:rsidR="009E466B" w:rsidRDefault="009E466B" w:rsidP="009E466B">
      <w:r>
        <w:tab/>
      </w:r>
      <w:r>
        <w:tab/>
      </w:r>
      <w:r>
        <w:tab/>
        <w:t>{</w:t>
      </w:r>
    </w:p>
    <w:p w:rsidR="009E466B" w:rsidRDefault="009E466B" w:rsidP="009E466B">
      <w:r>
        <w:tab/>
      </w:r>
      <w:r>
        <w:tab/>
      </w:r>
      <w:r>
        <w:tab/>
      </w:r>
      <w:r>
        <w:tab/>
        <w:t>if (cNo == 0) /*层号为0，表明该位置未被弹出子菜单覆盖*/</w:t>
      </w:r>
    </w:p>
    <w:p w:rsidR="009E466B" w:rsidRDefault="009E466B" w:rsidP="009E466B">
      <w:r>
        <w:tab/>
      </w:r>
      <w:r>
        <w:tab/>
      </w:r>
      <w:r>
        <w:tab/>
      </w:r>
      <w:r>
        <w:tab/>
        <w:t>{</w:t>
      </w:r>
    </w:p>
    <w:p w:rsidR="009E466B" w:rsidRDefault="009E466B" w:rsidP="009E466B">
      <w:r>
        <w:tab/>
      </w:r>
      <w:r>
        <w:tab/>
      </w:r>
      <w:r>
        <w:tab/>
      </w:r>
      <w:r>
        <w:tab/>
      </w:r>
      <w:r>
        <w:tab/>
        <w:t>if (cAtt &gt; 0) /*如果该位置处于热区(主菜单项字符单元)*/</w:t>
      </w:r>
    </w:p>
    <w:p w:rsidR="009E466B" w:rsidRDefault="009E466B" w:rsidP="009E466B">
      <w:r>
        <w:tab/>
      </w:r>
      <w:r>
        <w:tab/>
      </w:r>
      <w:r>
        <w:tab/>
      </w:r>
      <w:r>
        <w:tab/>
      </w:r>
      <w:r>
        <w:tab/>
        <w:t>{</w:t>
      </w:r>
    </w:p>
    <w:p w:rsidR="009E466B" w:rsidRDefault="009E466B" w:rsidP="009E466B">
      <w:r>
        <w:tab/>
      </w:r>
      <w:r>
        <w:tab/>
      </w:r>
      <w:r>
        <w:tab/>
      </w:r>
      <w:r>
        <w:tab/>
      </w:r>
      <w:r>
        <w:tab/>
      </w:r>
      <w:r>
        <w:tab/>
        <w:t>PopMenu(cAtt);   /*弹出鼠标所在主菜单项对应的子菜单*/</w:t>
      </w:r>
    </w:p>
    <w:p w:rsidR="009E466B" w:rsidRDefault="009E466B" w:rsidP="009E466B">
      <w:r>
        <w:tab/>
      </w:r>
      <w:r>
        <w:tab/>
      </w:r>
      <w:r>
        <w:tab/>
      </w:r>
      <w:r>
        <w:tab/>
      </w:r>
      <w:r>
        <w:tab/>
        <w:t>}</w:t>
      </w:r>
    </w:p>
    <w:p w:rsidR="009E466B" w:rsidRDefault="009E466B" w:rsidP="009E466B">
      <w:r>
        <w:tab/>
      </w:r>
      <w:r>
        <w:tab/>
      </w:r>
      <w:r>
        <w:tab/>
      </w:r>
      <w:r>
        <w:tab/>
      </w:r>
      <w:r>
        <w:tab/>
        <w:t>/*如果该位置不属于主菜单项字符单元，且有子菜单弹出*/</w:t>
      </w:r>
    </w:p>
    <w:p w:rsidR="009E466B" w:rsidRDefault="009E466B" w:rsidP="009E466B">
      <w:r>
        <w:tab/>
      </w:r>
      <w:r>
        <w:tab/>
      </w:r>
      <w:r>
        <w:tab/>
      </w:r>
      <w:r>
        <w:tab/>
      </w:r>
      <w:r>
        <w:tab/>
        <w:t>else if (gp_top_layer-&gt;LayerNo &gt; 0)</w:t>
      </w:r>
    </w:p>
    <w:p w:rsidR="009E466B" w:rsidRDefault="009E466B" w:rsidP="009E466B">
      <w:r>
        <w:tab/>
      </w:r>
      <w:r>
        <w:tab/>
      </w:r>
      <w:r>
        <w:tab/>
      </w:r>
      <w:r>
        <w:tab/>
      </w:r>
      <w:r>
        <w:tab/>
        <w:t>{</w:t>
      </w:r>
    </w:p>
    <w:p w:rsidR="009E466B" w:rsidRDefault="009E466B" w:rsidP="009E466B">
      <w:r>
        <w:tab/>
      </w:r>
      <w:r>
        <w:tab/>
      </w:r>
      <w:r>
        <w:tab/>
      </w:r>
      <w:r>
        <w:tab/>
      </w:r>
      <w:r>
        <w:tab/>
      </w:r>
      <w:r>
        <w:tab/>
        <w:t>PopOff();            /*关闭弹出的子菜单*/</w:t>
      </w:r>
    </w:p>
    <w:p w:rsidR="009E466B" w:rsidRDefault="009E466B" w:rsidP="009E466B">
      <w:r>
        <w:tab/>
      </w:r>
      <w:r>
        <w:tab/>
      </w:r>
      <w:r>
        <w:tab/>
      </w:r>
      <w:r>
        <w:tab/>
      </w:r>
      <w:r>
        <w:tab/>
      </w:r>
      <w:r>
        <w:tab/>
        <w:t>gi_sel_sub_menu = 0; /*将选中子菜单项的</w:t>
      </w:r>
      <w:proofErr w:type="gramStart"/>
      <w:r>
        <w:t>项号置</w:t>
      </w:r>
      <w:proofErr w:type="gramEnd"/>
      <w:r>
        <w:t>为0*/</w:t>
      </w:r>
    </w:p>
    <w:p w:rsidR="009E466B" w:rsidRDefault="009E466B" w:rsidP="009E466B">
      <w:r>
        <w:tab/>
      </w:r>
      <w:r>
        <w:tab/>
      </w:r>
      <w:r>
        <w:tab/>
      </w:r>
      <w:r>
        <w:tab/>
      </w:r>
      <w:r>
        <w:tab/>
        <w:t>}</w:t>
      </w:r>
    </w:p>
    <w:p w:rsidR="009E466B" w:rsidRDefault="009E466B" w:rsidP="009E466B">
      <w:r>
        <w:tab/>
      </w:r>
      <w:r>
        <w:tab/>
      </w:r>
      <w:r>
        <w:tab/>
      </w:r>
      <w:r>
        <w:tab/>
        <w:t>}</w:t>
      </w:r>
    </w:p>
    <w:p w:rsidR="009E466B" w:rsidRDefault="009E466B" w:rsidP="009E466B">
      <w:r>
        <w:lastRenderedPageBreak/>
        <w:tab/>
      </w:r>
      <w:r>
        <w:tab/>
      </w:r>
      <w:r>
        <w:tab/>
      </w:r>
      <w:r>
        <w:tab/>
        <w:t>else /*层号不为0，表明该位置被弹出子菜单覆盖*/</w:t>
      </w:r>
    </w:p>
    <w:p w:rsidR="009E466B" w:rsidRDefault="009E466B" w:rsidP="009E466B">
      <w:r>
        <w:tab/>
      </w:r>
      <w:r>
        <w:tab/>
      </w:r>
      <w:r>
        <w:tab/>
      </w:r>
      <w:r>
        <w:tab/>
        <w:t>{</w:t>
      </w:r>
    </w:p>
    <w:p w:rsidR="009E466B" w:rsidRDefault="009E466B" w:rsidP="009E466B">
      <w:r>
        <w:tab/>
      </w:r>
      <w:r>
        <w:tab/>
      </w:r>
      <w:r>
        <w:tab/>
      </w:r>
      <w:r>
        <w:tab/>
      </w:r>
      <w:r>
        <w:tab/>
        <w:t>if (cAtt &gt; 0) /*如果该位置处于热区(子菜单项字符单元)*/</w:t>
      </w:r>
    </w:p>
    <w:p w:rsidR="009E466B" w:rsidRDefault="009E466B" w:rsidP="009E466B">
      <w:r>
        <w:tab/>
      </w:r>
      <w:r>
        <w:tab/>
      </w:r>
      <w:r>
        <w:tab/>
      </w:r>
      <w:r>
        <w:tab/>
      </w:r>
      <w:r>
        <w:tab/>
        <w:t>{</w:t>
      </w:r>
    </w:p>
    <w:p w:rsidR="009E466B" w:rsidRDefault="009E466B" w:rsidP="009E466B">
      <w:r>
        <w:tab/>
      </w:r>
      <w:r>
        <w:tab/>
      </w:r>
      <w:r>
        <w:tab/>
      </w:r>
      <w:r>
        <w:tab/>
      </w:r>
      <w:r>
        <w:tab/>
      </w:r>
      <w:r>
        <w:tab/>
        <w:t>PopOff(); /*关闭弹出的子菜单*/</w:t>
      </w:r>
    </w:p>
    <w:p w:rsidR="009E466B" w:rsidRDefault="009E466B" w:rsidP="009E466B">
      <w:r>
        <w:tab/>
      </w:r>
      <w:r>
        <w:tab/>
      </w:r>
      <w:r>
        <w:tab/>
      </w:r>
      <w:r>
        <w:tab/>
      </w:r>
      <w:r>
        <w:tab/>
      </w:r>
      <w:r>
        <w:tab/>
        <w:t>gi_sel_sub_menu = 0; /*将选中子菜单项的</w:t>
      </w:r>
      <w:proofErr w:type="gramStart"/>
      <w:r>
        <w:t>项号置</w:t>
      </w:r>
      <w:proofErr w:type="gramEnd"/>
      <w:r>
        <w:t>为0*/</w:t>
      </w:r>
    </w:p>
    <w:p w:rsidR="009E466B" w:rsidRDefault="009E466B" w:rsidP="009E466B"/>
    <w:p w:rsidR="009E466B" w:rsidRDefault="009E466B" w:rsidP="009E466B">
      <w:r>
        <w:tab/>
      </w:r>
      <w:r>
        <w:tab/>
      </w:r>
      <w:r>
        <w:tab/>
      </w:r>
      <w:r>
        <w:tab/>
      </w:r>
      <w:r>
        <w:tab/>
      </w:r>
      <w:r>
        <w:tab/>
      </w:r>
      <w:r>
        <w:tab/>
      </w:r>
      <w:r>
        <w:tab/>
      </w:r>
      <w:r>
        <w:tab/>
      </w:r>
      <w:r>
        <w:tab/>
      </w:r>
      <w:r>
        <w:tab/>
        <w:t xml:space="preserve"> /*执行对应功能函数:gi_sel_menu主菜单项号,cAtt子</w:t>
      </w:r>
      <w:proofErr w:type="gramStart"/>
      <w:r>
        <w:t>菜单项号</w:t>
      </w:r>
      <w:proofErr w:type="gramEnd"/>
      <w:r>
        <w:t>*/</w:t>
      </w:r>
    </w:p>
    <w:p w:rsidR="009E466B" w:rsidRDefault="009E466B" w:rsidP="009E466B">
      <w:r>
        <w:tab/>
      </w:r>
      <w:r>
        <w:tab/>
      </w:r>
      <w:r>
        <w:tab/>
      </w:r>
      <w:r>
        <w:tab/>
      </w:r>
      <w:r>
        <w:tab/>
      </w:r>
      <w:r>
        <w:tab/>
        <w:t xml:space="preserve">bRet = </w:t>
      </w:r>
      <w:proofErr w:type="gramStart"/>
      <w:r>
        <w:t>ExeFunction(</w:t>
      </w:r>
      <w:proofErr w:type="gramEnd"/>
      <w:r>
        <w:t>gi_sel_menu, cAtt);</w:t>
      </w:r>
    </w:p>
    <w:p w:rsidR="009E466B" w:rsidRDefault="009E466B" w:rsidP="009E466B">
      <w:r>
        <w:tab/>
      </w:r>
      <w:r>
        <w:tab/>
      </w:r>
      <w:r>
        <w:tab/>
      </w:r>
      <w:r>
        <w:tab/>
      </w:r>
      <w:r>
        <w:tab/>
        <w:t>}</w:t>
      </w:r>
    </w:p>
    <w:p w:rsidR="009E466B" w:rsidRDefault="009E466B" w:rsidP="009E466B">
      <w:r>
        <w:tab/>
      </w:r>
      <w:r>
        <w:tab/>
      </w:r>
      <w:r>
        <w:tab/>
      </w:r>
      <w:r>
        <w:tab/>
        <w:t>}</w:t>
      </w:r>
    </w:p>
    <w:p w:rsidR="009E466B" w:rsidRDefault="009E466B" w:rsidP="009E466B">
      <w:r>
        <w:tab/>
      </w:r>
      <w:r>
        <w:tab/>
      </w:r>
      <w:r>
        <w:tab/>
        <w:t>}</w:t>
      </w:r>
    </w:p>
    <w:p w:rsidR="009E466B" w:rsidRDefault="009E466B" w:rsidP="009E466B">
      <w:r>
        <w:tab/>
      </w:r>
      <w:r>
        <w:tab/>
      </w:r>
      <w:r>
        <w:tab/>
        <w:t>else if (</w:t>
      </w:r>
      <w:proofErr w:type="gramStart"/>
      <w:r>
        <w:t>inRec.Event.MouseEvent.dwButtonState</w:t>
      </w:r>
      <w:proofErr w:type="gramEnd"/>
    </w:p>
    <w:p w:rsidR="009E466B" w:rsidRDefault="009E466B" w:rsidP="009E466B">
      <w:r>
        <w:tab/>
      </w:r>
      <w:r>
        <w:tab/>
      </w:r>
      <w:r>
        <w:tab/>
      </w:r>
      <w:r>
        <w:tab/>
        <w:t>== RIGHTMOST_BUTTON_PRESSED) /*如果按下鼠标右键*/</w:t>
      </w:r>
    </w:p>
    <w:p w:rsidR="009E466B" w:rsidRDefault="009E466B" w:rsidP="009E466B">
      <w:r>
        <w:tab/>
      </w:r>
      <w:r>
        <w:tab/>
      </w:r>
      <w:r>
        <w:tab/>
        <w:t>{</w:t>
      </w:r>
    </w:p>
    <w:p w:rsidR="009E466B" w:rsidRDefault="009E466B" w:rsidP="009E466B">
      <w:r>
        <w:tab/>
      </w:r>
      <w:r>
        <w:tab/>
      </w:r>
      <w:r>
        <w:tab/>
      </w:r>
      <w:r>
        <w:tab/>
        <w:t>if (cNo == 0) /*层号为0，表明该位置未被弹出子菜单覆盖*/</w:t>
      </w:r>
    </w:p>
    <w:p w:rsidR="009E466B" w:rsidRDefault="009E466B" w:rsidP="009E466B">
      <w:r>
        <w:tab/>
      </w:r>
      <w:r>
        <w:tab/>
      </w:r>
      <w:r>
        <w:tab/>
      </w:r>
      <w:r>
        <w:tab/>
        <w:t>{</w:t>
      </w:r>
    </w:p>
    <w:p w:rsidR="009E466B" w:rsidRDefault="009E466B" w:rsidP="009E466B">
      <w:r>
        <w:tab/>
      </w:r>
      <w:r>
        <w:tab/>
      </w:r>
      <w:r>
        <w:tab/>
      </w:r>
      <w:r>
        <w:tab/>
      </w:r>
      <w:r>
        <w:tab/>
        <w:t>PopOff();            /*关闭弹出的子菜单*/</w:t>
      </w:r>
    </w:p>
    <w:p w:rsidR="009E466B" w:rsidRDefault="009E466B" w:rsidP="009E466B">
      <w:r>
        <w:tab/>
      </w:r>
      <w:r>
        <w:tab/>
      </w:r>
      <w:r>
        <w:tab/>
      </w:r>
      <w:r>
        <w:tab/>
      </w:r>
      <w:r>
        <w:tab/>
        <w:t>gi_sel_sub_menu = 0; /*将选中子菜单项的</w:t>
      </w:r>
      <w:proofErr w:type="gramStart"/>
      <w:r>
        <w:t>项号置</w:t>
      </w:r>
      <w:proofErr w:type="gramEnd"/>
      <w:r>
        <w:t>为0*/</w:t>
      </w:r>
    </w:p>
    <w:p w:rsidR="009E466B" w:rsidRDefault="009E466B" w:rsidP="009E466B">
      <w:r>
        <w:tab/>
      </w:r>
      <w:r>
        <w:tab/>
      </w:r>
      <w:r>
        <w:tab/>
      </w:r>
      <w:r>
        <w:tab/>
        <w:t>}</w:t>
      </w:r>
    </w:p>
    <w:p w:rsidR="009E466B" w:rsidRDefault="009E466B" w:rsidP="009E466B">
      <w:r>
        <w:tab/>
      </w:r>
      <w:r>
        <w:tab/>
      </w:r>
      <w:r>
        <w:tab/>
        <w:t>}</w:t>
      </w:r>
    </w:p>
    <w:p w:rsidR="009E466B" w:rsidRDefault="009E466B" w:rsidP="009E466B">
      <w:r>
        <w:tab/>
      </w:r>
      <w:r>
        <w:tab/>
        <w:t>}</w:t>
      </w:r>
    </w:p>
    <w:p w:rsidR="009E466B" w:rsidRDefault="009E466B" w:rsidP="009E466B">
      <w:r>
        <w:tab/>
      </w:r>
      <w:r>
        <w:tab/>
        <w:t>else if (inRec.EventType == KEY_EVENT  /*如果记录由按键产生*/</w:t>
      </w:r>
    </w:p>
    <w:p w:rsidR="009E466B" w:rsidRDefault="009E466B" w:rsidP="009E466B">
      <w:r>
        <w:tab/>
      </w:r>
      <w:r>
        <w:tab/>
      </w:r>
      <w:r>
        <w:tab/>
        <w:t>&amp;&amp; inRec.Event.KeyEvent.bKeyDown) /*</w:t>
      </w:r>
      <w:proofErr w:type="gramStart"/>
      <w:r>
        <w:t>且键被</w:t>
      </w:r>
      <w:proofErr w:type="gramEnd"/>
      <w:r>
        <w:t>按下*/</w:t>
      </w:r>
    </w:p>
    <w:p w:rsidR="009E466B" w:rsidRDefault="009E466B" w:rsidP="009E466B">
      <w:r>
        <w:tab/>
      </w:r>
      <w:r>
        <w:tab/>
        <w:t>{</w:t>
      </w:r>
    </w:p>
    <w:p w:rsidR="009E466B" w:rsidRDefault="009E466B" w:rsidP="009E466B">
      <w:r>
        <w:tab/>
      </w:r>
      <w:r>
        <w:tab/>
      </w:r>
      <w:r>
        <w:tab/>
        <w:t>vkc = inRec.Event.KeyEvent.wVirtualKeyCode; /*获取按键的虚拟键码*/</w:t>
      </w:r>
    </w:p>
    <w:p w:rsidR="009E466B" w:rsidRDefault="009E466B" w:rsidP="009E466B">
      <w:r>
        <w:tab/>
      </w:r>
      <w:r>
        <w:tab/>
      </w:r>
      <w:r>
        <w:tab/>
        <w:t>asc = inRec.Event.KeyEvent.uChar.AsciiChar; /*获取按键的ASC码*/</w:t>
      </w:r>
    </w:p>
    <w:p w:rsidR="009E466B" w:rsidRDefault="009E466B" w:rsidP="009E466B"/>
    <w:p w:rsidR="009E466B" w:rsidRDefault="009E466B" w:rsidP="009E466B">
      <w:r>
        <w:tab/>
      </w:r>
      <w:r>
        <w:tab/>
      </w:r>
      <w:r>
        <w:tab/>
      </w:r>
      <w:r>
        <w:tab/>
      </w:r>
      <w:r>
        <w:tab/>
      </w:r>
      <w:r>
        <w:tab/>
      </w:r>
      <w:r>
        <w:tab/>
      </w:r>
      <w:r>
        <w:tab/>
      </w:r>
      <w:r>
        <w:tab/>
      </w:r>
      <w:r>
        <w:tab/>
      </w:r>
      <w:r>
        <w:tab/>
      </w:r>
      <w:r>
        <w:tab/>
      </w:r>
      <w:r>
        <w:tab/>
      </w:r>
      <w:r>
        <w:tab/>
        <w:t>/*系统快捷键的处理*/</w:t>
      </w:r>
    </w:p>
    <w:p w:rsidR="009E466B" w:rsidRDefault="009E466B" w:rsidP="009E466B">
      <w:r>
        <w:tab/>
      </w:r>
      <w:r>
        <w:tab/>
      </w:r>
      <w:r>
        <w:tab/>
        <w:t>if (vkc == 112) /*如果按下F1键*/</w:t>
      </w:r>
    </w:p>
    <w:p w:rsidR="009E466B" w:rsidRDefault="009E466B" w:rsidP="009E466B">
      <w:r>
        <w:tab/>
      </w:r>
      <w:r>
        <w:tab/>
      </w:r>
      <w:r>
        <w:tab/>
        <w:t>{</w:t>
      </w:r>
    </w:p>
    <w:p w:rsidR="009E466B" w:rsidRDefault="009E466B" w:rsidP="009E466B">
      <w:r>
        <w:tab/>
      </w:r>
      <w:r>
        <w:tab/>
      </w:r>
      <w:r>
        <w:tab/>
      </w:r>
      <w:r>
        <w:tab/>
        <w:t>if (gp_top_layer-&gt;</w:t>
      </w:r>
      <w:proofErr w:type="gramStart"/>
      <w:r>
        <w:t>LayerNo !</w:t>
      </w:r>
      <w:proofErr w:type="gramEnd"/>
      <w:r>
        <w:t>= 0) /*如果当前有子菜单弹出*/</w:t>
      </w:r>
    </w:p>
    <w:p w:rsidR="009E466B" w:rsidRDefault="009E466B" w:rsidP="009E466B">
      <w:r>
        <w:tab/>
      </w:r>
      <w:r>
        <w:tab/>
      </w:r>
      <w:r>
        <w:tab/>
      </w:r>
      <w:r>
        <w:tab/>
        <w:t>{</w:t>
      </w:r>
    </w:p>
    <w:p w:rsidR="009E466B" w:rsidRDefault="009E466B" w:rsidP="009E466B">
      <w:r>
        <w:tab/>
      </w:r>
      <w:r>
        <w:tab/>
      </w:r>
      <w:r>
        <w:tab/>
      </w:r>
      <w:r>
        <w:tab/>
      </w:r>
      <w:r>
        <w:tab/>
        <w:t>PopOff();            /*关闭弹出的子菜单*/</w:t>
      </w:r>
    </w:p>
    <w:p w:rsidR="009E466B" w:rsidRDefault="009E466B" w:rsidP="009E466B">
      <w:r>
        <w:tab/>
      </w:r>
      <w:r>
        <w:tab/>
      </w:r>
      <w:r>
        <w:tab/>
      </w:r>
      <w:r>
        <w:tab/>
      </w:r>
      <w:r>
        <w:tab/>
        <w:t>gi_sel_sub_menu = 0; /*将选中子菜单项的</w:t>
      </w:r>
      <w:proofErr w:type="gramStart"/>
      <w:r>
        <w:t>项号置</w:t>
      </w:r>
      <w:proofErr w:type="gramEnd"/>
      <w:r>
        <w:t>为0*/</w:t>
      </w:r>
    </w:p>
    <w:p w:rsidR="009E466B" w:rsidRDefault="009E466B" w:rsidP="009E466B">
      <w:r>
        <w:tab/>
      </w:r>
      <w:r>
        <w:tab/>
      </w:r>
      <w:r>
        <w:tab/>
      </w:r>
      <w:r>
        <w:tab/>
        <w:t>}</w:t>
      </w:r>
    </w:p>
    <w:p w:rsidR="009E466B" w:rsidRDefault="009E466B" w:rsidP="009E466B">
      <w:r>
        <w:tab/>
      </w:r>
      <w:r>
        <w:tab/>
      </w:r>
      <w:r>
        <w:tab/>
      </w:r>
      <w:r>
        <w:tab/>
        <w:t>bRet = ExeFunction(5, 1);  /*运行帮助主题功能函数*/</w:t>
      </w:r>
    </w:p>
    <w:p w:rsidR="009E466B" w:rsidRDefault="009E466B" w:rsidP="009E466B">
      <w:r>
        <w:tab/>
      </w:r>
      <w:r>
        <w:tab/>
      </w:r>
      <w:r>
        <w:tab/>
        <w:t>}</w:t>
      </w:r>
    </w:p>
    <w:p w:rsidR="009E466B" w:rsidRDefault="009E466B" w:rsidP="009E466B">
      <w:r>
        <w:tab/>
      </w:r>
      <w:r>
        <w:tab/>
      </w:r>
      <w:r>
        <w:tab/>
        <w:t>else if (</w:t>
      </w:r>
      <w:proofErr w:type="gramStart"/>
      <w:r>
        <w:t>inRec.Event.KeyEvent.dwControlKeyState</w:t>
      </w:r>
      <w:proofErr w:type="gramEnd"/>
    </w:p>
    <w:p w:rsidR="009E466B" w:rsidRDefault="009E466B" w:rsidP="009E466B">
      <w:r>
        <w:tab/>
      </w:r>
      <w:r>
        <w:tab/>
      </w:r>
      <w:r>
        <w:tab/>
      </w:r>
      <w:r>
        <w:tab/>
        <w:t>&amp; (LEFT_ALT_PRESSED | RIGHT_ALT_PRESSED))</w:t>
      </w:r>
    </w:p>
    <w:p w:rsidR="009E466B" w:rsidRDefault="009E466B" w:rsidP="009E466B">
      <w:r>
        <w:tab/>
      </w:r>
      <w:r>
        <w:tab/>
      </w:r>
      <w:r>
        <w:tab/>
        <w:t>{ /*如果按下左或右Alt键*/</w:t>
      </w:r>
    </w:p>
    <w:p w:rsidR="009E466B" w:rsidRDefault="009E466B" w:rsidP="009E466B">
      <w:r>
        <w:tab/>
      </w:r>
      <w:r>
        <w:tab/>
      </w:r>
      <w:r>
        <w:tab/>
      </w:r>
      <w:r>
        <w:tab/>
        <w:t>switch (vkc)  /*判断组合键Alt+字母*/</w:t>
      </w:r>
    </w:p>
    <w:p w:rsidR="009E466B" w:rsidRDefault="009E466B" w:rsidP="009E466B">
      <w:r>
        <w:tab/>
      </w:r>
      <w:r>
        <w:tab/>
      </w:r>
      <w:r>
        <w:tab/>
      </w:r>
      <w:r>
        <w:tab/>
        <w:t>{</w:t>
      </w:r>
    </w:p>
    <w:p w:rsidR="009E466B" w:rsidRDefault="009E466B" w:rsidP="009E466B">
      <w:r>
        <w:lastRenderedPageBreak/>
        <w:tab/>
      </w:r>
      <w:r>
        <w:tab/>
      </w:r>
      <w:r>
        <w:tab/>
      </w:r>
      <w:r>
        <w:tab/>
        <w:t>case 88:  /*Alt+X 退出*/</w:t>
      </w:r>
    </w:p>
    <w:p w:rsidR="009E466B" w:rsidRDefault="009E466B" w:rsidP="009E466B">
      <w:r>
        <w:tab/>
      </w:r>
      <w:r>
        <w:tab/>
      </w:r>
      <w:r>
        <w:tab/>
      </w:r>
      <w:r>
        <w:tab/>
      </w:r>
      <w:r>
        <w:tab/>
        <w:t>if (gp_top_layer-&gt;</w:t>
      </w:r>
      <w:proofErr w:type="gramStart"/>
      <w:r>
        <w:t>LayerNo !</w:t>
      </w:r>
      <w:proofErr w:type="gramEnd"/>
      <w:r>
        <w:t>= 0)</w:t>
      </w:r>
    </w:p>
    <w:p w:rsidR="009E466B" w:rsidRDefault="009E466B" w:rsidP="009E466B">
      <w:r>
        <w:tab/>
      </w:r>
      <w:r>
        <w:tab/>
      </w:r>
      <w:r>
        <w:tab/>
      </w:r>
      <w:r>
        <w:tab/>
      </w:r>
      <w:r>
        <w:tab/>
        <w:t>{</w:t>
      </w:r>
    </w:p>
    <w:p w:rsidR="009E466B" w:rsidRDefault="009E466B" w:rsidP="009E466B">
      <w:r>
        <w:tab/>
      </w:r>
      <w:r>
        <w:tab/>
      </w:r>
      <w:r>
        <w:tab/>
      </w:r>
      <w:r>
        <w:tab/>
      </w:r>
      <w:r>
        <w:tab/>
      </w:r>
      <w:r>
        <w:tab/>
      </w:r>
      <w:proofErr w:type="gramStart"/>
      <w:r>
        <w:t>PopOff(</w:t>
      </w:r>
      <w:proofErr w:type="gramEnd"/>
      <w:r>
        <w:t>);</w:t>
      </w:r>
    </w:p>
    <w:p w:rsidR="009E466B" w:rsidRDefault="009E466B" w:rsidP="009E466B">
      <w:r>
        <w:tab/>
      </w:r>
      <w:r>
        <w:tab/>
      </w:r>
      <w:r>
        <w:tab/>
      </w:r>
      <w:r>
        <w:tab/>
      </w:r>
      <w:r>
        <w:tab/>
      </w:r>
      <w:r>
        <w:tab/>
        <w:t>gi_sel_sub_menu = 0;</w:t>
      </w:r>
    </w:p>
    <w:p w:rsidR="009E466B" w:rsidRDefault="009E466B" w:rsidP="009E466B">
      <w:r>
        <w:tab/>
      </w:r>
      <w:r>
        <w:tab/>
      </w:r>
      <w:r>
        <w:tab/>
      </w:r>
      <w:r>
        <w:tab/>
      </w:r>
      <w:r>
        <w:tab/>
        <w:t>}</w:t>
      </w:r>
    </w:p>
    <w:p w:rsidR="009E466B" w:rsidRDefault="009E466B" w:rsidP="009E466B">
      <w:r>
        <w:tab/>
      </w:r>
      <w:r>
        <w:tab/>
      </w:r>
      <w:r>
        <w:tab/>
      </w:r>
      <w:r>
        <w:tab/>
      </w:r>
      <w:r>
        <w:tab/>
        <w:t xml:space="preserve">bRet = </w:t>
      </w:r>
      <w:proofErr w:type="gramStart"/>
      <w:r>
        <w:t>ExeFunction(</w:t>
      </w:r>
      <w:proofErr w:type="gramEnd"/>
      <w:r>
        <w:t>1, 4);</w:t>
      </w:r>
    </w:p>
    <w:p w:rsidR="009E466B" w:rsidRDefault="009E466B" w:rsidP="009E466B">
      <w:r>
        <w:tab/>
      </w:r>
      <w:r>
        <w:tab/>
      </w:r>
      <w:r>
        <w:tab/>
      </w:r>
      <w:r>
        <w:tab/>
      </w:r>
      <w:r>
        <w:tab/>
        <w:t>break;</w:t>
      </w:r>
    </w:p>
    <w:p w:rsidR="009E466B" w:rsidRDefault="009E466B" w:rsidP="009E466B">
      <w:r>
        <w:tab/>
      </w:r>
      <w:r>
        <w:tab/>
      </w:r>
      <w:r>
        <w:tab/>
      </w:r>
      <w:r>
        <w:tab/>
        <w:t>case 70:  /*Alt+F*/</w:t>
      </w:r>
    </w:p>
    <w:p w:rsidR="009E466B" w:rsidRDefault="009E466B" w:rsidP="009E466B">
      <w:r>
        <w:tab/>
      </w:r>
      <w:r>
        <w:tab/>
      </w:r>
      <w:r>
        <w:tab/>
      </w:r>
      <w:r>
        <w:tab/>
      </w:r>
      <w:r>
        <w:tab/>
      </w:r>
      <w:proofErr w:type="gramStart"/>
      <w:r>
        <w:t>PopMenu(</w:t>
      </w:r>
      <w:proofErr w:type="gramEnd"/>
      <w:r>
        <w:t>1);</w:t>
      </w:r>
    </w:p>
    <w:p w:rsidR="009E466B" w:rsidRDefault="009E466B" w:rsidP="009E466B">
      <w:r>
        <w:tab/>
      </w:r>
      <w:r>
        <w:tab/>
      </w:r>
      <w:r>
        <w:tab/>
      </w:r>
      <w:r>
        <w:tab/>
      </w:r>
      <w:r>
        <w:tab/>
        <w:t>break;</w:t>
      </w:r>
    </w:p>
    <w:p w:rsidR="009E466B" w:rsidRDefault="009E466B" w:rsidP="009E466B">
      <w:r>
        <w:tab/>
      </w:r>
      <w:r>
        <w:tab/>
      </w:r>
      <w:r>
        <w:tab/>
      </w:r>
      <w:r>
        <w:tab/>
        <w:t>case 77: /*Alt+M*/</w:t>
      </w:r>
    </w:p>
    <w:p w:rsidR="009E466B" w:rsidRDefault="009E466B" w:rsidP="009E466B">
      <w:r>
        <w:tab/>
      </w:r>
      <w:r>
        <w:tab/>
      </w:r>
      <w:r>
        <w:tab/>
      </w:r>
      <w:r>
        <w:tab/>
      </w:r>
      <w:r>
        <w:tab/>
      </w:r>
      <w:proofErr w:type="gramStart"/>
      <w:r>
        <w:t>PopMenu(</w:t>
      </w:r>
      <w:proofErr w:type="gramEnd"/>
      <w:r>
        <w:t>2);</w:t>
      </w:r>
    </w:p>
    <w:p w:rsidR="009E466B" w:rsidRDefault="009E466B" w:rsidP="009E466B">
      <w:r>
        <w:tab/>
      </w:r>
      <w:r>
        <w:tab/>
      </w:r>
      <w:r>
        <w:tab/>
      </w:r>
      <w:r>
        <w:tab/>
      </w:r>
      <w:r>
        <w:tab/>
        <w:t>break;</w:t>
      </w:r>
    </w:p>
    <w:p w:rsidR="009E466B" w:rsidRDefault="009E466B" w:rsidP="009E466B">
      <w:r>
        <w:tab/>
      </w:r>
      <w:r>
        <w:tab/>
      </w:r>
      <w:r>
        <w:tab/>
      </w:r>
      <w:r>
        <w:tab/>
        <w:t>case 81: /*Alt+Q*/</w:t>
      </w:r>
    </w:p>
    <w:p w:rsidR="009E466B" w:rsidRDefault="009E466B" w:rsidP="009E466B">
      <w:r>
        <w:tab/>
      </w:r>
      <w:r>
        <w:tab/>
      </w:r>
      <w:r>
        <w:tab/>
      </w:r>
      <w:r>
        <w:tab/>
      </w:r>
      <w:r>
        <w:tab/>
      </w:r>
      <w:proofErr w:type="gramStart"/>
      <w:r>
        <w:t>PopMenu(</w:t>
      </w:r>
      <w:proofErr w:type="gramEnd"/>
      <w:r>
        <w:t>3);</w:t>
      </w:r>
    </w:p>
    <w:p w:rsidR="009E466B" w:rsidRDefault="009E466B" w:rsidP="009E466B">
      <w:r>
        <w:tab/>
      </w:r>
      <w:r>
        <w:tab/>
      </w:r>
      <w:r>
        <w:tab/>
      </w:r>
      <w:r>
        <w:tab/>
      </w:r>
      <w:r>
        <w:tab/>
        <w:t>break;</w:t>
      </w:r>
    </w:p>
    <w:p w:rsidR="009E466B" w:rsidRDefault="009E466B" w:rsidP="009E466B">
      <w:r>
        <w:tab/>
      </w:r>
      <w:r>
        <w:tab/>
      </w:r>
      <w:r>
        <w:tab/>
      </w:r>
      <w:r>
        <w:tab/>
        <w:t>case 83: /*Alt+S*/</w:t>
      </w:r>
    </w:p>
    <w:p w:rsidR="009E466B" w:rsidRDefault="009E466B" w:rsidP="009E466B">
      <w:r>
        <w:tab/>
      </w:r>
      <w:r>
        <w:tab/>
      </w:r>
      <w:r>
        <w:tab/>
      </w:r>
      <w:r>
        <w:tab/>
      </w:r>
      <w:r>
        <w:tab/>
      </w:r>
      <w:proofErr w:type="gramStart"/>
      <w:r>
        <w:t>PopMenu(</w:t>
      </w:r>
      <w:proofErr w:type="gramEnd"/>
      <w:r>
        <w:t>4);</w:t>
      </w:r>
    </w:p>
    <w:p w:rsidR="009E466B" w:rsidRDefault="009E466B" w:rsidP="009E466B">
      <w:r>
        <w:tab/>
      </w:r>
      <w:r>
        <w:tab/>
      </w:r>
      <w:r>
        <w:tab/>
      </w:r>
      <w:r>
        <w:tab/>
      </w:r>
      <w:r>
        <w:tab/>
        <w:t>break;</w:t>
      </w:r>
    </w:p>
    <w:p w:rsidR="009E466B" w:rsidRDefault="009E466B" w:rsidP="009E466B">
      <w:r>
        <w:tab/>
      </w:r>
      <w:r>
        <w:tab/>
      </w:r>
      <w:r>
        <w:tab/>
      </w:r>
      <w:r>
        <w:tab/>
        <w:t>case 72: /*Alt+H*/</w:t>
      </w:r>
    </w:p>
    <w:p w:rsidR="009E466B" w:rsidRDefault="009E466B" w:rsidP="009E466B">
      <w:r>
        <w:tab/>
      </w:r>
      <w:r>
        <w:tab/>
      </w:r>
      <w:r>
        <w:tab/>
      </w:r>
      <w:r>
        <w:tab/>
      </w:r>
      <w:r>
        <w:tab/>
      </w:r>
      <w:proofErr w:type="gramStart"/>
      <w:r>
        <w:t>PopMenu(</w:t>
      </w:r>
      <w:proofErr w:type="gramEnd"/>
      <w:r>
        <w:t>5);</w:t>
      </w:r>
    </w:p>
    <w:p w:rsidR="009E466B" w:rsidRDefault="009E466B" w:rsidP="009E466B">
      <w:r>
        <w:tab/>
      </w:r>
      <w:r>
        <w:tab/>
      </w:r>
      <w:r>
        <w:tab/>
      </w:r>
      <w:r>
        <w:tab/>
      </w:r>
      <w:r>
        <w:tab/>
        <w:t>break;</w:t>
      </w:r>
    </w:p>
    <w:p w:rsidR="009E466B" w:rsidRDefault="009E466B" w:rsidP="009E466B">
      <w:r>
        <w:tab/>
      </w:r>
      <w:r>
        <w:tab/>
      </w:r>
      <w:r>
        <w:tab/>
      </w:r>
      <w:r>
        <w:tab/>
        <w:t>}</w:t>
      </w:r>
    </w:p>
    <w:p w:rsidR="009E466B" w:rsidRDefault="009E466B" w:rsidP="009E466B">
      <w:r>
        <w:tab/>
      </w:r>
      <w:r>
        <w:tab/>
      </w:r>
      <w:r>
        <w:tab/>
        <w:t>}</w:t>
      </w:r>
    </w:p>
    <w:p w:rsidR="009E466B" w:rsidRDefault="009E466B" w:rsidP="009E466B">
      <w:r>
        <w:tab/>
      </w:r>
      <w:r>
        <w:tab/>
      </w:r>
      <w:r>
        <w:tab/>
        <w:t>else if (asc == 0) /*其他控制键的处理*/</w:t>
      </w:r>
    </w:p>
    <w:p w:rsidR="009E466B" w:rsidRDefault="009E466B" w:rsidP="009E466B">
      <w:r>
        <w:tab/>
      </w:r>
      <w:r>
        <w:tab/>
      </w:r>
      <w:r>
        <w:tab/>
        <w:t>{</w:t>
      </w:r>
    </w:p>
    <w:p w:rsidR="009E466B" w:rsidRDefault="009E466B" w:rsidP="009E466B">
      <w:r>
        <w:tab/>
      </w:r>
      <w:r>
        <w:tab/>
      </w:r>
      <w:r>
        <w:tab/>
      </w:r>
      <w:r>
        <w:tab/>
        <w:t>if (gp_top_layer-&gt;LayerNo == 0) /*如果未弹出子菜单*/</w:t>
      </w:r>
    </w:p>
    <w:p w:rsidR="009E466B" w:rsidRDefault="009E466B" w:rsidP="009E466B">
      <w:r>
        <w:tab/>
      </w:r>
      <w:r>
        <w:tab/>
      </w:r>
      <w:r>
        <w:tab/>
      </w:r>
      <w:r>
        <w:tab/>
        <w:t>{</w:t>
      </w:r>
    </w:p>
    <w:p w:rsidR="009E466B" w:rsidRDefault="009E466B" w:rsidP="009E466B">
      <w:r>
        <w:tab/>
      </w:r>
      <w:r>
        <w:tab/>
      </w:r>
      <w:r>
        <w:tab/>
      </w:r>
      <w:r>
        <w:tab/>
      </w:r>
      <w:r>
        <w:tab/>
        <w:t>switch (vkc) /*处理方向键(左、右、下)，不响应其他控制键*/</w:t>
      </w:r>
    </w:p>
    <w:p w:rsidR="009E466B" w:rsidRDefault="009E466B" w:rsidP="009E466B">
      <w:r>
        <w:tab/>
      </w:r>
      <w:r>
        <w:tab/>
      </w:r>
      <w:r>
        <w:tab/>
      </w:r>
      <w:r>
        <w:tab/>
      </w:r>
      <w:r>
        <w:tab/>
        <w:t>{</w:t>
      </w:r>
    </w:p>
    <w:p w:rsidR="009E466B" w:rsidRDefault="009E466B" w:rsidP="009E466B">
      <w:r>
        <w:tab/>
      </w:r>
      <w:r>
        <w:tab/>
      </w:r>
      <w:r>
        <w:tab/>
      </w:r>
      <w:r>
        <w:tab/>
      </w:r>
      <w:r>
        <w:tab/>
        <w:t>case 37:</w:t>
      </w:r>
    </w:p>
    <w:p w:rsidR="009E466B" w:rsidRDefault="009E466B" w:rsidP="009E466B">
      <w:r>
        <w:tab/>
      </w:r>
      <w:r>
        <w:tab/>
      </w:r>
      <w:r>
        <w:tab/>
      </w:r>
      <w:r>
        <w:tab/>
      </w:r>
      <w:r>
        <w:tab/>
      </w:r>
      <w:r>
        <w:tab/>
        <w:t>gi_sel_menu--;</w:t>
      </w:r>
    </w:p>
    <w:p w:rsidR="009E466B" w:rsidRDefault="009E466B" w:rsidP="009E466B">
      <w:r>
        <w:tab/>
      </w:r>
      <w:r>
        <w:tab/>
      </w:r>
      <w:r>
        <w:tab/>
      </w:r>
      <w:r>
        <w:tab/>
      </w:r>
      <w:r>
        <w:tab/>
      </w:r>
      <w:r>
        <w:tab/>
        <w:t>if (gi_sel_menu == 0)</w:t>
      </w:r>
    </w:p>
    <w:p w:rsidR="009E466B" w:rsidRDefault="009E466B" w:rsidP="009E466B">
      <w:r>
        <w:tab/>
      </w:r>
      <w:r>
        <w:tab/>
      </w:r>
      <w:r>
        <w:tab/>
      </w:r>
      <w:r>
        <w:tab/>
      </w:r>
      <w:r>
        <w:tab/>
      </w:r>
      <w:r>
        <w:tab/>
        <w:t>{</w:t>
      </w:r>
    </w:p>
    <w:p w:rsidR="009E466B" w:rsidRDefault="009E466B" w:rsidP="009E466B">
      <w:r>
        <w:tab/>
      </w:r>
      <w:r>
        <w:tab/>
      </w:r>
      <w:r>
        <w:tab/>
      </w:r>
      <w:r>
        <w:tab/>
      </w:r>
      <w:r>
        <w:tab/>
      </w:r>
      <w:r>
        <w:tab/>
      </w:r>
      <w:r>
        <w:tab/>
        <w:t>gi_sel_menu = 5;</w:t>
      </w:r>
    </w:p>
    <w:p w:rsidR="009E466B" w:rsidRDefault="009E466B" w:rsidP="009E466B">
      <w:r>
        <w:tab/>
      </w:r>
      <w:r>
        <w:tab/>
      </w:r>
      <w:r>
        <w:tab/>
      </w:r>
      <w:r>
        <w:tab/>
      </w:r>
      <w:r>
        <w:tab/>
      </w:r>
      <w:r>
        <w:tab/>
        <w:t>}</w:t>
      </w:r>
    </w:p>
    <w:p w:rsidR="009E466B" w:rsidRDefault="009E466B" w:rsidP="009E466B">
      <w:r>
        <w:tab/>
      </w:r>
      <w:r>
        <w:tab/>
      </w:r>
      <w:r>
        <w:tab/>
      </w:r>
      <w:r>
        <w:tab/>
      </w:r>
      <w:r>
        <w:tab/>
      </w:r>
      <w:r>
        <w:tab/>
        <w:t>TagMainMenu(gi_sel_menu);</w:t>
      </w:r>
    </w:p>
    <w:p w:rsidR="009E466B" w:rsidRDefault="009E466B" w:rsidP="009E466B">
      <w:r>
        <w:tab/>
      </w:r>
      <w:r>
        <w:tab/>
      </w:r>
      <w:r>
        <w:tab/>
      </w:r>
      <w:r>
        <w:tab/>
      </w:r>
      <w:r>
        <w:tab/>
      </w:r>
      <w:r>
        <w:tab/>
        <w:t>break;</w:t>
      </w:r>
    </w:p>
    <w:p w:rsidR="009E466B" w:rsidRDefault="009E466B" w:rsidP="009E466B">
      <w:r>
        <w:tab/>
      </w:r>
      <w:r>
        <w:tab/>
      </w:r>
      <w:r>
        <w:tab/>
      </w:r>
      <w:r>
        <w:tab/>
      </w:r>
      <w:r>
        <w:tab/>
        <w:t>case 39:</w:t>
      </w:r>
    </w:p>
    <w:p w:rsidR="009E466B" w:rsidRDefault="009E466B" w:rsidP="009E466B">
      <w:r>
        <w:tab/>
      </w:r>
      <w:r>
        <w:tab/>
      </w:r>
      <w:r>
        <w:tab/>
      </w:r>
      <w:r>
        <w:tab/>
      </w:r>
      <w:r>
        <w:tab/>
      </w:r>
      <w:r>
        <w:tab/>
        <w:t>gi_sel_menu++;</w:t>
      </w:r>
    </w:p>
    <w:p w:rsidR="009E466B" w:rsidRDefault="009E466B" w:rsidP="009E466B">
      <w:r>
        <w:tab/>
      </w:r>
      <w:r>
        <w:tab/>
      </w:r>
      <w:r>
        <w:tab/>
      </w:r>
      <w:r>
        <w:tab/>
      </w:r>
      <w:r>
        <w:tab/>
      </w:r>
      <w:r>
        <w:tab/>
        <w:t>if (gi_sel_menu == 6)</w:t>
      </w:r>
    </w:p>
    <w:p w:rsidR="009E466B" w:rsidRDefault="009E466B" w:rsidP="009E466B">
      <w:r>
        <w:tab/>
      </w:r>
      <w:r>
        <w:tab/>
      </w:r>
      <w:r>
        <w:tab/>
      </w:r>
      <w:r>
        <w:tab/>
      </w:r>
      <w:r>
        <w:tab/>
      </w:r>
      <w:r>
        <w:tab/>
        <w:t>{</w:t>
      </w:r>
    </w:p>
    <w:p w:rsidR="009E466B" w:rsidRDefault="009E466B" w:rsidP="009E466B">
      <w:r>
        <w:tab/>
      </w:r>
      <w:r>
        <w:tab/>
      </w:r>
      <w:r>
        <w:tab/>
      </w:r>
      <w:r>
        <w:tab/>
      </w:r>
      <w:r>
        <w:tab/>
      </w:r>
      <w:r>
        <w:tab/>
      </w:r>
      <w:r>
        <w:tab/>
        <w:t>gi_sel_menu = 1;</w:t>
      </w:r>
    </w:p>
    <w:p w:rsidR="009E466B" w:rsidRDefault="009E466B" w:rsidP="009E466B">
      <w:r>
        <w:lastRenderedPageBreak/>
        <w:tab/>
      </w:r>
      <w:r>
        <w:tab/>
      </w:r>
      <w:r>
        <w:tab/>
      </w:r>
      <w:r>
        <w:tab/>
      </w:r>
      <w:r>
        <w:tab/>
      </w:r>
      <w:r>
        <w:tab/>
        <w:t>}</w:t>
      </w:r>
    </w:p>
    <w:p w:rsidR="009E466B" w:rsidRDefault="009E466B" w:rsidP="009E466B">
      <w:r>
        <w:tab/>
      </w:r>
      <w:r>
        <w:tab/>
      </w:r>
      <w:r>
        <w:tab/>
      </w:r>
      <w:r>
        <w:tab/>
      </w:r>
      <w:r>
        <w:tab/>
      </w:r>
      <w:r>
        <w:tab/>
        <w:t>TagMainMenu(gi_sel_menu);</w:t>
      </w:r>
    </w:p>
    <w:p w:rsidR="009E466B" w:rsidRDefault="009E466B" w:rsidP="009E466B">
      <w:r>
        <w:tab/>
      </w:r>
      <w:r>
        <w:tab/>
      </w:r>
      <w:r>
        <w:tab/>
      </w:r>
      <w:r>
        <w:tab/>
      </w:r>
      <w:r>
        <w:tab/>
      </w:r>
      <w:r>
        <w:tab/>
        <w:t>break;</w:t>
      </w:r>
    </w:p>
    <w:p w:rsidR="009E466B" w:rsidRDefault="009E466B" w:rsidP="009E466B">
      <w:r>
        <w:tab/>
      </w:r>
      <w:r>
        <w:tab/>
      </w:r>
      <w:r>
        <w:tab/>
      </w:r>
      <w:r>
        <w:tab/>
      </w:r>
      <w:r>
        <w:tab/>
        <w:t>case 40:</w:t>
      </w:r>
    </w:p>
    <w:p w:rsidR="009E466B" w:rsidRDefault="009E466B" w:rsidP="009E466B">
      <w:r>
        <w:tab/>
      </w:r>
      <w:r>
        <w:tab/>
      </w:r>
      <w:r>
        <w:tab/>
      </w:r>
      <w:r>
        <w:tab/>
      </w:r>
      <w:r>
        <w:tab/>
      </w:r>
      <w:r>
        <w:tab/>
        <w:t>PopMenu(gi_sel_menu);</w:t>
      </w:r>
    </w:p>
    <w:p w:rsidR="009E466B" w:rsidRDefault="009E466B" w:rsidP="009E466B">
      <w:r>
        <w:tab/>
      </w:r>
      <w:r>
        <w:tab/>
      </w:r>
      <w:r>
        <w:tab/>
      </w:r>
      <w:r>
        <w:tab/>
      </w:r>
      <w:r>
        <w:tab/>
      </w:r>
      <w:r>
        <w:tab/>
      </w:r>
      <w:proofErr w:type="gramStart"/>
      <w:r>
        <w:t>TagSubMenu(</w:t>
      </w:r>
      <w:proofErr w:type="gramEnd"/>
      <w:r>
        <w:t>1);</w:t>
      </w:r>
    </w:p>
    <w:p w:rsidR="009E466B" w:rsidRDefault="009E466B" w:rsidP="009E466B">
      <w:r>
        <w:tab/>
      </w:r>
      <w:r>
        <w:tab/>
      </w:r>
      <w:r>
        <w:tab/>
      </w:r>
      <w:r>
        <w:tab/>
      </w:r>
      <w:r>
        <w:tab/>
      </w:r>
      <w:r>
        <w:tab/>
        <w:t>break;</w:t>
      </w:r>
    </w:p>
    <w:p w:rsidR="009E466B" w:rsidRDefault="009E466B" w:rsidP="009E466B">
      <w:r>
        <w:tab/>
      </w:r>
      <w:r>
        <w:tab/>
      </w:r>
      <w:r>
        <w:tab/>
      </w:r>
      <w:r>
        <w:tab/>
      </w:r>
      <w:r>
        <w:tab/>
        <w:t>}</w:t>
      </w:r>
    </w:p>
    <w:p w:rsidR="009E466B" w:rsidRDefault="009E466B" w:rsidP="009E466B">
      <w:r>
        <w:tab/>
      </w:r>
      <w:r>
        <w:tab/>
      </w:r>
      <w:r>
        <w:tab/>
      </w:r>
      <w:r>
        <w:tab/>
        <w:t>}</w:t>
      </w:r>
    </w:p>
    <w:p w:rsidR="009E466B" w:rsidRDefault="009E466B" w:rsidP="009E466B">
      <w:r>
        <w:tab/>
      </w:r>
      <w:r>
        <w:tab/>
      </w:r>
      <w:r>
        <w:tab/>
      </w:r>
      <w:r>
        <w:tab/>
        <w:t>else  /*已弹出子菜单时*/</w:t>
      </w:r>
    </w:p>
    <w:p w:rsidR="009E466B" w:rsidRDefault="009E466B" w:rsidP="009E466B">
      <w:r>
        <w:tab/>
      </w:r>
      <w:r>
        <w:tab/>
      </w:r>
      <w:r>
        <w:tab/>
      </w:r>
      <w:r>
        <w:tab/>
        <w:t>{</w:t>
      </w:r>
    </w:p>
    <w:p w:rsidR="009E466B" w:rsidRDefault="009E466B" w:rsidP="009E466B">
      <w:r>
        <w:tab/>
      </w:r>
      <w:r>
        <w:tab/>
      </w:r>
      <w:r>
        <w:tab/>
      </w:r>
      <w:r>
        <w:tab/>
      </w:r>
      <w:r>
        <w:tab/>
        <w:t>for (loc = 0, i = 1; i&lt;gi_sel_menu; i++)</w:t>
      </w:r>
    </w:p>
    <w:p w:rsidR="009E466B" w:rsidRDefault="009E466B" w:rsidP="009E466B">
      <w:r>
        <w:tab/>
      </w:r>
      <w:r>
        <w:tab/>
      </w:r>
      <w:r>
        <w:tab/>
      </w:r>
      <w:r>
        <w:tab/>
      </w:r>
      <w:r>
        <w:tab/>
        <w:t>{</w:t>
      </w:r>
    </w:p>
    <w:p w:rsidR="009E466B" w:rsidRDefault="009E466B" w:rsidP="009E466B">
      <w:r>
        <w:tab/>
      </w:r>
      <w:r>
        <w:tab/>
      </w:r>
      <w:r>
        <w:tab/>
      </w:r>
      <w:r>
        <w:tab/>
      </w:r>
      <w:r>
        <w:tab/>
      </w:r>
      <w:r>
        <w:tab/>
        <w:t>loc += ga_sub_menu_</w:t>
      </w:r>
      <w:proofErr w:type="gramStart"/>
      <w:r>
        <w:t>count[</w:t>
      </w:r>
      <w:proofErr w:type="gramEnd"/>
      <w:r>
        <w:t>i - 1];</w:t>
      </w:r>
    </w:p>
    <w:p w:rsidR="009E466B" w:rsidRDefault="009E466B" w:rsidP="009E466B">
      <w:r>
        <w:tab/>
      </w:r>
      <w:r>
        <w:tab/>
      </w:r>
      <w:r>
        <w:tab/>
      </w:r>
      <w:r>
        <w:tab/>
      </w:r>
      <w:r>
        <w:tab/>
        <w:t>}  /*计算该子菜单中的第一项在子菜单字符串数组中的位置(下标)*/</w:t>
      </w:r>
    </w:p>
    <w:p w:rsidR="009E466B" w:rsidRDefault="009E466B" w:rsidP="009E466B">
      <w:r>
        <w:tab/>
      </w:r>
      <w:r>
        <w:tab/>
      </w:r>
      <w:r>
        <w:tab/>
      </w:r>
      <w:r>
        <w:tab/>
      </w:r>
      <w:r>
        <w:tab/>
        <w:t>switch (vkc) /*方向键(左、右、上、下)的处理*/</w:t>
      </w:r>
    </w:p>
    <w:p w:rsidR="009E466B" w:rsidRDefault="009E466B" w:rsidP="009E466B">
      <w:r>
        <w:tab/>
      </w:r>
      <w:r>
        <w:tab/>
      </w:r>
      <w:r>
        <w:tab/>
      </w:r>
      <w:r>
        <w:tab/>
      </w:r>
      <w:r>
        <w:tab/>
        <w:t>{</w:t>
      </w:r>
    </w:p>
    <w:p w:rsidR="009E466B" w:rsidRDefault="009E466B" w:rsidP="009E466B">
      <w:r>
        <w:tab/>
      </w:r>
      <w:r>
        <w:tab/>
      </w:r>
      <w:r>
        <w:tab/>
      </w:r>
      <w:r>
        <w:tab/>
      </w:r>
      <w:r>
        <w:tab/>
        <w:t>case 37:</w:t>
      </w:r>
    </w:p>
    <w:p w:rsidR="009E466B" w:rsidRDefault="009E466B" w:rsidP="009E466B">
      <w:r>
        <w:tab/>
      </w:r>
      <w:r>
        <w:tab/>
      </w:r>
      <w:r>
        <w:tab/>
      </w:r>
      <w:r>
        <w:tab/>
      </w:r>
      <w:r>
        <w:tab/>
      </w:r>
      <w:r>
        <w:tab/>
        <w:t>gi_sel_menu--;</w:t>
      </w:r>
    </w:p>
    <w:p w:rsidR="009E466B" w:rsidRDefault="009E466B" w:rsidP="009E466B">
      <w:r>
        <w:tab/>
      </w:r>
      <w:r>
        <w:tab/>
      </w:r>
      <w:r>
        <w:tab/>
      </w:r>
      <w:r>
        <w:tab/>
      </w:r>
      <w:r>
        <w:tab/>
      </w:r>
      <w:r>
        <w:tab/>
        <w:t>if (gi_sel_menu &lt; 1)</w:t>
      </w:r>
    </w:p>
    <w:p w:rsidR="009E466B" w:rsidRDefault="009E466B" w:rsidP="009E466B">
      <w:r>
        <w:tab/>
      </w:r>
      <w:r>
        <w:tab/>
      </w:r>
      <w:r>
        <w:tab/>
      </w:r>
      <w:r>
        <w:tab/>
      </w:r>
      <w:r>
        <w:tab/>
      </w:r>
      <w:r>
        <w:tab/>
        <w:t>{</w:t>
      </w:r>
    </w:p>
    <w:p w:rsidR="009E466B" w:rsidRDefault="009E466B" w:rsidP="009E466B">
      <w:r>
        <w:tab/>
      </w:r>
      <w:r>
        <w:tab/>
      </w:r>
      <w:r>
        <w:tab/>
      </w:r>
      <w:r>
        <w:tab/>
      </w:r>
      <w:r>
        <w:tab/>
      </w:r>
      <w:r>
        <w:tab/>
      </w:r>
      <w:r>
        <w:tab/>
        <w:t>gi_sel_menu = 5;</w:t>
      </w:r>
    </w:p>
    <w:p w:rsidR="009E466B" w:rsidRDefault="009E466B" w:rsidP="009E466B">
      <w:r>
        <w:tab/>
      </w:r>
      <w:r>
        <w:tab/>
      </w:r>
      <w:r>
        <w:tab/>
      </w:r>
      <w:r>
        <w:tab/>
      </w:r>
      <w:r>
        <w:tab/>
      </w:r>
      <w:r>
        <w:tab/>
        <w:t>}</w:t>
      </w:r>
    </w:p>
    <w:p w:rsidR="009E466B" w:rsidRDefault="009E466B" w:rsidP="009E466B">
      <w:r>
        <w:tab/>
      </w:r>
      <w:r>
        <w:tab/>
      </w:r>
      <w:r>
        <w:tab/>
      </w:r>
      <w:r>
        <w:tab/>
      </w:r>
      <w:r>
        <w:tab/>
      </w:r>
      <w:r>
        <w:tab/>
        <w:t>TagMainMenu(gi_sel_menu);</w:t>
      </w:r>
    </w:p>
    <w:p w:rsidR="009E466B" w:rsidRDefault="009E466B" w:rsidP="009E466B">
      <w:r>
        <w:tab/>
      </w:r>
      <w:r>
        <w:tab/>
      </w:r>
      <w:r>
        <w:tab/>
      </w:r>
      <w:r>
        <w:tab/>
      </w:r>
      <w:r>
        <w:tab/>
      </w:r>
      <w:r>
        <w:tab/>
      </w:r>
      <w:proofErr w:type="gramStart"/>
      <w:r>
        <w:t>PopOff(</w:t>
      </w:r>
      <w:proofErr w:type="gramEnd"/>
      <w:r>
        <w:t>);</w:t>
      </w:r>
    </w:p>
    <w:p w:rsidR="009E466B" w:rsidRDefault="009E466B" w:rsidP="009E466B">
      <w:r>
        <w:tab/>
      </w:r>
      <w:r>
        <w:tab/>
      </w:r>
      <w:r>
        <w:tab/>
      </w:r>
      <w:r>
        <w:tab/>
      </w:r>
      <w:r>
        <w:tab/>
      </w:r>
      <w:r>
        <w:tab/>
        <w:t>PopMenu(gi_sel_menu);</w:t>
      </w:r>
    </w:p>
    <w:p w:rsidR="009E466B" w:rsidRDefault="009E466B" w:rsidP="009E466B">
      <w:r>
        <w:tab/>
      </w:r>
      <w:r>
        <w:tab/>
      </w:r>
      <w:r>
        <w:tab/>
      </w:r>
      <w:r>
        <w:tab/>
      </w:r>
      <w:r>
        <w:tab/>
      </w:r>
      <w:r>
        <w:tab/>
      </w:r>
      <w:proofErr w:type="gramStart"/>
      <w:r>
        <w:t>TagSubMenu(</w:t>
      </w:r>
      <w:proofErr w:type="gramEnd"/>
      <w:r>
        <w:t>1);</w:t>
      </w:r>
    </w:p>
    <w:p w:rsidR="009E466B" w:rsidRDefault="009E466B" w:rsidP="009E466B">
      <w:r>
        <w:tab/>
      </w:r>
      <w:r>
        <w:tab/>
      </w:r>
      <w:r>
        <w:tab/>
      </w:r>
      <w:r>
        <w:tab/>
      </w:r>
      <w:r>
        <w:tab/>
      </w:r>
      <w:r>
        <w:tab/>
        <w:t>break;</w:t>
      </w:r>
    </w:p>
    <w:p w:rsidR="009E466B" w:rsidRDefault="009E466B" w:rsidP="009E466B">
      <w:r>
        <w:tab/>
      </w:r>
      <w:r>
        <w:tab/>
      </w:r>
      <w:r>
        <w:tab/>
      </w:r>
      <w:r>
        <w:tab/>
      </w:r>
      <w:r>
        <w:tab/>
        <w:t>case 38:</w:t>
      </w:r>
    </w:p>
    <w:p w:rsidR="009E466B" w:rsidRDefault="009E466B" w:rsidP="009E466B">
      <w:r>
        <w:tab/>
      </w:r>
      <w:r>
        <w:tab/>
      </w:r>
      <w:r>
        <w:tab/>
      </w:r>
      <w:r>
        <w:tab/>
      </w:r>
      <w:r>
        <w:tab/>
      </w:r>
      <w:r>
        <w:tab/>
        <w:t>num = gi_sel_sub_menu - 1;</w:t>
      </w:r>
    </w:p>
    <w:p w:rsidR="009E466B" w:rsidRDefault="009E466B" w:rsidP="009E466B">
      <w:r>
        <w:tab/>
      </w:r>
      <w:r>
        <w:tab/>
      </w:r>
      <w:r>
        <w:tab/>
      </w:r>
      <w:r>
        <w:tab/>
      </w:r>
      <w:r>
        <w:tab/>
      </w:r>
      <w:r>
        <w:tab/>
        <w:t>if (num &lt; 1)</w:t>
      </w:r>
    </w:p>
    <w:p w:rsidR="009E466B" w:rsidRDefault="009E466B" w:rsidP="009E466B">
      <w:r>
        <w:tab/>
      </w:r>
      <w:r>
        <w:tab/>
      </w:r>
      <w:r>
        <w:tab/>
      </w:r>
      <w:r>
        <w:tab/>
      </w:r>
      <w:r>
        <w:tab/>
      </w:r>
      <w:r>
        <w:tab/>
        <w:t>{</w:t>
      </w:r>
    </w:p>
    <w:p w:rsidR="009E466B" w:rsidRDefault="009E466B" w:rsidP="009E466B">
      <w:r>
        <w:tab/>
      </w:r>
      <w:r>
        <w:tab/>
      </w:r>
      <w:r>
        <w:tab/>
      </w:r>
      <w:r>
        <w:tab/>
      </w:r>
      <w:r>
        <w:tab/>
      </w:r>
      <w:r>
        <w:tab/>
      </w:r>
      <w:r>
        <w:tab/>
        <w:t>num = ga_sub_menu_</w:t>
      </w:r>
      <w:proofErr w:type="gramStart"/>
      <w:r>
        <w:t>count[</w:t>
      </w:r>
      <w:proofErr w:type="gramEnd"/>
      <w:r>
        <w:t>gi_sel_menu - 1];</w:t>
      </w:r>
    </w:p>
    <w:p w:rsidR="009E466B" w:rsidRDefault="009E466B" w:rsidP="009E466B">
      <w:r>
        <w:tab/>
      </w:r>
      <w:r>
        <w:tab/>
      </w:r>
      <w:r>
        <w:tab/>
      </w:r>
      <w:r>
        <w:tab/>
      </w:r>
      <w:r>
        <w:tab/>
      </w:r>
      <w:r>
        <w:tab/>
        <w:t>}</w:t>
      </w:r>
    </w:p>
    <w:p w:rsidR="009E466B" w:rsidRDefault="009E466B" w:rsidP="009E466B">
      <w:r>
        <w:tab/>
      </w:r>
      <w:r>
        <w:tab/>
      </w:r>
      <w:r>
        <w:tab/>
      </w:r>
      <w:r>
        <w:tab/>
      </w:r>
      <w:r>
        <w:tab/>
      </w:r>
      <w:r>
        <w:tab/>
        <w:t>if (</w:t>
      </w:r>
      <w:proofErr w:type="gramStart"/>
      <w:r>
        <w:t>strlen(</w:t>
      </w:r>
      <w:proofErr w:type="gramEnd"/>
      <w:r>
        <w:t>ga_sub_menu[loc + num - 1]) == 0)</w:t>
      </w:r>
    </w:p>
    <w:p w:rsidR="009E466B" w:rsidRDefault="009E466B" w:rsidP="009E466B">
      <w:r>
        <w:tab/>
      </w:r>
      <w:r>
        <w:tab/>
      </w:r>
      <w:r>
        <w:tab/>
      </w:r>
      <w:r>
        <w:tab/>
      </w:r>
      <w:r>
        <w:tab/>
      </w:r>
      <w:r>
        <w:tab/>
        <w:t>{</w:t>
      </w:r>
    </w:p>
    <w:p w:rsidR="009E466B" w:rsidRDefault="009E466B" w:rsidP="009E466B">
      <w:r>
        <w:tab/>
      </w:r>
      <w:r>
        <w:tab/>
      </w:r>
      <w:r>
        <w:tab/>
      </w:r>
      <w:r>
        <w:tab/>
      </w:r>
      <w:r>
        <w:tab/>
      </w:r>
      <w:r>
        <w:tab/>
      </w:r>
      <w:r>
        <w:tab/>
        <w:t>num--;</w:t>
      </w:r>
    </w:p>
    <w:p w:rsidR="009E466B" w:rsidRDefault="009E466B" w:rsidP="009E466B">
      <w:r>
        <w:tab/>
      </w:r>
      <w:r>
        <w:tab/>
      </w:r>
      <w:r>
        <w:tab/>
      </w:r>
      <w:r>
        <w:tab/>
      </w:r>
      <w:r>
        <w:tab/>
      </w:r>
      <w:r>
        <w:tab/>
        <w:t>}</w:t>
      </w:r>
    </w:p>
    <w:p w:rsidR="009E466B" w:rsidRDefault="009E466B" w:rsidP="009E466B">
      <w:r>
        <w:tab/>
      </w:r>
      <w:r>
        <w:tab/>
      </w:r>
      <w:r>
        <w:tab/>
      </w:r>
      <w:r>
        <w:tab/>
      </w:r>
      <w:r>
        <w:tab/>
      </w:r>
      <w:r>
        <w:tab/>
        <w:t>TagSubMenu(num);</w:t>
      </w:r>
    </w:p>
    <w:p w:rsidR="009E466B" w:rsidRDefault="009E466B" w:rsidP="009E466B">
      <w:r>
        <w:tab/>
      </w:r>
      <w:r>
        <w:tab/>
      </w:r>
      <w:r>
        <w:tab/>
      </w:r>
      <w:r>
        <w:tab/>
      </w:r>
      <w:r>
        <w:tab/>
      </w:r>
      <w:r>
        <w:tab/>
        <w:t>break;</w:t>
      </w:r>
    </w:p>
    <w:p w:rsidR="009E466B" w:rsidRDefault="009E466B" w:rsidP="009E466B">
      <w:r>
        <w:tab/>
      </w:r>
      <w:r>
        <w:tab/>
      </w:r>
      <w:r>
        <w:tab/>
      </w:r>
      <w:r>
        <w:tab/>
      </w:r>
      <w:r>
        <w:tab/>
        <w:t>case 39:</w:t>
      </w:r>
    </w:p>
    <w:p w:rsidR="009E466B" w:rsidRDefault="009E466B" w:rsidP="009E466B">
      <w:r>
        <w:tab/>
      </w:r>
      <w:r>
        <w:tab/>
      </w:r>
      <w:r>
        <w:tab/>
      </w:r>
      <w:r>
        <w:tab/>
      </w:r>
      <w:r>
        <w:tab/>
      </w:r>
      <w:r>
        <w:tab/>
        <w:t>gi_sel_menu++;</w:t>
      </w:r>
    </w:p>
    <w:p w:rsidR="009E466B" w:rsidRDefault="009E466B" w:rsidP="009E466B">
      <w:r>
        <w:tab/>
      </w:r>
      <w:r>
        <w:tab/>
      </w:r>
      <w:r>
        <w:tab/>
      </w:r>
      <w:r>
        <w:tab/>
      </w:r>
      <w:r>
        <w:tab/>
      </w:r>
      <w:r>
        <w:tab/>
        <w:t>if (gi_sel_menu &gt; 5)</w:t>
      </w:r>
    </w:p>
    <w:p w:rsidR="009E466B" w:rsidRDefault="009E466B" w:rsidP="009E466B">
      <w:r>
        <w:tab/>
      </w:r>
      <w:r>
        <w:tab/>
      </w:r>
      <w:r>
        <w:tab/>
      </w:r>
      <w:r>
        <w:tab/>
      </w:r>
      <w:r>
        <w:tab/>
      </w:r>
      <w:r>
        <w:tab/>
        <w:t>{</w:t>
      </w:r>
    </w:p>
    <w:p w:rsidR="009E466B" w:rsidRDefault="009E466B" w:rsidP="009E466B">
      <w:r>
        <w:lastRenderedPageBreak/>
        <w:tab/>
      </w:r>
      <w:r>
        <w:tab/>
      </w:r>
      <w:r>
        <w:tab/>
      </w:r>
      <w:r>
        <w:tab/>
      </w:r>
      <w:r>
        <w:tab/>
      </w:r>
      <w:r>
        <w:tab/>
      </w:r>
      <w:r>
        <w:tab/>
        <w:t>gi_sel_menu = 1;</w:t>
      </w:r>
    </w:p>
    <w:p w:rsidR="009E466B" w:rsidRDefault="009E466B" w:rsidP="009E466B">
      <w:r>
        <w:tab/>
      </w:r>
      <w:r>
        <w:tab/>
      </w:r>
      <w:r>
        <w:tab/>
      </w:r>
      <w:r>
        <w:tab/>
      </w:r>
      <w:r>
        <w:tab/>
      </w:r>
      <w:r>
        <w:tab/>
        <w:t>}</w:t>
      </w:r>
    </w:p>
    <w:p w:rsidR="009E466B" w:rsidRDefault="009E466B" w:rsidP="009E466B">
      <w:r>
        <w:tab/>
      </w:r>
      <w:r>
        <w:tab/>
      </w:r>
      <w:r>
        <w:tab/>
      </w:r>
      <w:r>
        <w:tab/>
      </w:r>
      <w:r>
        <w:tab/>
      </w:r>
      <w:r>
        <w:tab/>
        <w:t>TagMainMenu(gi_sel_menu);</w:t>
      </w:r>
    </w:p>
    <w:p w:rsidR="009E466B" w:rsidRDefault="009E466B" w:rsidP="009E466B">
      <w:r>
        <w:tab/>
      </w:r>
      <w:r>
        <w:tab/>
      </w:r>
      <w:r>
        <w:tab/>
      </w:r>
      <w:r>
        <w:tab/>
      </w:r>
      <w:r>
        <w:tab/>
      </w:r>
      <w:r>
        <w:tab/>
      </w:r>
      <w:proofErr w:type="gramStart"/>
      <w:r>
        <w:t>PopOff(</w:t>
      </w:r>
      <w:proofErr w:type="gramEnd"/>
      <w:r>
        <w:t>);</w:t>
      </w:r>
    </w:p>
    <w:p w:rsidR="009E466B" w:rsidRDefault="009E466B" w:rsidP="009E466B">
      <w:r>
        <w:tab/>
      </w:r>
      <w:r>
        <w:tab/>
      </w:r>
      <w:r>
        <w:tab/>
      </w:r>
      <w:r>
        <w:tab/>
      </w:r>
      <w:r>
        <w:tab/>
      </w:r>
      <w:r>
        <w:tab/>
        <w:t>PopMenu(gi_sel_menu);</w:t>
      </w:r>
    </w:p>
    <w:p w:rsidR="009E466B" w:rsidRDefault="009E466B" w:rsidP="009E466B">
      <w:r>
        <w:tab/>
      </w:r>
      <w:r>
        <w:tab/>
      </w:r>
      <w:r>
        <w:tab/>
      </w:r>
      <w:r>
        <w:tab/>
      </w:r>
      <w:r>
        <w:tab/>
      </w:r>
      <w:r>
        <w:tab/>
      </w:r>
      <w:proofErr w:type="gramStart"/>
      <w:r>
        <w:t>TagSubMenu(</w:t>
      </w:r>
      <w:proofErr w:type="gramEnd"/>
      <w:r>
        <w:t>1);</w:t>
      </w:r>
    </w:p>
    <w:p w:rsidR="009E466B" w:rsidRDefault="009E466B" w:rsidP="009E466B">
      <w:r>
        <w:tab/>
      </w:r>
      <w:r>
        <w:tab/>
      </w:r>
      <w:r>
        <w:tab/>
      </w:r>
      <w:r>
        <w:tab/>
      </w:r>
      <w:r>
        <w:tab/>
      </w:r>
      <w:r>
        <w:tab/>
        <w:t>break;</w:t>
      </w:r>
    </w:p>
    <w:p w:rsidR="009E466B" w:rsidRDefault="009E466B" w:rsidP="009E466B">
      <w:r>
        <w:tab/>
      </w:r>
      <w:r>
        <w:tab/>
      </w:r>
      <w:r>
        <w:tab/>
      </w:r>
      <w:r>
        <w:tab/>
      </w:r>
      <w:r>
        <w:tab/>
        <w:t>case 40:</w:t>
      </w:r>
    </w:p>
    <w:p w:rsidR="009E466B" w:rsidRDefault="009E466B" w:rsidP="009E466B">
      <w:r>
        <w:tab/>
      </w:r>
      <w:r>
        <w:tab/>
      </w:r>
      <w:r>
        <w:tab/>
      </w:r>
      <w:r>
        <w:tab/>
      </w:r>
      <w:r>
        <w:tab/>
      </w:r>
      <w:r>
        <w:tab/>
        <w:t>num = gi_sel_sub_menu + 1;</w:t>
      </w:r>
    </w:p>
    <w:p w:rsidR="009E466B" w:rsidRDefault="009E466B" w:rsidP="009E466B">
      <w:r>
        <w:tab/>
      </w:r>
      <w:r>
        <w:tab/>
      </w:r>
      <w:r>
        <w:tab/>
      </w:r>
      <w:r>
        <w:tab/>
      </w:r>
      <w:r>
        <w:tab/>
      </w:r>
      <w:r>
        <w:tab/>
        <w:t>if (num &gt; ga_sub_menu_</w:t>
      </w:r>
      <w:proofErr w:type="gramStart"/>
      <w:r>
        <w:t>count[</w:t>
      </w:r>
      <w:proofErr w:type="gramEnd"/>
      <w:r>
        <w:t>gi_sel_menu - 1])</w:t>
      </w:r>
    </w:p>
    <w:p w:rsidR="009E466B" w:rsidRDefault="009E466B" w:rsidP="009E466B">
      <w:r>
        <w:tab/>
      </w:r>
      <w:r>
        <w:tab/>
      </w:r>
      <w:r>
        <w:tab/>
      </w:r>
      <w:r>
        <w:tab/>
      </w:r>
      <w:r>
        <w:tab/>
      </w:r>
      <w:r>
        <w:tab/>
        <w:t>{</w:t>
      </w:r>
    </w:p>
    <w:p w:rsidR="009E466B" w:rsidRDefault="009E466B" w:rsidP="009E466B">
      <w:r>
        <w:tab/>
      </w:r>
      <w:r>
        <w:tab/>
      </w:r>
      <w:r>
        <w:tab/>
      </w:r>
      <w:r>
        <w:tab/>
      </w:r>
      <w:r>
        <w:tab/>
      </w:r>
      <w:r>
        <w:tab/>
      </w:r>
      <w:r>
        <w:tab/>
        <w:t>num = 1;</w:t>
      </w:r>
    </w:p>
    <w:p w:rsidR="009E466B" w:rsidRDefault="009E466B" w:rsidP="009E466B">
      <w:r>
        <w:tab/>
      </w:r>
      <w:r>
        <w:tab/>
      </w:r>
      <w:r>
        <w:tab/>
      </w:r>
      <w:r>
        <w:tab/>
      </w:r>
      <w:r>
        <w:tab/>
      </w:r>
      <w:r>
        <w:tab/>
        <w:t>}</w:t>
      </w:r>
    </w:p>
    <w:p w:rsidR="009E466B" w:rsidRDefault="009E466B" w:rsidP="009E466B">
      <w:r>
        <w:tab/>
      </w:r>
      <w:r>
        <w:tab/>
      </w:r>
      <w:r>
        <w:tab/>
      </w:r>
      <w:r>
        <w:tab/>
      </w:r>
      <w:r>
        <w:tab/>
      </w:r>
      <w:r>
        <w:tab/>
        <w:t>if (</w:t>
      </w:r>
      <w:proofErr w:type="gramStart"/>
      <w:r>
        <w:t>strlen(</w:t>
      </w:r>
      <w:proofErr w:type="gramEnd"/>
      <w:r>
        <w:t>ga_sub_menu[loc + num - 1]) == 0)</w:t>
      </w:r>
    </w:p>
    <w:p w:rsidR="009E466B" w:rsidRDefault="009E466B" w:rsidP="009E466B">
      <w:r>
        <w:tab/>
      </w:r>
      <w:r>
        <w:tab/>
      </w:r>
      <w:r>
        <w:tab/>
      </w:r>
      <w:r>
        <w:tab/>
      </w:r>
      <w:r>
        <w:tab/>
      </w:r>
      <w:r>
        <w:tab/>
        <w:t>{</w:t>
      </w:r>
    </w:p>
    <w:p w:rsidR="009E466B" w:rsidRDefault="009E466B" w:rsidP="009E466B">
      <w:r>
        <w:tab/>
      </w:r>
      <w:r>
        <w:tab/>
      </w:r>
      <w:r>
        <w:tab/>
      </w:r>
      <w:r>
        <w:tab/>
      </w:r>
      <w:r>
        <w:tab/>
      </w:r>
      <w:r>
        <w:tab/>
      </w:r>
      <w:r>
        <w:tab/>
        <w:t>num++;</w:t>
      </w:r>
    </w:p>
    <w:p w:rsidR="009E466B" w:rsidRDefault="009E466B" w:rsidP="009E466B">
      <w:r>
        <w:tab/>
      </w:r>
      <w:r>
        <w:tab/>
      </w:r>
      <w:r>
        <w:tab/>
      </w:r>
      <w:r>
        <w:tab/>
      </w:r>
      <w:r>
        <w:tab/>
      </w:r>
      <w:r>
        <w:tab/>
        <w:t>}</w:t>
      </w:r>
    </w:p>
    <w:p w:rsidR="009E466B" w:rsidRDefault="009E466B" w:rsidP="009E466B">
      <w:r>
        <w:tab/>
      </w:r>
      <w:r>
        <w:tab/>
      </w:r>
      <w:r>
        <w:tab/>
      </w:r>
      <w:r>
        <w:tab/>
      </w:r>
      <w:r>
        <w:tab/>
      </w:r>
      <w:r>
        <w:tab/>
        <w:t>TagSubMenu(num);</w:t>
      </w:r>
    </w:p>
    <w:p w:rsidR="009E466B" w:rsidRDefault="009E466B" w:rsidP="009E466B">
      <w:r>
        <w:tab/>
      </w:r>
      <w:r>
        <w:tab/>
      </w:r>
      <w:r>
        <w:tab/>
      </w:r>
      <w:r>
        <w:tab/>
      </w:r>
      <w:r>
        <w:tab/>
      </w:r>
      <w:r>
        <w:tab/>
        <w:t>break;</w:t>
      </w:r>
    </w:p>
    <w:p w:rsidR="009E466B" w:rsidRDefault="009E466B" w:rsidP="009E466B">
      <w:r>
        <w:tab/>
      </w:r>
      <w:r>
        <w:tab/>
      </w:r>
      <w:r>
        <w:tab/>
      </w:r>
      <w:r>
        <w:tab/>
      </w:r>
      <w:r>
        <w:tab/>
        <w:t>}</w:t>
      </w:r>
    </w:p>
    <w:p w:rsidR="009E466B" w:rsidRDefault="009E466B" w:rsidP="009E466B">
      <w:r>
        <w:tab/>
      </w:r>
      <w:r>
        <w:tab/>
      </w:r>
      <w:r>
        <w:tab/>
      </w:r>
      <w:r>
        <w:tab/>
        <w:t>}</w:t>
      </w:r>
    </w:p>
    <w:p w:rsidR="009E466B" w:rsidRDefault="009E466B" w:rsidP="009E466B">
      <w:r>
        <w:tab/>
      </w:r>
      <w:r>
        <w:tab/>
      </w:r>
      <w:r>
        <w:tab/>
        <w:t>}</w:t>
      </w:r>
    </w:p>
    <w:p w:rsidR="009E466B" w:rsidRDefault="009E466B" w:rsidP="009E466B">
      <w:r>
        <w:tab/>
      </w:r>
      <w:r>
        <w:tab/>
      </w:r>
      <w:r>
        <w:tab/>
        <w:t>else if ((asc - vkc == 0) || (asc - vkc == 32)) {  /*按下普通键*/</w:t>
      </w:r>
    </w:p>
    <w:p w:rsidR="009E466B" w:rsidRDefault="009E466B" w:rsidP="009E466B">
      <w:r>
        <w:tab/>
      </w:r>
      <w:r>
        <w:tab/>
      </w:r>
      <w:r>
        <w:tab/>
      </w:r>
      <w:r>
        <w:tab/>
        <w:t>if (gp_top_layer-&gt;LayerNo == 0)  /*如果未弹出子菜单*/</w:t>
      </w:r>
    </w:p>
    <w:p w:rsidR="009E466B" w:rsidRDefault="009E466B" w:rsidP="009E466B">
      <w:r>
        <w:tab/>
      </w:r>
      <w:r>
        <w:tab/>
      </w:r>
      <w:r>
        <w:tab/>
      </w:r>
      <w:r>
        <w:tab/>
        <w:t>{</w:t>
      </w:r>
    </w:p>
    <w:p w:rsidR="009E466B" w:rsidRDefault="009E466B" w:rsidP="009E466B">
      <w:r>
        <w:tab/>
      </w:r>
      <w:r>
        <w:tab/>
      </w:r>
      <w:r>
        <w:tab/>
      </w:r>
      <w:r>
        <w:tab/>
      </w:r>
      <w:r>
        <w:tab/>
        <w:t>switch (vkc)</w:t>
      </w:r>
    </w:p>
    <w:p w:rsidR="009E466B" w:rsidRDefault="009E466B" w:rsidP="009E466B">
      <w:r>
        <w:tab/>
      </w:r>
      <w:r>
        <w:tab/>
      </w:r>
      <w:r>
        <w:tab/>
      </w:r>
      <w:r>
        <w:tab/>
      </w:r>
      <w:r>
        <w:tab/>
        <w:t>{</w:t>
      </w:r>
    </w:p>
    <w:p w:rsidR="009E466B" w:rsidRDefault="009E466B" w:rsidP="009E466B">
      <w:r>
        <w:tab/>
      </w:r>
      <w:r>
        <w:tab/>
      </w:r>
      <w:r>
        <w:tab/>
      </w:r>
      <w:r>
        <w:tab/>
      </w:r>
      <w:r>
        <w:tab/>
        <w:t>case 70: /*f或F*/</w:t>
      </w:r>
    </w:p>
    <w:p w:rsidR="009E466B" w:rsidRDefault="009E466B" w:rsidP="009E466B">
      <w:r>
        <w:tab/>
      </w:r>
      <w:r>
        <w:tab/>
      </w:r>
      <w:r>
        <w:tab/>
      </w:r>
      <w:r>
        <w:tab/>
      </w:r>
      <w:r>
        <w:tab/>
      </w:r>
      <w:r>
        <w:tab/>
      </w:r>
      <w:proofErr w:type="gramStart"/>
      <w:r>
        <w:t>PopMenu(</w:t>
      </w:r>
      <w:proofErr w:type="gramEnd"/>
      <w:r>
        <w:t>1);</w:t>
      </w:r>
    </w:p>
    <w:p w:rsidR="009E466B" w:rsidRDefault="009E466B" w:rsidP="009E466B">
      <w:r>
        <w:tab/>
      </w:r>
      <w:r>
        <w:tab/>
      </w:r>
      <w:r>
        <w:tab/>
      </w:r>
      <w:r>
        <w:tab/>
      </w:r>
      <w:r>
        <w:tab/>
      </w:r>
      <w:r>
        <w:tab/>
        <w:t>break;</w:t>
      </w:r>
    </w:p>
    <w:p w:rsidR="009E466B" w:rsidRDefault="009E466B" w:rsidP="009E466B">
      <w:r>
        <w:tab/>
      </w:r>
      <w:r>
        <w:tab/>
      </w:r>
      <w:r>
        <w:tab/>
      </w:r>
      <w:r>
        <w:tab/>
      </w:r>
      <w:r>
        <w:tab/>
        <w:t>case 77: /*m或M*/</w:t>
      </w:r>
    </w:p>
    <w:p w:rsidR="009E466B" w:rsidRDefault="009E466B" w:rsidP="009E466B">
      <w:r>
        <w:tab/>
      </w:r>
      <w:r>
        <w:tab/>
      </w:r>
      <w:r>
        <w:tab/>
      </w:r>
      <w:r>
        <w:tab/>
      </w:r>
      <w:r>
        <w:tab/>
      </w:r>
      <w:r>
        <w:tab/>
      </w:r>
      <w:proofErr w:type="gramStart"/>
      <w:r>
        <w:t>PopMenu(</w:t>
      </w:r>
      <w:proofErr w:type="gramEnd"/>
      <w:r>
        <w:t>2);</w:t>
      </w:r>
    </w:p>
    <w:p w:rsidR="009E466B" w:rsidRDefault="009E466B" w:rsidP="009E466B">
      <w:r>
        <w:tab/>
      </w:r>
      <w:r>
        <w:tab/>
      </w:r>
      <w:r>
        <w:tab/>
      </w:r>
      <w:r>
        <w:tab/>
      </w:r>
      <w:r>
        <w:tab/>
      </w:r>
      <w:r>
        <w:tab/>
        <w:t>break;</w:t>
      </w:r>
    </w:p>
    <w:p w:rsidR="009E466B" w:rsidRDefault="009E466B" w:rsidP="009E466B">
      <w:r>
        <w:tab/>
      </w:r>
      <w:r>
        <w:tab/>
      </w:r>
      <w:r>
        <w:tab/>
      </w:r>
      <w:r>
        <w:tab/>
      </w:r>
      <w:r>
        <w:tab/>
        <w:t>case 81: /*q或Q*/</w:t>
      </w:r>
    </w:p>
    <w:p w:rsidR="009E466B" w:rsidRDefault="009E466B" w:rsidP="009E466B">
      <w:r>
        <w:tab/>
      </w:r>
      <w:r>
        <w:tab/>
      </w:r>
      <w:r>
        <w:tab/>
      </w:r>
      <w:r>
        <w:tab/>
      </w:r>
      <w:r>
        <w:tab/>
      </w:r>
      <w:r>
        <w:tab/>
      </w:r>
      <w:proofErr w:type="gramStart"/>
      <w:r>
        <w:t>PopMenu(</w:t>
      </w:r>
      <w:proofErr w:type="gramEnd"/>
      <w:r>
        <w:t>3);</w:t>
      </w:r>
    </w:p>
    <w:p w:rsidR="009E466B" w:rsidRDefault="009E466B" w:rsidP="009E466B">
      <w:r>
        <w:tab/>
      </w:r>
      <w:r>
        <w:tab/>
      </w:r>
      <w:r>
        <w:tab/>
      </w:r>
      <w:r>
        <w:tab/>
      </w:r>
      <w:r>
        <w:tab/>
      </w:r>
      <w:r>
        <w:tab/>
        <w:t>break;</w:t>
      </w:r>
    </w:p>
    <w:p w:rsidR="009E466B" w:rsidRDefault="009E466B" w:rsidP="009E466B">
      <w:r>
        <w:tab/>
      </w:r>
      <w:r>
        <w:tab/>
      </w:r>
      <w:r>
        <w:tab/>
      </w:r>
      <w:r>
        <w:tab/>
      </w:r>
      <w:r>
        <w:tab/>
        <w:t>case 83: /*s或S*/</w:t>
      </w:r>
    </w:p>
    <w:p w:rsidR="009E466B" w:rsidRDefault="009E466B" w:rsidP="009E466B">
      <w:r>
        <w:tab/>
      </w:r>
      <w:r>
        <w:tab/>
      </w:r>
      <w:r>
        <w:tab/>
      </w:r>
      <w:r>
        <w:tab/>
      </w:r>
      <w:r>
        <w:tab/>
      </w:r>
      <w:r>
        <w:tab/>
      </w:r>
      <w:proofErr w:type="gramStart"/>
      <w:r>
        <w:t>PopMenu(</w:t>
      </w:r>
      <w:proofErr w:type="gramEnd"/>
      <w:r>
        <w:t>4);</w:t>
      </w:r>
    </w:p>
    <w:p w:rsidR="009E466B" w:rsidRDefault="009E466B" w:rsidP="009E466B">
      <w:r>
        <w:tab/>
      </w:r>
      <w:r>
        <w:tab/>
      </w:r>
      <w:r>
        <w:tab/>
      </w:r>
      <w:r>
        <w:tab/>
      </w:r>
      <w:r>
        <w:tab/>
      </w:r>
      <w:r>
        <w:tab/>
        <w:t>break;</w:t>
      </w:r>
    </w:p>
    <w:p w:rsidR="009E466B" w:rsidRDefault="009E466B" w:rsidP="009E466B">
      <w:r>
        <w:tab/>
      </w:r>
      <w:r>
        <w:tab/>
      </w:r>
      <w:r>
        <w:tab/>
      </w:r>
      <w:r>
        <w:tab/>
      </w:r>
      <w:r>
        <w:tab/>
        <w:t>case 72: /*h或H*/</w:t>
      </w:r>
    </w:p>
    <w:p w:rsidR="009E466B" w:rsidRDefault="009E466B" w:rsidP="009E466B">
      <w:r>
        <w:tab/>
      </w:r>
      <w:r>
        <w:tab/>
      </w:r>
      <w:r>
        <w:tab/>
      </w:r>
      <w:r>
        <w:tab/>
      </w:r>
      <w:r>
        <w:tab/>
      </w:r>
      <w:r>
        <w:tab/>
      </w:r>
      <w:proofErr w:type="gramStart"/>
      <w:r>
        <w:t>PopMenu(</w:t>
      </w:r>
      <w:proofErr w:type="gramEnd"/>
      <w:r>
        <w:t>5);</w:t>
      </w:r>
    </w:p>
    <w:p w:rsidR="009E466B" w:rsidRDefault="009E466B" w:rsidP="009E466B">
      <w:r>
        <w:tab/>
      </w:r>
      <w:r>
        <w:tab/>
      </w:r>
      <w:r>
        <w:tab/>
      </w:r>
      <w:r>
        <w:tab/>
      </w:r>
      <w:r>
        <w:tab/>
      </w:r>
      <w:r>
        <w:tab/>
        <w:t>break;</w:t>
      </w:r>
    </w:p>
    <w:p w:rsidR="009E466B" w:rsidRDefault="009E466B" w:rsidP="009E466B">
      <w:r>
        <w:tab/>
      </w:r>
      <w:r>
        <w:tab/>
      </w:r>
      <w:r>
        <w:tab/>
      </w:r>
      <w:r>
        <w:tab/>
      </w:r>
      <w:r>
        <w:tab/>
        <w:t>case 13: /*回车*/</w:t>
      </w:r>
    </w:p>
    <w:p w:rsidR="009E466B" w:rsidRDefault="009E466B" w:rsidP="009E466B">
      <w:r>
        <w:tab/>
      </w:r>
      <w:r>
        <w:tab/>
      </w:r>
      <w:r>
        <w:tab/>
      </w:r>
      <w:r>
        <w:tab/>
      </w:r>
      <w:r>
        <w:tab/>
      </w:r>
      <w:r>
        <w:tab/>
        <w:t>PopMenu(gi_sel_menu);</w:t>
      </w:r>
    </w:p>
    <w:p w:rsidR="009E466B" w:rsidRDefault="009E466B" w:rsidP="009E466B">
      <w:r>
        <w:lastRenderedPageBreak/>
        <w:tab/>
      </w:r>
      <w:r>
        <w:tab/>
      </w:r>
      <w:r>
        <w:tab/>
      </w:r>
      <w:r>
        <w:tab/>
      </w:r>
      <w:r>
        <w:tab/>
      </w:r>
      <w:r>
        <w:tab/>
      </w:r>
      <w:proofErr w:type="gramStart"/>
      <w:r>
        <w:t>TagSubMenu(</w:t>
      </w:r>
      <w:proofErr w:type="gramEnd"/>
      <w:r>
        <w:t>1);</w:t>
      </w:r>
    </w:p>
    <w:p w:rsidR="009E466B" w:rsidRDefault="009E466B" w:rsidP="009E466B">
      <w:r>
        <w:tab/>
      </w:r>
      <w:r>
        <w:tab/>
      </w:r>
      <w:r>
        <w:tab/>
      </w:r>
      <w:r>
        <w:tab/>
      </w:r>
      <w:r>
        <w:tab/>
      </w:r>
      <w:r>
        <w:tab/>
        <w:t>break;</w:t>
      </w:r>
    </w:p>
    <w:p w:rsidR="009E466B" w:rsidRDefault="009E466B" w:rsidP="009E466B">
      <w:r>
        <w:tab/>
      </w:r>
      <w:r>
        <w:tab/>
      </w:r>
      <w:r>
        <w:tab/>
      </w:r>
      <w:r>
        <w:tab/>
      </w:r>
      <w:r>
        <w:tab/>
        <w:t>}</w:t>
      </w:r>
    </w:p>
    <w:p w:rsidR="009E466B" w:rsidRDefault="009E466B" w:rsidP="009E466B">
      <w:r>
        <w:tab/>
      </w:r>
      <w:r>
        <w:tab/>
      </w:r>
      <w:r>
        <w:tab/>
      </w:r>
      <w:r>
        <w:tab/>
        <w:t>}</w:t>
      </w:r>
    </w:p>
    <w:p w:rsidR="009E466B" w:rsidRDefault="009E466B" w:rsidP="009E466B">
      <w:r>
        <w:tab/>
      </w:r>
      <w:r>
        <w:tab/>
      </w:r>
      <w:r>
        <w:tab/>
      </w:r>
      <w:r>
        <w:tab/>
        <w:t>else /*已弹出子菜单时的键盘输入处理*/</w:t>
      </w:r>
    </w:p>
    <w:p w:rsidR="009E466B" w:rsidRDefault="009E466B" w:rsidP="009E466B">
      <w:r>
        <w:tab/>
      </w:r>
      <w:r>
        <w:tab/>
      </w:r>
      <w:r>
        <w:tab/>
      </w:r>
      <w:r>
        <w:tab/>
        <w:t>{</w:t>
      </w:r>
    </w:p>
    <w:p w:rsidR="009E466B" w:rsidRDefault="009E466B" w:rsidP="009E466B">
      <w:r>
        <w:tab/>
      </w:r>
      <w:r>
        <w:tab/>
      </w:r>
      <w:r>
        <w:tab/>
      </w:r>
      <w:r>
        <w:tab/>
      </w:r>
      <w:r>
        <w:tab/>
        <w:t>if (vkc == 27) /*如果按下ESC键*/</w:t>
      </w:r>
    </w:p>
    <w:p w:rsidR="009E466B" w:rsidRDefault="009E466B" w:rsidP="009E466B">
      <w:r>
        <w:tab/>
      </w:r>
      <w:r>
        <w:tab/>
      </w:r>
      <w:r>
        <w:tab/>
      </w:r>
      <w:r>
        <w:tab/>
      </w:r>
      <w:r>
        <w:tab/>
        <w:t>{</w:t>
      </w:r>
    </w:p>
    <w:p w:rsidR="009E466B" w:rsidRDefault="009E466B" w:rsidP="009E466B">
      <w:r>
        <w:tab/>
      </w:r>
      <w:r>
        <w:tab/>
      </w:r>
      <w:r>
        <w:tab/>
      </w:r>
      <w:r>
        <w:tab/>
      </w:r>
      <w:r>
        <w:tab/>
      </w:r>
      <w:r>
        <w:tab/>
      </w:r>
      <w:proofErr w:type="gramStart"/>
      <w:r>
        <w:t>PopOff(</w:t>
      </w:r>
      <w:proofErr w:type="gramEnd"/>
      <w:r>
        <w:t>);</w:t>
      </w:r>
    </w:p>
    <w:p w:rsidR="009E466B" w:rsidRDefault="009E466B" w:rsidP="009E466B">
      <w:r>
        <w:tab/>
      </w:r>
      <w:r>
        <w:tab/>
      </w:r>
      <w:r>
        <w:tab/>
      </w:r>
      <w:r>
        <w:tab/>
      </w:r>
      <w:r>
        <w:tab/>
      </w:r>
      <w:r>
        <w:tab/>
        <w:t>gi_sel_sub_menu = 0;</w:t>
      </w:r>
    </w:p>
    <w:p w:rsidR="009E466B" w:rsidRDefault="009E466B" w:rsidP="009E466B">
      <w:r>
        <w:tab/>
      </w:r>
      <w:r>
        <w:tab/>
      </w:r>
      <w:r>
        <w:tab/>
      </w:r>
      <w:r>
        <w:tab/>
      </w:r>
      <w:r>
        <w:tab/>
        <w:t>}</w:t>
      </w:r>
    </w:p>
    <w:p w:rsidR="009E466B" w:rsidRDefault="009E466B" w:rsidP="009E466B">
      <w:r>
        <w:tab/>
      </w:r>
      <w:r>
        <w:tab/>
      </w:r>
      <w:r>
        <w:tab/>
      </w:r>
      <w:r>
        <w:tab/>
      </w:r>
      <w:r>
        <w:tab/>
        <w:t>else if (vkc == 13) /*如果按下回车键*/</w:t>
      </w:r>
    </w:p>
    <w:p w:rsidR="009E466B" w:rsidRDefault="009E466B" w:rsidP="009E466B">
      <w:r>
        <w:tab/>
      </w:r>
      <w:r>
        <w:tab/>
      </w:r>
      <w:r>
        <w:tab/>
      </w:r>
      <w:r>
        <w:tab/>
      </w:r>
      <w:r>
        <w:tab/>
        <w:t>{</w:t>
      </w:r>
    </w:p>
    <w:p w:rsidR="009E466B" w:rsidRDefault="009E466B" w:rsidP="009E466B">
      <w:r>
        <w:tab/>
      </w:r>
      <w:r>
        <w:tab/>
      </w:r>
      <w:r>
        <w:tab/>
      </w:r>
      <w:r>
        <w:tab/>
      </w:r>
      <w:r>
        <w:tab/>
      </w:r>
      <w:r>
        <w:tab/>
        <w:t>num = gi_sel_sub_menu;</w:t>
      </w:r>
    </w:p>
    <w:p w:rsidR="009E466B" w:rsidRDefault="009E466B" w:rsidP="009E466B">
      <w:r>
        <w:tab/>
      </w:r>
      <w:r>
        <w:tab/>
      </w:r>
      <w:r>
        <w:tab/>
      </w:r>
      <w:r>
        <w:tab/>
      </w:r>
      <w:r>
        <w:tab/>
      </w:r>
      <w:r>
        <w:tab/>
      </w:r>
      <w:proofErr w:type="gramStart"/>
      <w:r>
        <w:t>PopOff(</w:t>
      </w:r>
      <w:proofErr w:type="gramEnd"/>
      <w:r>
        <w:t>);</w:t>
      </w:r>
    </w:p>
    <w:p w:rsidR="009E466B" w:rsidRDefault="009E466B" w:rsidP="009E466B">
      <w:r>
        <w:tab/>
      </w:r>
      <w:r>
        <w:tab/>
      </w:r>
      <w:r>
        <w:tab/>
      </w:r>
      <w:r>
        <w:tab/>
      </w:r>
      <w:r>
        <w:tab/>
      </w:r>
      <w:r>
        <w:tab/>
        <w:t>gi_sel_sub_menu = 0;</w:t>
      </w:r>
    </w:p>
    <w:p w:rsidR="009E466B" w:rsidRDefault="009E466B" w:rsidP="009E466B">
      <w:r>
        <w:tab/>
      </w:r>
      <w:r>
        <w:tab/>
      </w:r>
      <w:r>
        <w:tab/>
      </w:r>
      <w:r>
        <w:tab/>
      </w:r>
      <w:r>
        <w:tab/>
      </w:r>
      <w:r>
        <w:tab/>
        <w:t xml:space="preserve">bRet = </w:t>
      </w:r>
      <w:proofErr w:type="gramStart"/>
      <w:r>
        <w:t>ExeFunction(</w:t>
      </w:r>
      <w:proofErr w:type="gramEnd"/>
      <w:r>
        <w:t>gi_sel_menu, num);</w:t>
      </w:r>
    </w:p>
    <w:p w:rsidR="009E466B" w:rsidRDefault="009E466B" w:rsidP="009E466B">
      <w:r>
        <w:tab/>
      </w:r>
      <w:r>
        <w:tab/>
      </w:r>
      <w:r>
        <w:tab/>
      </w:r>
      <w:r>
        <w:tab/>
      </w:r>
      <w:r>
        <w:tab/>
        <w:t>}</w:t>
      </w:r>
    </w:p>
    <w:p w:rsidR="009E466B" w:rsidRDefault="009E466B" w:rsidP="009E466B">
      <w:r>
        <w:tab/>
      </w:r>
      <w:r>
        <w:tab/>
      </w:r>
      <w:r>
        <w:tab/>
      </w:r>
      <w:r>
        <w:tab/>
      </w:r>
      <w:r>
        <w:tab/>
        <w:t>else /*其他普通键的处理*/</w:t>
      </w:r>
    </w:p>
    <w:p w:rsidR="009E466B" w:rsidRDefault="009E466B" w:rsidP="009E466B">
      <w:r>
        <w:tab/>
      </w:r>
      <w:r>
        <w:tab/>
      </w:r>
      <w:r>
        <w:tab/>
      </w:r>
      <w:r>
        <w:tab/>
      </w:r>
      <w:r>
        <w:tab/>
        <w:t>{</w:t>
      </w:r>
    </w:p>
    <w:p w:rsidR="009E466B" w:rsidRDefault="009E466B" w:rsidP="009E466B">
      <w:r>
        <w:tab/>
      </w:r>
      <w:r>
        <w:tab/>
      </w:r>
      <w:r>
        <w:tab/>
      </w:r>
      <w:r>
        <w:tab/>
      </w:r>
      <w:r>
        <w:tab/>
      </w:r>
      <w:r>
        <w:tab/>
        <w:t>/*计算该子菜单中的第一项在子菜单字符串数组中的位置(下标)*/</w:t>
      </w:r>
    </w:p>
    <w:p w:rsidR="009E466B" w:rsidRDefault="009E466B" w:rsidP="009E466B">
      <w:r>
        <w:tab/>
      </w:r>
      <w:r>
        <w:tab/>
      </w:r>
      <w:r>
        <w:tab/>
      </w:r>
      <w:r>
        <w:tab/>
      </w:r>
      <w:r>
        <w:tab/>
      </w:r>
      <w:r>
        <w:tab/>
        <w:t>for (loc = 0, i = 1; i&lt;gi_sel_menu; i++)</w:t>
      </w:r>
    </w:p>
    <w:p w:rsidR="009E466B" w:rsidRDefault="009E466B" w:rsidP="009E466B">
      <w:r>
        <w:tab/>
      </w:r>
      <w:r>
        <w:tab/>
      </w:r>
      <w:r>
        <w:tab/>
      </w:r>
      <w:r>
        <w:tab/>
      </w:r>
      <w:r>
        <w:tab/>
      </w:r>
      <w:r>
        <w:tab/>
        <w:t>{</w:t>
      </w:r>
    </w:p>
    <w:p w:rsidR="009E466B" w:rsidRDefault="009E466B" w:rsidP="009E466B">
      <w:r>
        <w:tab/>
      </w:r>
      <w:r>
        <w:tab/>
      </w:r>
      <w:r>
        <w:tab/>
      </w:r>
      <w:r>
        <w:tab/>
      </w:r>
      <w:r>
        <w:tab/>
      </w:r>
      <w:r>
        <w:tab/>
      </w:r>
      <w:r>
        <w:tab/>
        <w:t>loc += ga_sub_menu_</w:t>
      </w:r>
      <w:proofErr w:type="gramStart"/>
      <w:r>
        <w:t>count[</w:t>
      </w:r>
      <w:proofErr w:type="gramEnd"/>
      <w:r>
        <w:t>i - 1];</w:t>
      </w:r>
    </w:p>
    <w:p w:rsidR="009E466B" w:rsidRDefault="009E466B" w:rsidP="009E466B">
      <w:r>
        <w:tab/>
      </w:r>
      <w:r>
        <w:tab/>
      </w:r>
      <w:r>
        <w:tab/>
      </w:r>
      <w:r>
        <w:tab/>
      </w:r>
      <w:r>
        <w:tab/>
      </w:r>
      <w:r>
        <w:tab/>
        <w:t>}</w:t>
      </w:r>
    </w:p>
    <w:p w:rsidR="009E466B" w:rsidRDefault="009E466B" w:rsidP="009E466B"/>
    <w:p w:rsidR="009E466B" w:rsidRDefault="009E466B" w:rsidP="009E466B">
      <w:r>
        <w:tab/>
      </w:r>
      <w:r>
        <w:tab/>
      </w:r>
      <w:r>
        <w:tab/>
      </w:r>
      <w:r>
        <w:tab/>
      </w:r>
      <w:r>
        <w:tab/>
      </w:r>
      <w:r>
        <w:tab/>
        <w:t>/*依次与当前子菜单中每一项的代表字符进行比较*/</w:t>
      </w:r>
    </w:p>
    <w:p w:rsidR="009E466B" w:rsidRDefault="009E466B" w:rsidP="009E466B">
      <w:r>
        <w:tab/>
      </w:r>
      <w:r>
        <w:tab/>
      </w:r>
      <w:r>
        <w:tab/>
      </w:r>
      <w:r>
        <w:tab/>
      </w:r>
      <w:r>
        <w:tab/>
      </w:r>
      <w:r>
        <w:tab/>
        <w:t>for (i = loc; i&lt;loc + ga_sub_menu_</w:t>
      </w:r>
      <w:proofErr w:type="gramStart"/>
      <w:r>
        <w:t>count[</w:t>
      </w:r>
      <w:proofErr w:type="gramEnd"/>
      <w:r>
        <w:t>gi_sel_menu - 1]; i++)</w:t>
      </w:r>
    </w:p>
    <w:p w:rsidR="009E466B" w:rsidRDefault="009E466B" w:rsidP="009E466B">
      <w:r>
        <w:tab/>
      </w:r>
      <w:r>
        <w:tab/>
      </w:r>
      <w:r>
        <w:tab/>
      </w:r>
      <w:r>
        <w:tab/>
      </w:r>
      <w:r>
        <w:tab/>
      </w:r>
      <w:r>
        <w:tab/>
        <w:t>{</w:t>
      </w:r>
    </w:p>
    <w:p w:rsidR="009E466B" w:rsidRDefault="009E466B" w:rsidP="009E466B">
      <w:r>
        <w:tab/>
      </w:r>
      <w:r>
        <w:tab/>
      </w:r>
      <w:r>
        <w:tab/>
      </w:r>
      <w:r>
        <w:tab/>
      </w:r>
      <w:r>
        <w:tab/>
      </w:r>
      <w:r>
        <w:tab/>
      </w:r>
      <w:r>
        <w:tab/>
        <w:t>if (strlen(ga_sub_menu[i])&gt;0 &amp;&amp; vkc == ga_sub_menu[i][1])</w:t>
      </w:r>
    </w:p>
    <w:p w:rsidR="009E466B" w:rsidRDefault="009E466B" w:rsidP="009E466B">
      <w:r>
        <w:tab/>
      </w:r>
      <w:r>
        <w:tab/>
      </w:r>
      <w:r>
        <w:tab/>
      </w:r>
      <w:r>
        <w:tab/>
      </w:r>
      <w:r>
        <w:tab/>
      </w:r>
      <w:r>
        <w:tab/>
      </w:r>
      <w:r>
        <w:tab/>
        <w:t>{ /*如果匹配成功*/</w:t>
      </w:r>
    </w:p>
    <w:p w:rsidR="009E466B" w:rsidRDefault="009E466B" w:rsidP="009E466B">
      <w:r>
        <w:tab/>
      </w:r>
      <w:r>
        <w:tab/>
      </w:r>
      <w:r>
        <w:tab/>
      </w:r>
      <w:r>
        <w:tab/>
      </w:r>
      <w:r>
        <w:tab/>
      </w:r>
      <w:r>
        <w:tab/>
      </w:r>
      <w:r>
        <w:tab/>
      </w:r>
      <w:r>
        <w:tab/>
      </w:r>
      <w:proofErr w:type="gramStart"/>
      <w:r>
        <w:t>PopOff(</w:t>
      </w:r>
      <w:proofErr w:type="gramEnd"/>
      <w:r>
        <w:t>);</w:t>
      </w:r>
    </w:p>
    <w:p w:rsidR="009E466B" w:rsidRDefault="009E466B" w:rsidP="009E466B">
      <w:r>
        <w:tab/>
      </w:r>
      <w:r>
        <w:tab/>
      </w:r>
      <w:r>
        <w:tab/>
      </w:r>
      <w:r>
        <w:tab/>
      </w:r>
      <w:r>
        <w:tab/>
      </w:r>
      <w:r>
        <w:tab/>
      </w:r>
      <w:r>
        <w:tab/>
      </w:r>
      <w:r>
        <w:tab/>
        <w:t>gi_sel_sub_menu = 0;</w:t>
      </w:r>
    </w:p>
    <w:p w:rsidR="009E466B" w:rsidRDefault="009E466B" w:rsidP="009E466B">
      <w:r>
        <w:tab/>
      </w:r>
      <w:r>
        <w:tab/>
      </w:r>
      <w:r>
        <w:tab/>
      </w:r>
      <w:r>
        <w:tab/>
      </w:r>
      <w:r>
        <w:tab/>
      </w:r>
      <w:r>
        <w:tab/>
      </w:r>
      <w:r>
        <w:tab/>
      </w:r>
      <w:r>
        <w:tab/>
        <w:t xml:space="preserve">bRet = </w:t>
      </w:r>
      <w:proofErr w:type="gramStart"/>
      <w:r>
        <w:t>ExeFunction(</w:t>
      </w:r>
      <w:proofErr w:type="gramEnd"/>
      <w:r>
        <w:t>gi_sel_menu, i - loc + 1);</w:t>
      </w:r>
    </w:p>
    <w:p w:rsidR="009E466B" w:rsidRDefault="009E466B" w:rsidP="009E466B">
      <w:r>
        <w:tab/>
      </w:r>
      <w:r>
        <w:tab/>
      </w:r>
      <w:r>
        <w:tab/>
      </w:r>
      <w:r>
        <w:tab/>
      </w:r>
      <w:r>
        <w:tab/>
      </w:r>
      <w:r>
        <w:tab/>
      </w:r>
      <w:r>
        <w:tab/>
        <w:t>}</w:t>
      </w:r>
    </w:p>
    <w:p w:rsidR="009E466B" w:rsidRDefault="009E466B" w:rsidP="009E466B">
      <w:r>
        <w:tab/>
      </w:r>
      <w:r>
        <w:tab/>
      </w:r>
      <w:r>
        <w:tab/>
      </w:r>
      <w:r>
        <w:tab/>
      </w:r>
      <w:r>
        <w:tab/>
      </w:r>
      <w:r>
        <w:tab/>
        <w:t>}</w:t>
      </w:r>
    </w:p>
    <w:p w:rsidR="009E466B" w:rsidRDefault="009E466B" w:rsidP="009E466B">
      <w:r>
        <w:tab/>
      </w:r>
      <w:r>
        <w:tab/>
      </w:r>
      <w:r>
        <w:tab/>
      </w:r>
      <w:r>
        <w:tab/>
      </w:r>
      <w:r>
        <w:tab/>
        <w:t>}</w:t>
      </w:r>
    </w:p>
    <w:p w:rsidR="009E466B" w:rsidRDefault="009E466B" w:rsidP="009E466B">
      <w:r>
        <w:tab/>
      </w:r>
      <w:r>
        <w:tab/>
      </w:r>
      <w:r>
        <w:tab/>
      </w:r>
      <w:r>
        <w:tab/>
        <w:t>}</w:t>
      </w:r>
    </w:p>
    <w:p w:rsidR="009E466B" w:rsidRDefault="009E466B" w:rsidP="009E466B">
      <w:r>
        <w:tab/>
      </w:r>
      <w:r>
        <w:tab/>
      </w:r>
      <w:r>
        <w:tab/>
        <w:t>}</w:t>
      </w:r>
    </w:p>
    <w:p w:rsidR="009E466B" w:rsidRDefault="009E466B" w:rsidP="009E466B">
      <w:r>
        <w:tab/>
      </w:r>
      <w:r>
        <w:tab/>
        <w:t>}</w:t>
      </w:r>
    </w:p>
    <w:p w:rsidR="009E466B" w:rsidRDefault="009E466B" w:rsidP="009E466B">
      <w:r>
        <w:tab/>
        <w:t>}</w:t>
      </w:r>
    </w:p>
    <w:p w:rsidR="009E466B" w:rsidRDefault="009E466B" w:rsidP="009E466B">
      <w:r>
        <w:t>}</w:t>
      </w:r>
    </w:p>
    <w:p w:rsidR="009E466B" w:rsidRDefault="009E466B" w:rsidP="009E466B"/>
    <w:p w:rsidR="009E466B" w:rsidRDefault="009E466B" w:rsidP="009E466B"/>
    <w:p w:rsidR="009E466B" w:rsidRDefault="009E466B" w:rsidP="009E466B">
      <w:r>
        <w:t>/**</w:t>
      </w:r>
    </w:p>
    <w:p w:rsidR="009E466B" w:rsidRDefault="009E466B" w:rsidP="009E466B">
      <w:r>
        <w:t>* 函数名称: PopMenu</w:t>
      </w:r>
    </w:p>
    <w:p w:rsidR="009E466B" w:rsidRDefault="009E466B" w:rsidP="009E466B">
      <w:r>
        <w:t>* 函数功能: 弹出指定主菜单项对应的子菜单.</w:t>
      </w:r>
    </w:p>
    <w:p w:rsidR="009E466B" w:rsidRDefault="009E466B" w:rsidP="009E466B">
      <w:r>
        <w:t>* 输入参数: num 指定的主菜单项号</w:t>
      </w:r>
    </w:p>
    <w:p w:rsidR="009E466B" w:rsidRDefault="009E466B" w:rsidP="009E466B">
      <w:r>
        <w:t>* 输出参数: 无</w:t>
      </w:r>
    </w:p>
    <w:p w:rsidR="009E466B" w:rsidRDefault="009E466B" w:rsidP="009E466B">
      <w:r>
        <w:t>* 返 回 值: 无</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 xml:space="preserve">void </w:t>
      </w:r>
      <w:proofErr w:type="gramStart"/>
      <w:r>
        <w:t>PopMenu(</w:t>
      </w:r>
      <w:proofErr w:type="gramEnd"/>
      <w:r>
        <w:t>int num)</w:t>
      </w:r>
    </w:p>
    <w:p w:rsidR="009E466B" w:rsidRDefault="009E466B" w:rsidP="009E466B">
      <w:r>
        <w:t>{</w:t>
      </w:r>
    </w:p>
    <w:p w:rsidR="009E466B" w:rsidRDefault="009E466B" w:rsidP="009E466B">
      <w:r>
        <w:tab/>
        <w:t>LABEL_BUNDLE labels;</w:t>
      </w:r>
    </w:p>
    <w:p w:rsidR="009E466B" w:rsidRDefault="009E466B" w:rsidP="009E466B">
      <w:r>
        <w:tab/>
        <w:t>HOT_AREA areas;</w:t>
      </w:r>
    </w:p>
    <w:p w:rsidR="009E466B" w:rsidRDefault="009E466B" w:rsidP="009E466B">
      <w:r>
        <w:tab/>
        <w:t>SMALL_RECT rcPop;</w:t>
      </w:r>
    </w:p>
    <w:p w:rsidR="009E466B" w:rsidRDefault="009E466B" w:rsidP="009E466B">
      <w:r>
        <w:tab/>
        <w:t>COORD pos;</w:t>
      </w:r>
    </w:p>
    <w:p w:rsidR="009E466B" w:rsidRDefault="009E466B" w:rsidP="009E466B">
      <w:r>
        <w:tab/>
        <w:t>WORD att;</w:t>
      </w:r>
    </w:p>
    <w:p w:rsidR="009E466B" w:rsidRDefault="009E466B" w:rsidP="009E466B">
      <w:r>
        <w:tab/>
        <w:t>char *pCh;</w:t>
      </w:r>
    </w:p>
    <w:p w:rsidR="009E466B" w:rsidRDefault="009E466B" w:rsidP="009E466B">
      <w:r>
        <w:tab/>
        <w:t>int i, j, loc = 0;</w:t>
      </w:r>
    </w:p>
    <w:p w:rsidR="009E466B" w:rsidRDefault="009E466B" w:rsidP="009E466B"/>
    <w:p w:rsidR="009E466B" w:rsidRDefault="009E466B" w:rsidP="009E466B">
      <w:r>
        <w:tab/>
        <w:t>if (</w:t>
      </w:r>
      <w:proofErr w:type="gramStart"/>
      <w:r>
        <w:t>num !</w:t>
      </w:r>
      <w:proofErr w:type="gramEnd"/>
      <w:r>
        <w:t>= gi_sel_menu)       /*如果指定主菜单不是已选中菜单*/</w:t>
      </w:r>
    </w:p>
    <w:p w:rsidR="009E466B" w:rsidRDefault="009E466B" w:rsidP="009E466B">
      <w:r>
        <w:tab/>
        <w:t>{</w:t>
      </w:r>
    </w:p>
    <w:p w:rsidR="009E466B" w:rsidRDefault="009E466B" w:rsidP="009E466B">
      <w:r>
        <w:tab/>
      </w:r>
      <w:r>
        <w:tab/>
        <w:t>if (gp_top_layer-&gt;</w:t>
      </w:r>
      <w:proofErr w:type="gramStart"/>
      <w:r>
        <w:t>LayerNo !</w:t>
      </w:r>
      <w:proofErr w:type="gramEnd"/>
      <w:r>
        <w:t>= 0) /*如果此前已有子菜单弹出*/</w:t>
      </w:r>
    </w:p>
    <w:p w:rsidR="009E466B" w:rsidRDefault="009E466B" w:rsidP="009E466B">
      <w:r>
        <w:tab/>
      </w:r>
      <w:r>
        <w:tab/>
        <w:t>{</w:t>
      </w:r>
    </w:p>
    <w:p w:rsidR="009E466B" w:rsidRDefault="009E466B" w:rsidP="009E466B">
      <w:r>
        <w:tab/>
      </w:r>
      <w:r>
        <w:tab/>
      </w:r>
      <w:r>
        <w:tab/>
      </w:r>
      <w:proofErr w:type="gramStart"/>
      <w:r>
        <w:t>PopOff(</w:t>
      </w:r>
      <w:proofErr w:type="gramEnd"/>
      <w:r>
        <w:t>);</w:t>
      </w:r>
    </w:p>
    <w:p w:rsidR="009E466B" w:rsidRDefault="009E466B" w:rsidP="009E466B">
      <w:r>
        <w:tab/>
      </w:r>
      <w:r>
        <w:tab/>
      </w:r>
      <w:r>
        <w:tab/>
        <w:t>gi_sel_sub_menu = 0;</w:t>
      </w:r>
    </w:p>
    <w:p w:rsidR="009E466B" w:rsidRDefault="009E466B" w:rsidP="009E466B">
      <w:r>
        <w:tab/>
      </w:r>
      <w:r>
        <w:tab/>
        <w:t>}</w:t>
      </w:r>
    </w:p>
    <w:p w:rsidR="009E466B" w:rsidRDefault="009E466B" w:rsidP="009E466B">
      <w:r>
        <w:tab/>
        <w:t>}</w:t>
      </w:r>
    </w:p>
    <w:p w:rsidR="009E466B" w:rsidRDefault="009E466B" w:rsidP="009E466B">
      <w:r>
        <w:tab/>
        <w:t>else if (gp_top_layer-&gt;</w:t>
      </w:r>
      <w:proofErr w:type="gramStart"/>
      <w:r>
        <w:t>LayerNo !</w:t>
      </w:r>
      <w:proofErr w:type="gramEnd"/>
      <w:r>
        <w:t>= 0) /*若已弹出该子菜单，则返回*/</w:t>
      </w:r>
    </w:p>
    <w:p w:rsidR="009E466B" w:rsidRDefault="009E466B" w:rsidP="009E466B">
      <w:r>
        <w:tab/>
        <w:t>{</w:t>
      </w:r>
    </w:p>
    <w:p w:rsidR="009E466B" w:rsidRDefault="009E466B" w:rsidP="009E466B">
      <w:r>
        <w:tab/>
      </w:r>
      <w:r>
        <w:tab/>
        <w:t>return;</w:t>
      </w:r>
    </w:p>
    <w:p w:rsidR="009E466B" w:rsidRDefault="009E466B" w:rsidP="009E466B">
      <w:r>
        <w:tab/>
        <w:t>}</w:t>
      </w:r>
    </w:p>
    <w:p w:rsidR="009E466B" w:rsidRDefault="009E466B" w:rsidP="009E466B"/>
    <w:p w:rsidR="009E466B" w:rsidRDefault="009E466B" w:rsidP="009E466B">
      <w:r>
        <w:tab/>
        <w:t>gi_sel_menu = num;    /*将选中主菜单项置为指定的主菜单项*/</w:t>
      </w:r>
    </w:p>
    <w:p w:rsidR="009E466B" w:rsidRDefault="009E466B" w:rsidP="009E466B">
      <w:r>
        <w:tab/>
        <w:t>TagMainMenu(gi_sel_menu); /*在选中的主菜单项上做标记*/</w:t>
      </w:r>
    </w:p>
    <w:p w:rsidR="009E466B" w:rsidRDefault="009E466B" w:rsidP="009E466B">
      <w:r>
        <w:tab/>
        <w:t>LocSubMenu(gi_sel_menu, &amp;rcPop); /*计算弹出子菜单的区域位置, 存放在rcPop中*/</w:t>
      </w:r>
    </w:p>
    <w:p w:rsidR="009E466B" w:rsidRDefault="009E466B" w:rsidP="009E466B"/>
    <w:p w:rsidR="009E466B" w:rsidRDefault="009E466B" w:rsidP="009E466B">
      <w:r>
        <w:tab/>
      </w:r>
      <w:r>
        <w:tab/>
      </w:r>
      <w:r>
        <w:tab/>
      </w:r>
      <w:r>
        <w:tab/>
      </w:r>
      <w:r>
        <w:tab/>
      </w:r>
      <w:r>
        <w:tab/>
      </w:r>
      <w:r>
        <w:tab/>
      </w:r>
      <w:r>
        <w:tab/>
      </w:r>
      <w:r>
        <w:tab/>
        <w:t xml:space="preserve"> /*计算该子菜单中的第一项在子菜单字符串数组中的位置(下标)*/</w:t>
      </w:r>
    </w:p>
    <w:p w:rsidR="009E466B" w:rsidRDefault="009E466B" w:rsidP="009E466B">
      <w:r>
        <w:tab/>
        <w:t>for (i = 1; i&lt;gi_sel_menu; i++)</w:t>
      </w:r>
    </w:p>
    <w:p w:rsidR="009E466B" w:rsidRDefault="009E466B" w:rsidP="009E466B">
      <w:r>
        <w:tab/>
        <w:t>{</w:t>
      </w:r>
    </w:p>
    <w:p w:rsidR="009E466B" w:rsidRDefault="009E466B" w:rsidP="009E466B">
      <w:r>
        <w:tab/>
      </w:r>
      <w:r>
        <w:tab/>
        <w:t>loc += ga_sub_menu_</w:t>
      </w:r>
      <w:proofErr w:type="gramStart"/>
      <w:r>
        <w:t>count[</w:t>
      </w:r>
      <w:proofErr w:type="gramEnd"/>
      <w:r>
        <w:t>i - 1];</w:t>
      </w:r>
    </w:p>
    <w:p w:rsidR="009E466B" w:rsidRDefault="009E466B" w:rsidP="009E466B">
      <w:r>
        <w:tab/>
        <w:t>}</w:t>
      </w:r>
    </w:p>
    <w:p w:rsidR="009E466B" w:rsidRDefault="009E466B" w:rsidP="009E466B">
      <w:r>
        <w:tab/>
        <w:t>/*将该组子菜单项项名存入标签</w:t>
      </w:r>
      <w:proofErr w:type="gramStart"/>
      <w:r>
        <w:t>束结构</w:t>
      </w:r>
      <w:proofErr w:type="gramEnd"/>
      <w:r>
        <w:t>变量*/</w:t>
      </w:r>
    </w:p>
    <w:p w:rsidR="009E466B" w:rsidRDefault="009E466B" w:rsidP="009E466B">
      <w:r>
        <w:lastRenderedPageBreak/>
        <w:tab/>
        <w:t>labels.ppLabel = ga_sub_menu + loc;   /*标签束第一个标签字符串的地址*/</w:t>
      </w:r>
    </w:p>
    <w:p w:rsidR="009E466B" w:rsidRDefault="009E466B" w:rsidP="009E466B">
      <w:r>
        <w:tab/>
        <w:t>labels.num = ga_sub_menu_count[gi_sel_menu - 1]; /*标签束中标签字符串的个数*/</w:t>
      </w:r>
    </w:p>
    <w:p w:rsidR="009E466B" w:rsidRDefault="009E466B" w:rsidP="009E466B">
      <w:r>
        <w:tab/>
        <w:t>COORD aLoc[100];/*定义一个坐标数组，存放每个标签字符串输出位置的坐标*/</w:t>
      </w:r>
    </w:p>
    <w:p w:rsidR="009E466B" w:rsidRDefault="009E466B" w:rsidP="009E466B">
      <w:r>
        <w:tab/>
        <w:t>for (i = 0; i&lt;labels.num; i++) /*确定标签字符串的输出位置，存放</w:t>
      </w:r>
      <w:proofErr w:type="gramStart"/>
      <w:r>
        <w:t>在坐</w:t>
      </w:r>
      <w:proofErr w:type="gramEnd"/>
      <w:r>
        <w:t>标数组中*/</w:t>
      </w:r>
    </w:p>
    <w:p w:rsidR="009E466B" w:rsidRDefault="009E466B" w:rsidP="009E466B">
      <w:r>
        <w:tab/>
        <w:t>{</w:t>
      </w:r>
    </w:p>
    <w:p w:rsidR="009E466B" w:rsidRDefault="009E466B" w:rsidP="009E466B">
      <w:r>
        <w:tab/>
      </w:r>
      <w:r>
        <w:tab/>
        <w:t>aLoc[i].X = rcPop.Left + 2;</w:t>
      </w:r>
    </w:p>
    <w:p w:rsidR="009E466B" w:rsidRDefault="009E466B" w:rsidP="009E466B">
      <w:r>
        <w:tab/>
      </w:r>
      <w:r>
        <w:tab/>
        <w:t>aLoc[i</w:t>
      </w:r>
      <w:proofErr w:type="gramStart"/>
      <w:r>
        <w:t>].Y</w:t>
      </w:r>
      <w:proofErr w:type="gramEnd"/>
      <w:r>
        <w:t xml:space="preserve"> = rcPop.Top + i + 1;</w:t>
      </w:r>
    </w:p>
    <w:p w:rsidR="009E466B" w:rsidRDefault="009E466B" w:rsidP="009E466B">
      <w:r>
        <w:tab/>
        <w:t>}</w:t>
      </w:r>
    </w:p>
    <w:p w:rsidR="009E466B" w:rsidRDefault="009E466B" w:rsidP="009E466B">
      <w:r>
        <w:tab/>
        <w:t>labels.pLoc = aLoc; /*使标签</w:t>
      </w:r>
      <w:proofErr w:type="gramStart"/>
      <w:r>
        <w:t>束结构</w:t>
      </w:r>
      <w:proofErr w:type="gramEnd"/>
      <w:r>
        <w:t>变量labels的成员pLoc指向坐标数组的首元素*/</w:t>
      </w:r>
    </w:p>
    <w:p w:rsidR="009E466B" w:rsidRDefault="009E466B" w:rsidP="009E466B">
      <w:r>
        <w:tab/>
      </w:r>
      <w:r>
        <w:tab/>
      </w:r>
      <w:r>
        <w:tab/>
      </w:r>
      <w:r>
        <w:tab/>
      </w:r>
      <w:r>
        <w:tab/>
      </w:r>
      <w:r>
        <w:tab/>
        <w:t>/*设置热区信息*/</w:t>
      </w:r>
    </w:p>
    <w:p w:rsidR="009E466B" w:rsidRDefault="009E466B" w:rsidP="009E466B">
      <w:r>
        <w:tab/>
        <w:t>areas.num = labels.num;       /*热区的个数，等于标签的个数，即子菜单的项数*/</w:t>
      </w:r>
    </w:p>
    <w:p w:rsidR="009E466B" w:rsidRDefault="009E466B" w:rsidP="009E466B">
      <w:r>
        <w:tab/>
        <w:t>SMALL_RECT aArea[100];// [areas.num];                    /*定义数组存放所有热区位置*/</w:t>
      </w:r>
    </w:p>
    <w:p w:rsidR="009E466B" w:rsidRDefault="009E466B" w:rsidP="009E466B">
      <w:r>
        <w:tab/>
        <w:t>char aSort[100];// [areas.num];                      /*定义数组存放所有热区对应类别*/</w:t>
      </w:r>
    </w:p>
    <w:p w:rsidR="009E466B" w:rsidRDefault="009E466B" w:rsidP="009E466B">
      <w:r>
        <w:tab/>
        <w:t>char aTag[100];// [areas.num];                         /*定义数组存放每个热区的编号*/</w:t>
      </w:r>
    </w:p>
    <w:p w:rsidR="009E466B" w:rsidRDefault="009E466B" w:rsidP="009E466B">
      <w:r>
        <w:tab/>
        <w:t>for (i = 0; i&lt;areas.num; i++)</w:t>
      </w:r>
    </w:p>
    <w:p w:rsidR="009E466B" w:rsidRDefault="009E466B" w:rsidP="009E466B">
      <w:r>
        <w:tab/>
        <w:t>{</w:t>
      </w:r>
    </w:p>
    <w:p w:rsidR="009E466B" w:rsidRDefault="009E466B" w:rsidP="009E466B">
      <w:r>
        <w:tab/>
      </w:r>
      <w:r>
        <w:tab/>
        <w:t>aArea[i].Left = rcPop.Left + 2;  /*热区定位*/</w:t>
      </w:r>
    </w:p>
    <w:p w:rsidR="009E466B" w:rsidRDefault="009E466B" w:rsidP="009E466B">
      <w:r>
        <w:tab/>
      </w:r>
      <w:r>
        <w:tab/>
        <w:t>aArea[i</w:t>
      </w:r>
      <w:proofErr w:type="gramStart"/>
      <w:r>
        <w:t>].Top</w:t>
      </w:r>
      <w:proofErr w:type="gramEnd"/>
      <w:r>
        <w:t xml:space="preserve"> = rcPop.Top + i + 1;</w:t>
      </w:r>
    </w:p>
    <w:p w:rsidR="009E466B" w:rsidRDefault="009E466B" w:rsidP="009E466B">
      <w:r>
        <w:tab/>
      </w:r>
      <w:r>
        <w:tab/>
        <w:t>aArea[i</w:t>
      </w:r>
      <w:proofErr w:type="gramStart"/>
      <w:r>
        <w:t>].Right</w:t>
      </w:r>
      <w:proofErr w:type="gramEnd"/>
      <w:r>
        <w:t xml:space="preserve"> = rcPop.Right - 2;</w:t>
      </w:r>
    </w:p>
    <w:p w:rsidR="009E466B" w:rsidRDefault="009E466B" w:rsidP="009E466B">
      <w:r>
        <w:tab/>
      </w:r>
      <w:r>
        <w:tab/>
        <w:t>aArea[i</w:t>
      </w:r>
      <w:proofErr w:type="gramStart"/>
      <w:r>
        <w:t>].Bottom</w:t>
      </w:r>
      <w:proofErr w:type="gramEnd"/>
      <w:r>
        <w:t xml:space="preserve"> = aArea[i].Top;</w:t>
      </w:r>
    </w:p>
    <w:p w:rsidR="009E466B" w:rsidRDefault="009E466B" w:rsidP="009E466B">
      <w:r>
        <w:tab/>
      </w:r>
      <w:r>
        <w:tab/>
        <w:t>aSort[i] = 0;       /*热区类别都为0(按钮型)*/</w:t>
      </w:r>
    </w:p>
    <w:p w:rsidR="009E466B" w:rsidRDefault="009E466B" w:rsidP="009E466B">
      <w:r>
        <w:tab/>
      </w:r>
      <w:r>
        <w:tab/>
        <w:t>aTag[i] = i + 1;           /*热区按顺序编号*/</w:t>
      </w:r>
    </w:p>
    <w:p w:rsidR="009E466B" w:rsidRDefault="009E466B" w:rsidP="009E466B">
      <w:r>
        <w:tab/>
        <w:t>}</w:t>
      </w:r>
    </w:p>
    <w:p w:rsidR="009E466B" w:rsidRDefault="009E466B" w:rsidP="009E466B">
      <w:r>
        <w:tab/>
        <w:t>areas.pArea = aArea;/*使热区结构变量areas的成员pArea指向热区位置数组首元素*/</w:t>
      </w:r>
    </w:p>
    <w:p w:rsidR="009E466B" w:rsidRDefault="009E466B" w:rsidP="009E466B">
      <w:r>
        <w:tab/>
        <w:t>areas.pSort = aSort;/*使热区结构变量areas的成员pSort指向热区类别数组首元素*/</w:t>
      </w:r>
    </w:p>
    <w:p w:rsidR="009E466B" w:rsidRDefault="009E466B" w:rsidP="009E466B">
      <w:r>
        <w:tab/>
        <w:t>areas.pTag = aTag;   /*使热区结构变量areas的成员pTag指向热区编号数组首元素*/</w:t>
      </w:r>
    </w:p>
    <w:p w:rsidR="009E466B" w:rsidRDefault="009E466B" w:rsidP="009E466B"/>
    <w:p w:rsidR="009E466B" w:rsidRDefault="009E466B" w:rsidP="009E466B">
      <w:r>
        <w:tab/>
        <w:t>att = BACKGROUND_BLUE | BACKGROUND_GREEN | BACKGROUND_RED;  /*白底黑字*/</w:t>
      </w:r>
    </w:p>
    <w:p w:rsidR="009E466B" w:rsidRDefault="009E466B" w:rsidP="009E466B">
      <w:r>
        <w:tab/>
      </w:r>
      <w:proofErr w:type="gramStart"/>
      <w:r>
        <w:t>PopUp(</w:t>
      </w:r>
      <w:proofErr w:type="gramEnd"/>
      <w:r>
        <w:t>&amp;rcPop, att, &amp;labels, &amp;areas);</w:t>
      </w:r>
    </w:p>
    <w:p w:rsidR="009E466B" w:rsidRDefault="009E466B" w:rsidP="009E466B">
      <w:r>
        <w:tab/>
        <w:t>DrawBox(&amp;rcPop);  /*给弹出窗口画边框*/</w:t>
      </w:r>
    </w:p>
    <w:p w:rsidR="009E466B" w:rsidRDefault="009E466B" w:rsidP="009E466B">
      <w:r>
        <w:tab/>
        <w:t>pos.X = rcPop.Left + 2;</w:t>
      </w:r>
    </w:p>
    <w:p w:rsidR="009E466B" w:rsidRDefault="009E466B" w:rsidP="009E466B">
      <w:r>
        <w:tab/>
        <w:t>for (</w:t>
      </w:r>
      <w:proofErr w:type="gramStart"/>
      <w:r>
        <w:t>pos.Y</w:t>
      </w:r>
      <w:proofErr w:type="gramEnd"/>
      <w:r>
        <w:t xml:space="preserve"> = rcPop.Top + 1; pos.Y&lt;rcPop.Bottom; pos.Y++)</w:t>
      </w:r>
    </w:p>
    <w:p w:rsidR="009E466B" w:rsidRDefault="009E466B" w:rsidP="009E466B">
      <w:r>
        <w:tab/>
        <w:t>{ /*此循环用来在空串子</w:t>
      </w:r>
      <w:proofErr w:type="gramStart"/>
      <w:r>
        <w:t>菜项位置画</w:t>
      </w:r>
      <w:proofErr w:type="gramEnd"/>
      <w:r>
        <w:t>线形成分隔，并取消此菜单项的热区属性*/</w:t>
      </w:r>
    </w:p>
    <w:p w:rsidR="009E466B" w:rsidRDefault="009E466B" w:rsidP="009E466B">
      <w:r>
        <w:tab/>
      </w:r>
      <w:r>
        <w:tab/>
        <w:t>pCh = ga_sub_</w:t>
      </w:r>
      <w:proofErr w:type="gramStart"/>
      <w:r>
        <w:t>menu[</w:t>
      </w:r>
      <w:proofErr w:type="gramEnd"/>
      <w:r>
        <w:t>loc + pos.Y - rcPop.Top - 1];</w:t>
      </w:r>
    </w:p>
    <w:p w:rsidR="009E466B" w:rsidRDefault="009E466B" w:rsidP="009E466B">
      <w:r>
        <w:tab/>
      </w:r>
      <w:r>
        <w:tab/>
        <w:t>if (strlen(pCh) == 0) /*串长为0，表明为空串*/</w:t>
      </w:r>
    </w:p>
    <w:p w:rsidR="009E466B" w:rsidRDefault="009E466B" w:rsidP="009E466B">
      <w:r>
        <w:tab/>
      </w:r>
      <w:r>
        <w:tab/>
        <w:t>{   /*首先画横线*/</w:t>
      </w:r>
    </w:p>
    <w:p w:rsidR="009E466B" w:rsidRDefault="009E466B" w:rsidP="009E466B">
      <w:r>
        <w:tab/>
      </w:r>
      <w:r>
        <w:tab/>
      </w:r>
      <w:r>
        <w:tab/>
      </w:r>
      <w:proofErr w:type="gramStart"/>
      <w:r>
        <w:t>FillConsoleOutputCharacter(</w:t>
      </w:r>
      <w:proofErr w:type="gramEnd"/>
      <w:r>
        <w:t>gh_std_out, '-', rcPop.Right - rcPop.Left - 3, pos, &amp;ul);</w:t>
      </w:r>
    </w:p>
    <w:p w:rsidR="009E466B" w:rsidRDefault="009E466B" w:rsidP="009E466B">
      <w:r>
        <w:tab/>
      </w:r>
      <w:r>
        <w:tab/>
      </w:r>
      <w:r>
        <w:tab/>
        <w:t>for (j = rcPop.Left + 2; j&lt;rcPop.Right - 1; j++)</w:t>
      </w:r>
    </w:p>
    <w:p w:rsidR="009E466B" w:rsidRDefault="009E466B" w:rsidP="009E466B">
      <w:r>
        <w:tab/>
      </w:r>
      <w:r>
        <w:tab/>
      </w:r>
      <w:r>
        <w:tab/>
        <w:t>{   /*取消该区域字符单元的热区属性*/</w:t>
      </w:r>
    </w:p>
    <w:p w:rsidR="009E466B" w:rsidRDefault="009E466B" w:rsidP="009E466B">
      <w:r>
        <w:lastRenderedPageBreak/>
        <w:tab/>
      </w:r>
      <w:r>
        <w:tab/>
      </w:r>
      <w:r>
        <w:tab/>
      </w:r>
      <w:r>
        <w:tab/>
        <w:t>gp_scr_att[pos.Y*SCR_COL + j] &amp;= 3; /*按位与的结果保留了低两位*/</w:t>
      </w:r>
    </w:p>
    <w:p w:rsidR="009E466B" w:rsidRDefault="009E466B" w:rsidP="009E466B">
      <w:r>
        <w:tab/>
      </w:r>
      <w:r>
        <w:tab/>
      </w:r>
      <w:r>
        <w:tab/>
        <w:t>}</w:t>
      </w:r>
    </w:p>
    <w:p w:rsidR="009E466B" w:rsidRDefault="009E466B" w:rsidP="009E466B">
      <w:r>
        <w:tab/>
      </w:r>
      <w:r>
        <w:tab/>
        <w:t>}</w:t>
      </w:r>
    </w:p>
    <w:p w:rsidR="009E466B" w:rsidRDefault="009E466B" w:rsidP="009E466B"/>
    <w:p w:rsidR="009E466B" w:rsidRDefault="009E466B" w:rsidP="009E466B">
      <w:r>
        <w:tab/>
        <w:t>}</w:t>
      </w:r>
    </w:p>
    <w:p w:rsidR="009E466B" w:rsidRDefault="009E466B" w:rsidP="009E466B">
      <w:r>
        <w:tab/>
        <w:t>/*将子菜单项的功能键设为白底红字*/</w:t>
      </w:r>
    </w:p>
    <w:p w:rsidR="009E466B" w:rsidRDefault="009E466B" w:rsidP="009E466B">
      <w:r>
        <w:tab/>
        <w:t>pos.X = rcPop.Left + 3;</w:t>
      </w:r>
    </w:p>
    <w:p w:rsidR="009E466B" w:rsidRDefault="009E466B" w:rsidP="009E466B">
      <w:r>
        <w:tab/>
        <w:t>att = FOREGROUND_RED | BACKGROUND_BLUE | BACKGROUND_GREEN | BACKGROUND_RED;</w:t>
      </w:r>
    </w:p>
    <w:p w:rsidR="009E466B" w:rsidRDefault="009E466B" w:rsidP="009E466B">
      <w:r>
        <w:tab/>
        <w:t>for (</w:t>
      </w:r>
      <w:proofErr w:type="gramStart"/>
      <w:r>
        <w:t>pos.Y</w:t>
      </w:r>
      <w:proofErr w:type="gramEnd"/>
      <w:r>
        <w:t xml:space="preserve"> = rcPop.Top + 1; pos.Y&lt;rcPop.Bottom; pos.Y++)</w:t>
      </w:r>
    </w:p>
    <w:p w:rsidR="009E466B" w:rsidRDefault="009E466B" w:rsidP="009E466B">
      <w:r>
        <w:tab/>
        <w:t>{</w:t>
      </w:r>
    </w:p>
    <w:p w:rsidR="009E466B" w:rsidRDefault="009E466B" w:rsidP="009E466B">
      <w:r>
        <w:tab/>
      </w:r>
      <w:r>
        <w:tab/>
        <w:t>if (</w:t>
      </w:r>
      <w:proofErr w:type="gramStart"/>
      <w:r>
        <w:t>strlen(</w:t>
      </w:r>
      <w:proofErr w:type="gramEnd"/>
      <w:r>
        <w:t>ga_sub_menu[loc + pos.Y - rcPop.Top - 1]) == 0)</w:t>
      </w:r>
    </w:p>
    <w:p w:rsidR="009E466B" w:rsidRDefault="009E466B" w:rsidP="009E466B">
      <w:r>
        <w:tab/>
      </w:r>
      <w:r>
        <w:tab/>
        <w:t>{</w:t>
      </w:r>
    </w:p>
    <w:p w:rsidR="009E466B" w:rsidRDefault="009E466B" w:rsidP="009E466B">
      <w:r>
        <w:tab/>
      </w:r>
      <w:r>
        <w:tab/>
      </w:r>
      <w:r>
        <w:tab/>
        <w:t>continue;  /*跳过空串*/</w:t>
      </w:r>
    </w:p>
    <w:p w:rsidR="009E466B" w:rsidRDefault="009E466B" w:rsidP="009E466B">
      <w:r>
        <w:tab/>
      </w:r>
      <w:r>
        <w:tab/>
        <w:t>}</w:t>
      </w:r>
    </w:p>
    <w:p w:rsidR="009E466B" w:rsidRDefault="009E466B" w:rsidP="009E466B">
      <w:r>
        <w:tab/>
      </w:r>
      <w:r>
        <w:tab/>
      </w:r>
      <w:proofErr w:type="gramStart"/>
      <w:r>
        <w:t>FillConsoleOutputAttribute(</w:t>
      </w:r>
      <w:proofErr w:type="gramEnd"/>
      <w:r>
        <w:t>gh_std_out, att, 1, pos, &amp;ul);</w:t>
      </w:r>
    </w:p>
    <w:p w:rsidR="009E466B" w:rsidRDefault="009E466B" w:rsidP="009E466B">
      <w:r>
        <w:tab/>
        <w:t>}</w:t>
      </w:r>
    </w:p>
    <w:p w:rsidR="009E466B" w:rsidRDefault="009E466B" w:rsidP="009E466B">
      <w:r>
        <w:tab/>
        <w:t>return;</w:t>
      </w:r>
    </w:p>
    <w:p w:rsidR="009E466B" w:rsidRDefault="009E466B" w:rsidP="009E466B">
      <w:r>
        <w:t>}</w:t>
      </w:r>
    </w:p>
    <w:p w:rsidR="009E466B" w:rsidRDefault="009E466B" w:rsidP="009E466B"/>
    <w:p w:rsidR="009E466B" w:rsidRDefault="009E466B" w:rsidP="009E466B">
      <w:r>
        <w:t>/**</w:t>
      </w:r>
    </w:p>
    <w:p w:rsidR="009E466B" w:rsidRDefault="009E466B" w:rsidP="009E466B">
      <w:r>
        <w:t>* 函数名称: PopUp</w:t>
      </w:r>
    </w:p>
    <w:p w:rsidR="009E466B" w:rsidRDefault="009E466B" w:rsidP="009E466B">
      <w:r>
        <w:t>* 函数功能: 在指定区域输出弹出窗口信息, 同时设置热区, 将弹出窗口位置信息入</w:t>
      </w:r>
      <w:proofErr w:type="gramStart"/>
      <w:r>
        <w:t>栈</w:t>
      </w:r>
      <w:proofErr w:type="gramEnd"/>
      <w:r>
        <w:t>.</w:t>
      </w:r>
    </w:p>
    <w:p w:rsidR="009E466B" w:rsidRDefault="009E466B" w:rsidP="009E466B">
      <w:r>
        <w:t>* 输入参数: pRc 弹出窗口位置数据存放的地址</w:t>
      </w:r>
    </w:p>
    <w:p w:rsidR="009E466B" w:rsidRDefault="009E466B" w:rsidP="009E466B">
      <w:r>
        <w:t>*           att 弹出窗口区域字符属性</w:t>
      </w:r>
    </w:p>
    <w:p w:rsidR="009E466B" w:rsidRDefault="009E466B" w:rsidP="009E466B">
      <w:r>
        <w:t>*           pLabel 弹出窗口中标签</w:t>
      </w:r>
      <w:proofErr w:type="gramStart"/>
      <w:r>
        <w:t>束信息</w:t>
      </w:r>
      <w:proofErr w:type="gramEnd"/>
      <w:r>
        <w:t>存放的地址</w:t>
      </w:r>
    </w:p>
    <w:p w:rsidR="009E466B" w:rsidRDefault="009E466B" w:rsidP="009E466B">
      <w:r>
        <w:t>pHotArea 弹出窗口中热区信息存放的地址</w:t>
      </w:r>
    </w:p>
    <w:p w:rsidR="009E466B" w:rsidRDefault="009E466B" w:rsidP="009E466B">
      <w:r>
        <w:t>* 输出参数: 无</w:t>
      </w:r>
    </w:p>
    <w:p w:rsidR="009E466B" w:rsidRDefault="009E466B" w:rsidP="009E466B">
      <w:r>
        <w:t>* 返 回 值: 无</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 xml:space="preserve">void </w:t>
      </w:r>
      <w:proofErr w:type="gramStart"/>
      <w:r>
        <w:t>PopUp(</w:t>
      </w:r>
      <w:proofErr w:type="gramEnd"/>
      <w:r>
        <w:t>SMALL_RECT *pRc, WORD att, LABEL_BUNDLE *pLabel, HOT_AREA *pHotArea)</w:t>
      </w:r>
    </w:p>
    <w:p w:rsidR="009E466B" w:rsidRDefault="009E466B" w:rsidP="009E466B">
      <w:r>
        <w:t>{</w:t>
      </w:r>
    </w:p>
    <w:p w:rsidR="009E466B" w:rsidRDefault="009E466B" w:rsidP="009E466B">
      <w:r>
        <w:tab/>
        <w:t>LAYER_NODE *nextLayer;</w:t>
      </w:r>
    </w:p>
    <w:p w:rsidR="009E466B" w:rsidRDefault="009E466B" w:rsidP="009E466B">
      <w:r>
        <w:tab/>
        <w:t>COORD size;</w:t>
      </w:r>
    </w:p>
    <w:p w:rsidR="009E466B" w:rsidRDefault="009E466B" w:rsidP="009E466B">
      <w:r>
        <w:tab/>
        <w:t xml:space="preserve">COORD pos = </w:t>
      </w:r>
      <w:proofErr w:type="gramStart"/>
      <w:r>
        <w:t>{ 0</w:t>
      </w:r>
      <w:proofErr w:type="gramEnd"/>
      <w:r>
        <w:t>, 0 };</w:t>
      </w:r>
    </w:p>
    <w:p w:rsidR="009E466B" w:rsidRDefault="009E466B" w:rsidP="009E466B">
      <w:r>
        <w:tab/>
        <w:t>char *pCh;</w:t>
      </w:r>
    </w:p>
    <w:p w:rsidR="009E466B" w:rsidRDefault="009E466B" w:rsidP="009E466B">
      <w:r>
        <w:tab/>
        <w:t>int i, j, row;</w:t>
      </w:r>
    </w:p>
    <w:p w:rsidR="009E466B" w:rsidRDefault="009E466B" w:rsidP="009E466B"/>
    <w:p w:rsidR="009E466B" w:rsidRDefault="009E466B" w:rsidP="009E466B">
      <w:r>
        <w:tab/>
        <w:t>/*弹出窗口所在位置字符单元信息入</w:t>
      </w:r>
      <w:proofErr w:type="gramStart"/>
      <w:r>
        <w:t>栈</w:t>
      </w:r>
      <w:proofErr w:type="gramEnd"/>
      <w:r>
        <w:t>*/</w:t>
      </w:r>
    </w:p>
    <w:p w:rsidR="009E466B" w:rsidRDefault="009E466B" w:rsidP="009E466B">
      <w:r>
        <w:tab/>
        <w:t>size.X = pRc-&gt;Right - pRc-&gt;Left + 1;    /*弹出窗口的宽度*/</w:t>
      </w:r>
    </w:p>
    <w:p w:rsidR="009E466B" w:rsidRDefault="009E466B" w:rsidP="009E466B">
      <w:r>
        <w:tab/>
        <w:t>size.Y = pRc-&gt;Bottom - pRc-&gt;Top + 1;    /*弹出窗口的高度*/</w:t>
      </w:r>
    </w:p>
    <w:p w:rsidR="009E466B" w:rsidRDefault="009E466B" w:rsidP="009E466B">
      <w:r>
        <w:tab/>
      </w:r>
      <w:r>
        <w:tab/>
      </w:r>
      <w:r>
        <w:tab/>
      </w:r>
      <w:r>
        <w:tab/>
      </w:r>
      <w:r>
        <w:tab/>
      </w:r>
      <w:r>
        <w:tab/>
      </w:r>
      <w:r>
        <w:tab/>
      </w:r>
      <w:r>
        <w:tab/>
      </w:r>
      <w:r>
        <w:tab/>
      </w:r>
      <w:r>
        <w:tab/>
      </w:r>
      <w:r>
        <w:tab/>
        <w:t>/*申请存放弹出窗口相关信息的动态存</w:t>
      </w:r>
      <w:r>
        <w:lastRenderedPageBreak/>
        <w:t>储区*/</w:t>
      </w:r>
    </w:p>
    <w:p w:rsidR="009E466B" w:rsidRDefault="009E466B" w:rsidP="009E466B">
      <w:r>
        <w:tab/>
        <w:t xml:space="preserve">nextLayer = (LAYER_NODE </w:t>
      </w:r>
      <w:proofErr w:type="gramStart"/>
      <w:r>
        <w:t>*)malloc</w:t>
      </w:r>
      <w:proofErr w:type="gramEnd"/>
      <w:r>
        <w:t>(sizeof(LAYER_NODE));</w:t>
      </w:r>
    </w:p>
    <w:p w:rsidR="009E466B" w:rsidRDefault="009E466B" w:rsidP="009E466B">
      <w:r>
        <w:tab/>
        <w:t>nextLayer-&gt;next = gp_top_layer;</w:t>
      </w:r>
    </w:p>
    <w:p w:rsidR="009E466B" w:rsidRDefault="009E466B" w:rsidP="009E466B">
      <w:r>
        <w:tab/>
        <w:t>nextLayer-&gt;LayerNo = gp_top_layer-&gt;LayerNo + 1;</w:t>
      </w:r>
    </w:p>
    <w:p w:rsidR="009E466B" w:rsidRDefault="009E466B" w:rsidP="009E466B">
      <w:r>
        <w:tab/>
        <w:t>nextLayer-&gt;rcArea = *pRc;</w:t>
      </w:r>
    </w:p>
    <w:p w:rsidR="009E466B" w:rsidRDefault="009E466B" w:rsidP="009E466B">
      <w:r>
        <w:tab/>
        <w:t xml:space="preserve">nextLayer-&gt;pContent = (CHAR_INFO </w:t>
      </w:r>
      <w:proofErr w:type="gramStart"/>
      <w:r>
        <w:t>*)malloc</w:t>
      </w:r>
      <w:proofErr w:type="gramEnd"/>
      <w:r>
        <w:t>(size.X*size.Y * sizeof(CHAR_INFO));</w:t>
      </w:r>
    </w:p>
    <w:p w:rsidR="009E466B" w:rsidRDefault="009E466B" w:rsidP="009E466B">
      <w:r>
        <w:tab/>
        <w:t xml:space="preserve">nextLayer-&gt;pScrAtt = (char </w:t>
      </w:r>
      <w:proofErr w:type="gramStart"/>
      <w:r>
        <w:t>*)malloc</w:t>
      </w:r>
      <w:proofErr w:type="gramEnd"/>
      <w:r>
        <w:t>(size.X*size.Y * sizeof(char));</w:t>
      </w:r>
    </w:p>
    <w:p w:rsidR="009E466B" w:rsidRDefault="009E466B" w:rsidP="009E466B">
      <w:r>
        <w:tab/>
        <w:t>pCh = nextLayer-&gt;pScrAtt;</w:t>
      </w:r>
    </w:p>
    <w:p w:rsidR="009E466B" w:rsidRDefault="009E466B" w:rsidP="009E466B">
      <w:r>
        <w:tab/>
        <w:t>/*将弹出窗口覆盖区域的字符信息保存，用于在关闭弹出窗口时恢复原样*/</w:t>
      </w:r>
    </w:p>
    <w:p w:rsidR="009E466B" w:rsidRDefault="009E466B" w:rsidP="009E466B">
      <w:r>
        <w:tab/>
      </w:r>
      <w:proofErr w:type="gramStart"/>
      <w:r>
        <w:t>ReadConsoleOutput(</w:t>
      </w:r>
      <w:proofErr w:type="gramEnd"/>
      <w:r>
        <w:t>gh_std_out, nextLayer-&gt;pContent, size, pos, pRc);</w:t>
      </w:r>
    </w:p>
    <w:p w:rsidR="009E466B" w:rsidRDefault="009E466B" w:rsidP="009E466B">
      <w:r>
        <w:tab/>
        <w:t>for (i = pRc-&gt;Top; i &lt;= pRc-&gt;Bottom; i++)</w:t>
      </w:r>
    </w:p>
    <w:p w:rsidR="009E466B" w:rsidRDefault="009E466B" w:rsidP="009E466B">
      <w:r>
        <w:tab/>
        <w:t>{   /*此二重循环将所覆盖字符单元的原先属性值存入动态存储区，便于以后恢复*/</w:t>
      </w:r>
    </w:p>
    <w:p w:rsidR="009E466B" w:rsidRDefault="009E466B" w:rsidP="009E466B">
      <w:r>
        <w:tab/>
      </w:r>
      <w:r>
        <w:tab/>
        <w:t>for (j = pRc-&gt;Left; j &lt;= pRc-&gt;Right; j++)</w:t>
      </w:r>
    </w:p>
    <w:p w:rsidR="009E466B" w:rsidRDefault="009E466B" w:rsidP="009E466B">
      <w:r>
        <w:tab/>
      </w:r>
      <w:r>
        <w:tab/>
        <w:t>{</w:t>
      </w:r>
    </w:p>
    <w:p w:rsidR="009E466B" w:rsidRDefault="009E466B" w:rsidP="009E466B">
      <w:r>
        <w:tab/>
      </w:r>
      <w:r>
        <w:tab/>
      </w:r>
      <w:r>
        <w:tab/>
        <w:t>*pCh = gp_scr_</w:t>
      </w:r>
      <w:proofErr w:type="gramStart"/>
      <w:r>
        <w:t>att[</w:t>
      </w:r>
      <w:proofErr w:type="gramEnd"/>
      <w:r>
        <w:t>i*SCR_COL + j];</w:t>
      </w:r>
    </w:p>
    <w:p w:rsidR="009E466B" w:rsidRDefault="009E466B" w:rsidP="009E466B">
      <w:r>
        <w:tab/>
      </w:r>
      <w:r>
        <w:tab/>
      </w:r>
      <w:r>
        <w:tab/>
        <w:t>pCh++;</w:t>
      </w:r>
    </w:p>
    <w:p w:rsidR="009E466B" w:rsidRDefault="009E466B" w:rsidP="009E466B">
      <w:r>
        <w:tab/>
      </w:r>
      <w:r>
        <w:tab/>
        <w:t>}</w:t>
      </w:r>
    </w:p>
    <w:p w:rsidR="009E466B" w:rsidRDefault="009E466B" w:rsidP="009E466B">
      <w:r>
        <w:tab/>
        <w:t>}</w:t>
      </w:r>
    </w:p>
    <w:p w:rsidR="009E466B" w:rsidRDefault="009E466B" w:rsidP="009E466B">
      <w:r>
        <w:tab/>
        <w:t>gp_top_layer = nextLayer;  /*完成弹出窗口相关信息入</w:t>
      </w:r>
      <w:proofErr w:type="gramStart"/>
      <w:r>
        <w:t>栈</w:t>
      </w:r>
      <w:proofErr w:type="gramEnd"/>
      <w:r>
        <w:t>操作*/</w:t>
      </w:r>
    </w:p>
    <w:p w:rsidR="009E466B" w:rsidRDefault="009E466B" w:rsidP="009E466B">
      <w:r>
        <w:tab/>
      </w:r>
      <w:r>
        <w:tab/>
      </w:r>
      <w:r>
        <w:tab/>
      </w:r>
      <w:r>
        <w:tab/>
      </w:r>
      <w:r>
        <w:tab/>
      </w:r>
      <w:r>
        <w:tab/>
      </w:r>
      <w:r>
        <w:tab/>
        <w:t xml:space="preserve">   /*设置弹出窗口区域字符的新属性*/</w:t>
      </w:r>
    </w:p>
    <w:p w:rsidR="009E466B" w:rsidRDefault="009E466B" w:rsidP="009E466B">
      <w:r>
        <w:tab/>
        <w:t>pos.X = pRc-&gt;Left;</w:t>
      </w:r>
    </w:p>
    <w:p w:rsidR="009E466B" w:rsidRDefault="009E466B" w:rsidP="009E466B">
      <w:r>
        <w:tab/>
      </w:r>
      <w:proofErr w:type="gramStart"/>
      <w:r>
        <w:t>pos.Y</w:t>
      </w:r>
      <w:proofErr w:type="gramEnd"/>
      <w:r>
        <w:t xml:space="preserve"> = pRc-&gt;Top;</w:t>
      </w:r>
    </w:p>
    <w:p w:rsidR="009E466B" w:rsidRDefault="009E466B" w:rsidP="009E466B">
      <w:r>
        <w:tab/>
        <w:t>for (i = pRc-&gt;Top; i &lt;= pRc-&gt;Bottom; i++)</w:t>
      </w:r>
    </w:p>
    <w:p w:rsidR="009E466B" w:rsidRDefault="009E466B" w:rsidP="009E466B">
      <w:r>
        <w:tab/>
        <w:t>{</w:t>
      </w:r>
    </w:p>
    <w:p w:rsidR="009E466B" w:rsidRDefault="009E466B" w:rsidP="009E466B">
      <w:r>
        <w:tab/>
      </w:r>
      <w:r>
        <w:tab/>
      </w:r>
      <w:proofErr w:type="gramStart"/>
      <w:r>
        <w:t>FillConsoleOutputAttribute(</w:t>
      </w:r>
      <w:proofErr w:type="gramEnd"/>
      <w:r>
        <w:t>gh_std_out, att, size.X, pos, &amp;ul);</w:t>
      </w:r>
    </w:p>
    <w:p w:rsidR="009E466B" w:rsidRDefault="009E466B" w:rsidP="009E466B">
      <w:r>
        <w:tab/>
      </w:r>
      <w:r>
        <w:tab/>
      </w:r>
      <w:proofErr w:type="gramStart"/>
      <w:r>
        <w:t>pos.Y</w:t>
      </w:r>
      <w:proofErr w:type="gramEnd"/>
      <w:r>
        <w:t>++;</w:t>
      </w:r>
    </w:p>
    <w:p w:rsidR="009E466B" w:rsidRDefault="009E466B" w:rsidP="009E466B">
      <w:r>
        <w:tab/>
        <w:t>}</w:t>
      </w:r>
    </w:p>
    <w:p w:rsidR="009E466B" w:rsidRDefault="009E466B" w:rsidP="009E466B">
      <w:r>
        <w:tab/>
        <w:t>/*将</w:t>
      </w:r>
      <w:proofErr w:type="gramStart"/>
      <w:r>
        <w:t>标签束中的</w:t>
      </w:r>
      <w:proofErr w:type="gramEnd"/>
      <w:r>
        <w:t>标签字符串在设定的位置输出*/</w:t>
      </w:r>
    </w:p>
    <w:p w:rsidR="009E466B" w:rsidRDefault="009E466B" w:rsidP="009E466B">
      <w:r>
        <w:tab/>
        <w:t>for (i = 0; i&lt;pLabel-&gt;num; i++)</w:t>
      </w:r>
    </w:p>
    <w:p w:rsidR="009E466B" w:rsidRDefault="009E466B" w:rsidP="009E466B">
      <w:r>
        <w:tab/>
        <w:t>{</w:t>
      </w:r>
    </w:p>
    <w:p w:rsidR="009E466B" w:rsidRDefault="009E466B" w:rsidP="009E466B">
      <w:r>
        <w:tab/>
      </w:r>
      <w:r>
        <w:tab/>
        <w:t>pCh = pLabel-&gt;ppLabel[i];</w:t>
      </w:r>
    </w:p>
    <w:p w:rsidR="009E466B" w:rsidRDefault="009E466B" w:rsidP="009E466B">
      <w:r>
        <w:tab/>
      </w:r>
      <w:r>
        <w:tab/>
        <w:t>if (strlen(pCh</w:t>
      </w:r>
      <w:proofErr w:type="gramStart"/>
      <w:r>
        <w:t>) !</w:t>
      </w:r>
      <w:proofErr w:type="gramEnd"/>
      <w:r>
        <w:t>= 0)</w:t>
      </w:r>
    </w:p>
    <w:p w:rsidR="009E466B" w:rsidRDefault="009E466B" w:rsidP="009E466B">
      <w:r>
        <w:tab/>
      </w:r>
      <w:r>
        <w:tab/>
        <w:t>{</w:t>
      </w:r>
    </w:p>
    <w:p w:rsidR="009E466B" w:rsidRDefault="009E466B" w:rsidP="009E466B">
      <w:r>
        <w:tab/>
      </w:r>
      <w:r>
        <w:tab/>
      </w:r>
      <w:r>
        <w:tab/>
      </w:r>
      <w:proofErr w:type="gramStart"/>
      <w:r>
        <w:t>WriteConsoleOutputCharacter(</w:t>
      </w:r>
      <w:proofErr w:type="gramEnd"/>
      <w:r>
        <w:t>gh_std_out, pCh, strlen(pCh),</w:t>
      </w:r>
    </w:p>
    <w:p w:rsidR="009E466B" w:rsidRDefault="009E466B" w:rsidP="009E466B">
      <w:r>
        <w:tab/>
      </w:r>
      <w:r>
        <w:tab/>
      </w:r>
      <w:r>
        <w:tab/>
      </w:r>
      <w:r>
        <w:tab/>
        <w:t>pLabel-&gt;pLoc[i], &amp;ul);</w:t>
      </w:r>
    </w:p>
    <w:p w:rsidR="009E466B" w:rsidRDefault="009E466B" w:rsidP="009E466B">
      <w:r>
        <w:tab/>
      </w:r>
      <w:r>
        <w:tab/>
        <w:t>}</w:t>
      </w:r>
    </w:p>
    <w:p w:rsidR="009E466B" w:rsidRDefault="009E466B" w:rsidP="009E466B">
      <w:r>
        <w:tab/>
        <w:t>}</w:t>
      </w:r>
    </w:p>
    <w:p w:rsidR="009E466B" w:rsidRDefault="009E466B" w:rsidP="009E466B">
      <w:r>
        <w:tab/>
        <w:t>/*设置弹出窗口区域字符单元的新属性*/</w:t>
      </w:r>
    </w:p>
    <w:p w:rsidR="009E466B" w:rsidRDefault="009E466B" w:rsidP="009E466B">
      <w:r>
        <w:tab/>
        <w:t>for (i = pRc-&gt;Top; i &lt;= pRc-&gt;Bottom; i++)</w:t>
      </w:r>
    </w:p>
    <w:p w:rsidR="009E466B" w:rsidRDefault="009E466B" w:rsidP="009E466B">
      <w:r>
        <w:tab/>
        <w:t>{   /*此二重循环设置字符单元的层号*/</w:t>
      </w:r>
    </w:p>
    <w:p w:rsidR="009E466B" w:rsidRDefault="009E466B" w:rsidP="009E466B">
      <w:r>
        <w:tab/>
      </w:r>
      <w:r>
        <w:tab/>
        <w:t>for (j = pRc-&gt;Left; j &lt;= pRc-&gt;Right; j++)</w:t>
      </w:r>
    </w:p>
    <w:p w:rsidR="009E466B" w:rsidRDefault="009E466B" w:rsidP="009E466B">
      <w:r>
        <w:tab/>
      </w:r>
      <w:r>
        <w:tab/>
        <w:t>{</w:t>
      </w:r>
    </w:p>
    <w:p w:rsidR="009E466B" w:rsidRDefault="009E466B" w:rsidP="009E466B">
      <w:r>
        <w:tab/>
      </w:r>
      <w:r>
        <w:tab/>
      </w:r>
      <w:r>
        <w:tab/>
        <w:t>gp_scr_</w:t>
      </w:r>
      <w:proofErr w:type="gramStart"/>
      <w:r>
        <w:t>att[</w:t>
      </w:r>
      <w:proofErr w:type="gramEnd"/>
      <w:r>
        <w:t>i*SCR_COL + j] = gp_top_layer-&gt;LayerNo;</w:t>
      </w:r>
    </w:p>
    <w:p w:rsidR="009E466B" w:rsidRDefault="009E466B" w:rsidP="009E466B">
      <w:r>
        <w:tab/>
      </w:r>
      <w:r>
        <w:tab/>
        <w:t>}</w:t>
      </w:r>
    </w:p>
    <w:p w:rsidR="009E466B" w:rsidRDefault="009E466B" w:rsidP="009E466B">
      <w:r>
        <w:lastRenderedPageBreak/>
        <w:tab/>
        <w:t>}</w:t>
      </w:r>
    </w:p>
    <w:p w:rsidR="009E466B" w:rsidRDefault="009E466B" w:rsidP="009E466B"/>
    <w:p w:rsidR="009E466B" w:rsidRDefault="009E466B" w:rsidP="009E466B">
      <w:r>
        <w:tab/>
        <w:t>for (i = 0; i&lt;pHotArea-&gt;num; i++)</w:t>
      </w:r>
    </w:p>
    <w:p w:rsidR="009E466B" w:rsidRDefault="009E466B" w:rsidP="009E466B">
      <w:r>
        <w:tab/>
        <w:t>{   /*此二重循环设置所有热区中字符单元的热区类型和热区编号*/</w:t>
      </w:r>
    </w:p>
    <w:p w:rsidR="009E466B" w:rsidRDefault="009E466B" w:rsidP="009E466B">
      <w:r>
        <w:tab/>
      </w:r>
      <w:r>
        <w:tab/>
        <w:t>row = pHotArea-&gt;pArea[i</w:t>
      </w:r>
      <w:proofErr w:type="gramStart"/>
      <w:r>
        <w:t>].Top</w:t>
      </w:r>
      <w:proofErr w:type="gramEnd"/>
      <w:r>
        <w:t>;</w:t>
      </w:r>
    </w:p>
    <w:p w:rsidR="009E466B" w:rsidRDefault="009E466B" w:rsidP="009E466B">
      <w:r>
        <w:tab/>
      </w:r>
      <w:r>
        <w:tab/>
        <w:t>for (j = pHotArea-&gt;pArea[i</w:t>
      </w:r>
      <w:proofErr w:type="gramStart"/>
      <w:r>
        <w:t>].Left</w:t>
      </w:r>
      <w:proofErr w:type="gramEnd"/>
      <w:r>
        <w:t>; j &lt;= pHotArea-&gt;pArea[i].Right; j++)</w:t>
      </w:r>
    </w:p>
    <w:p w:rsidR="009E466B" w:rsidRDefault="009E466B" w:rsidP="009E466B">
      <w:r>
        <w:tab/>
      </w:r>
      <w:r>
        <w:tab/>
        <w:t>{</w:t>
      </w:r>
    </w:p>
    <w:p w:rsidR="009E466B" w:rsidRDefault="009E466B" w:rsidP="009E466B">
      <w:r>
        <w:tab/>
      </w:r>
      <w:r>
        <w:tab/>
      </w:r>
      <w:r>
        <w:tab/>
        <w:t>gp_scr_</w:t>
      </w:r>
      <w:proofErr w:type="gramStart"/>
      <w:r>
        <w:t>att[</w:t>
      </w:r>
      <w:proofErr w:type="gramEnd"/>
      <w:r>
        <w:t>row*SCR_COL + j] |= (pHotArea-&gt;pSort[i] &lt;&lt; 6)</w:t>
      </w:r>
    </w:p>
    <w:p w:rsidR="009E466B" w:rsidRDefault="009E466B" w:rsidP="009E466B">
      <w:r>
        <w:tab/>
      </w:r>
      <w:r>
        <w:tab/>
      </w:r>
      <w:r>
        <w:tab/>
      </w:r>
      <w:r>
        <w:tab/>
        <w:t>| (pHotArea-&gt;pTag[i] &lt;&lt; 2);</w:t>
      </w:r>
    </w:p>
    <w:p w:rsidR="009E466B" w:rsidRDefault="009E466B" w:rsidP="009E466B">
      <w:r>
        <w:tab/>
      </w:r>
      <w:r>
        <w:tab/>
        <w:t>}</w:t>
      </w:r>
    </w:p>
    <w:p w:rsidR="009E466B" w:rsidRDefault="009E466B" w:rsidP="009E466B">
      <w:r>
        <w:tab/>
        <w:t>}</w:t>
      </w:r>
    </w:p>
    <w:p w:rsidR="009E466B" w:rsidRDefault="009E466B" w:rsidP="009E466B">
      <w:r>
        <w:tab/>
        <w:t>return;</w:t>
      </w:r>
    </w:p>
    <w:p w:rsidR="009E466B" w:rsidRDefault="009E466B" w:rsidP="009E466B">
      <w:r>
        <w:t>}</w:t>
      </w:r>
    </w:p>
    <w:p w:rsidR="009E466B" w:rsidRDefault="009E466B" w:rsidP="009E466B"/>
    <w:p w:rsidR="009E466B" w:rsidRDefault="009E466B" w:rsidP="009E466B">
      <w:r>
        <w:t>/**</w:t>
      </w:r>
    </w:p>
    <w:p w:rsidR="009E466B" w:rsidRDefault="009E466B" w:rsidP="009E466B">
      <w:r>
        <w:t>* 函数名称: PopOff</w:t>
      </w:r>
    </w:p>
    <w:p w:rsidR="009E466B" w:rsidRDefault="009E466B" w:rsidP="009E466B">
      <w:r>
        <w:t>* 函数功能: 关闭顶层弹出窗口, 恢复覆盖区域原外观和字符单元原属性.</w:t>
      </w:r>
    </w:p>
    <w:p w:rsidR="009E466B" w:rsidRDefault="009E466B" w:rsidP="009E466B">
      <w:r>
        <w:t>* 输入参数: 无</w:t>
      </w:r>
    </w:p>
    <w:p w:rsidR="009E466B" w:rsidRDefault="009E466B" w:rsidP="009E466B">
      <w:r>
        <w:t>* 输出参数: 无</w:t>
      </w:r>
    </w:p>
    <w:p w:rsidR="009E466B" w:rsidRDefault="009E466B" w:rsidP="009E466B">
      <w:r>
        <w:t>* 返 回 值: 无</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void PopOff(void)</w:t>
      </w:r>
    </w:p>
    <w:p w:rsidR="009E466B" w:rsidRDefault="009E466B" w:rsidP="009E466B">
      <w:r>
        <w:t>{</w:t>
      </w:r>
    </w:p>
    <w:p w:rsidR="009E466B" w:rsidRDefault="009E466B" w:rsidP="009E466B">
      <w:r>
        <w:tab/>
        <w:t>LAYER_NODE *nextLayer;</w:t>
      </w:r>
    </w:p>
    <w:p w:rsidR="009E466B" w:rsidRDefault="009E466B" w:rsidP="009E466B">
      <w:r>
        <w:tab/>
        <w:t>COORD size;</w:t>
      </w:r>
    </w:p>
    <w:p w:rsidR="009E466B" w:rsidRDefault="009E466B" w:rsidP="009E466B">
      <w:r>
        <w:tab/>
        <w:t xml:space="preserve">COORD pos = </w:t>
      </w:r>
      <w:proofErr w:type="gramStart"/>
      <w:r>
        <w:t>{ 0</w:t>
      </w:r>
      <w:proofErr w:type="gramEnd"/>
      <w:r>
        <w:t>, 0 };</w:t>
      </w:r>
    </w:p>
    <w:p w:rsidR="009E466B" w:rsidRDefault="009E466B" w:rsidP="009E466B">
      <w:r>
        <w:tab/>
        <w:t>char *pCh;</w:t>
      </w:r>
    </w:p>
    <w:p w:rsidR="009E466B" w:rsidRDefault="009E466B" w:rsidP="009E466B">
      <w:r>
        <w:tab/>
        <w:t>int i, j;</w:t>
      </w:r>
    </w:p>
    <w:p w:rsidR="009E466B" w:rsidRDefault="009E466B" w:rsidP="009E466B"/>
    <w:p w:rsidR="009E466B" w:rsidRDefault="009E466B" w:rsidP="009E466B">
      <w:r>
        <w:tab/>
        <w:t>if ((gp_top_layer-&gt;next == NULL) || (gp_top_layer-&gt;pContent == NULL))</w:t>
      </w:r>
    </w:p>
    <w:p w:rsidR="009E466B" w:rsidRDefault="009E466B" w:rsidP="009E466B">
      <w:r>
        <w:tab/>
        <w:t>{   /*</w:t>
      </w:r>
      <w:proofErr w:type="gramStart"/>
      <w:r>
        <w:t>栈</w:t>
      </w:r>
      <w:proofErr w:type="gramEnd"/>
      <w:r>
        <w:t>底存放的主界面屏幕信息，不用关闭*/</w:t>
      </w:r>
    </w:p>
    <w:p w:rsidR="009E466B" w:rsidRDefault="009E466B" w:rsidP="009E466B">
      <w:r>
        <w:tab/>
      </w:r>
      <w:r>
        <w:tab/>
        <w:t>return;</w:t>
      </w:r>
    </w:p>
    <w:p w:rsidR="009E466B" w:rsidRDefault="009E466B" w:rsidP="009E466B">
      <w:r>
        <w:tab/>
        <w:t>}</w:t>
      </w:r>
    </w:p>
    <w:p w:rsidR="009E466B" w:rsidRDefault="009E466B" w:rsidP="009E466B">
      <w:r>
        <w:tab/>
        <w:t>nextLayer = gp_top_layer-&gt;next;</w:t>
      </w:r>
    </w:p>
    <w:p w:rsidR="009E466B" w:rsidRDefault="009E466B" w:rsidP="009E466B">
      <w:r>
        <w:tab/>
        <w:t>/*恢复弹出窗口区域原外观*/</w:t>
      </w:r>
    </w:p>
    <w:p w:rsidR="009E466B" w:rsidRDefault="009E466B" w:rsidP="009E466B">
      <w:r>
        <w:tab/>
        <w:t>size.X = gp_top_layer-&gt;rcArea.Right - gp_top_layer-&gt;rcArea.Left + 1;</w:t>
      </w:r>
    </w:p>
    <w:p w:rsidR="009E466B" w:rsidRDefault="009E466B" w:rsidP="009E466B">
      <w:r>
        <w:tab/>
      </w:r>
      <w:proofErr w:type="gramStart"/>
      <w:r>
        <w:t>size.Y</w:t>
      </w:r>
      <w:proofErr w:type="gramEnd"/>
      <w:r>
        <w:t xml:space="preserve"> = gp_top_layer-&gt;rcArea.Bottom - gp_top_layer-&gt;rcArea.Top + 1;</w:t>
      </w:r>
    </w:p>
    <w:p w:rsidR="009E466B" w:rsidRDefault="009E466B" w:rsidP="009E466B">
      <w:r>
        <w:tab/>
      </w:r>
      <w:proofErr w:type="gramStart"/>
      <w:r>
        <w:t>WriteConsoleOutput(</w:t>
      </w:r>
      <w:proofErr w:type="gramEnd"/>
      <w:r>
        <w:t>gh_std_out, gp_top_layer-&gt;pContent, size, pos, &amp;(gp_top_layer-&gt;rcArea));</w:t>
      </w:r>
    </w:p>
    <w:p w:rsidR="009E466B" w:rsidRDefault="009E466B" w:rsidP="009E466B">
      <w:r>
        <w:tab/>
        <w:t>/*恢复字符单元原属性*/</w:t>
      </w:r>
    </w:p>
    <w:p w:rsidR="009E466B" w:rsidRDefault="009E466B" w:rsidP="009E466B">
      <w:r>
        <w:tab/>
        <w:t>pCh = gp_top_layer-&gt;pScrAtt;</w:t>
      </w:r>
    </w:p>
    <w:p w:rsidR="009E466B" w:rsidRDefault="009E466B" w:rsidP="009E466B">
      <w:r>
        <w:tab/>
        <w:t>for (i = gp_top_layer-&gt;rcArea.Top; i &lt;= gp_top_layer-&gt;rcArea.Bottom; i++)</w:t>
      </w:r>
    </w:p>
    <w:p w:rsidR="009E466B" w:rsidRDefault="009E466B" w:rsidP="009E466B">
      <w:r>
        <w:lastRenderedPageBreak/>
        <w:tab/>
        <w:t>{</w:t>
      </w:r>
    </w:p>
    <w:p w:rsidR="009E466B" w:rsidRDefault="009E466B" w:rsidP="009E466B">
      <w:r>
        <w:tab/>
      </w:r>
      <w:r>
        <w:tab/>
        <w:t>for (j = gp_top_layer-&gt;rcArea.Left; j &lt;= gp_top_layer-&gt;rcArea.Right; j++)</w:t>
      </w:r>
    </w:p>
    <w:p w:rsidR="009E466B" w:rsidRDefault="009E466B" w:rsidP="009E466B">
      <w:r>
        <w:tab/>
      </w:r>
      <w:r>
        <w:tab/>
        <w:t>{</w:t>
      </w:r>
    </w:p>
    <w:p w:rsidR="009E466B" w:rsidRDefault="009E466B" w:rsidP="009E466B">
      <w:r>
        <w:tab/>
      </w:r>
      <w:r>
        <w:tab/>
      </w:r>
      <w:r>
        <w:tab/>
        <w:t>gp_scr_</w:t>
      </w:r>
      <w:proofErr w:type="gramStart"/>
      <w:r>
        <w:t>att[</w:t>
      </w:r>
      <w:proofErr w:type="gramEnd"/>
      <w:r>
        <w:t>i*SCR_COL + j] = *pCh;</w:t>
      </w:r>
    </w:p>
    <w:p w:rsidR="009E466B" w:rsidRDefault="009E466B" w:rsidP="009E466B">
      <w:r>
        <w:tab/>
      </w:r>
      <w:r>
        <w:tab/>
      </w:r>
      <w:r>
        <w:tab/>
        <w:t>pCh++;</w:t>
      </w:r>
    </w:p>
    <w:p w:rsidR="009E466B" w:rsidRDefault="009E466B" w:rsidP="009E466B">
      <w:r>
        <w:tab/>
      </w:r>
      <w:r>
        <w:tab/>
        <w:t>}</w:t>
      </w:r>
    </w:p>
    <w:p w:rsidR="009E466B" w:rsidRDefault="009E466B" w:rsidP="009E466B">
      <w:r>
        <w:tab/>
        <w:t>}</w:t>
      </w:r>
    </w:p>
    <w:p w:rsidR="009E466B" w:rsidRDefault="009E466B" w:rsidP="009E466B">
      <w:r>
        <w:tab/>
        <w:t>free(gp_top_layer-&gt;pContent);    /*释放动态存储区*/</w:t>
      </w:r>
    </w:p>
    <w:p w:rsidR="009E466B" w:rsidRDefault="009E466B" w:rsidP="009E466B">
      <w:r>
        <w:tab/>
        <w:t>free(gp_top_layer-&gt;pScrAtt);</w:t>
      </w:r>
    </w:p>
    <w:p w:rsidR="009E466B" w:rsidRDefault="009E466B" w:rsidP="009E466B">
      <w:r>
        <w:tab/>
        <w:t>free(gp_top_layer);</w:t>
      </w:r>
    </w:p>
    <w:p w:rsidR="009E466B" w:rsidRDefault="009E466B" w:rsidP="009E466B">
      <w:r>
        <w:tab/>
        <w:t>gp_top_layer = nextLayer;</w:t>
      </w:r>
    </w:p>
    <w:p w:rsidR="009E466B" w:rsidRDefault="009E466B" w:rsidP="009E466B">
      <w:r>
        <w:tab/>
        <w:t>gi_sel_sub_menu = 0;</w:t>
      </w:r>
    </w:p>
    <w:p w:rsidR="009E466B" w:rsidRDefault="009E466B" w:rsidP="009E466B">
      <w:r>
        <w:tab/>
        <w:t>return;</w:t>
      </w:r>
    </w:p>
    <w:p w:rsidR="009E466B" w:rsidRDefault="009E466B" w:rsidP="009E466B">
      <w:r>
        <w:t>}</w:t>
      </w:r>
    </w:p>
    <w:p w:rsidR="009E466B" w:rsidRDefault="009E466B" w:rsidP="009E466B"/>
    <w:p w:rsidR="009E466B" w:rsidRDefault="009E466B" w:rsidP="009E466B">
      <w:r>
        <w:t>/**</w:t>
      </w:r>
    </w:p>
    <w:p w:rsidR="009E466B" w:rsidRDefault="009E466B" w:rsidP="009E466B">
      <w:r>
        <w:t>* 函数名称: DrawBox</w:t>
      </w:r>
    </w:p>
    <w:p w:rsidR="009E466B" w:rsidRDefault="009E466B" w:rsidP="009E466B">
      <w:r>
        <w:t>* 函数功能: 在指定区域画边框.</w:t>
      </w:r>
    </w:p>
    <w:p w:rsidR="009E466B" w:rsidRDefault="009E466B" w:rsidP="009E466B">
      <w:r>
        <w:t>* 输入参数: pRc 存放区域位置信息的地址</w:t>
      </w:r>
    </w:p>
    <w:p w:rsidR="009E466B" w:rsidRDefault="009E466B" w:rsidP="009E466B">
      <w:r>
        <w:t>* 输出参数: 无</w:t>
      </w:r>
    </w:p>
    <w:p w:rsidR="009E466B" w:rsidRDefault="009E466B" w:rsidP="009E466B">
      <w:r>
        <w:t>* 返 回 值: 无</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 xml:space="preserve">void </w:t>
      </w:r>
      <w:proofErr w:type="gramStart"/>
      <w:r>
        <w:t>DrawBox(</w:t>
      </w:r>
      <w:proofErr w:type="gramEnd"/>
      <w:r>
        <w:t>SMALL_RECT *pRc)</w:t>
      </w:r>
    </w:p>
    <w:p w:rsidR="009E466B" w:rsidRDefault="009E466B" w:rsidP="009E466B">
      <w:r>
        <w:t>{</w:t>
      </w:r>
    </w:p>
    <w:p w:rsidR="009E466B" w:rsidRDefault="009E466B" w:rsidP="009E466B">
      <w:r>
        <w:tab/>
        <w:t>char chBox[] = { '+','-','|' };  /*画框用的字符*/</w:t>
      </w:r>
    </w:p>
    <w:p w:rsidR="009E466B" w:rsidRDefault="009E466B" w:rsidP="009E466B">
      <w:r>
        <w:tab/>
        <w:t>COORD pos = { pRc-&gt;Left, pRc-&gt;Top };  /*定位在区域的左上角*/</w:t>
      </w:r>
    </w:p>
    <w:p w:rsidR="009E466B" w:rsidRDefault="009E466B" w:rsidP="009E466B"/>
    <w:p w:rsidR="009E466B" w:rsidRDefault="009E466B" w:rsidP="009E466B">
      <w:r>
        <w:tab/>
        <w:t>WriteConsoleOutputCharacter(gh_std_out, &amp;chBox[0], 1, pos, &amp;ul);/*画边框左上角*/</w:t>
      </w:r>
    </w:p>
    <w:p w:rsidR="009E466B" w:rsidRDefault="009E466B" w:rsidP="009E466B">
      <w:r>
        <w:tab/>
        <w:t>for (pos.X = pRc-&gt;Left + 1; pos.X &lt; pRc-&gt;Right; pos.X++)</w:t>
      </w:r>
    </w:p>
    <w:p w:rsidR="009E466B" w:rsidRDefault="009E466B" w:rsidP="009E466B">
      <w:r>
        <w:tab/>
        <w:t>{   /*此循环画上边框横线*/</w:t>
      </w:r>
    </w:p>
    <w:p w:rsidR="009E466B" w:rsidRDefault="009E466B" w:rsidP="009E466B">
      <w:r>
        <w:tab/>
      </w:r>
      <w:r>
        <w:tab/>
      </w:r>
      <w:proofErr w:type="gramStart"/>
      <w:r>
        <w:t>WriteConsoleOutputCharacter(</w:t>
      </w:r>
      <w:proofErr w:type="gramEnd"/>
      <w:r>
        <w:t>gh_std_out, &amp;chBox[1], 1, pos, &amp;ul);</w:t>
      </w:r>
    </w:p>
    <w:p w:rsidR="009E466B" w:rsidRDefault="009E466B" w:rsidP="009E466B">
      <w:r>
        <w:tab/>
        <w:t>}</w:t>
      </w:r>
    </w:p>
    <w:p w:rsidR="009E466B" w:rsidRDefault="009E466B" w:rsidP="009E466B">
      <w:r>
        <w:tab/>
        <w:t>pos.X = pRc-&gt;Right;</w:t>
      </w:r>
    </w:p>
    <w:p w:rsidR="009E466B" w:rsidRDefault="009E466B" w:rsidP="009E466B">
      <w:r>
        <w:tab/>
        <w:t>WriteConsoleOutputCharacter(gh_std_out, &amp;chBox[0], 1, pos, &amp;ul);/*画边框右上角*/</w:t>
      </w:r>
    </w:p>
    <w:p w:rsidR="009E466B" w:rsidRDefault="009E466B" w:rsidP="009E466B">
      <w:r>
        <w:tab/>
        <w:t>for (</w:t>
      </w:r>
      <w:proofErr w:type="gramStart"/>
      <w:r>
        <w:t>pos.Y</w:t>
      </w:r>
      <w:proofErr w:type="gramEnd"/>
      <w:r>
        <w:t xml:space="preserve"> = pRc-&gt;Top + 1; pos.Y &lt; pRc-&gt;Bottom; pos.Y++)</w:t>
      </w:r>
    </w:p>
    <w:p w:rsidR="009E466B" w:rsidRDefault="009E466B" w:rsidP="009E466B">
      <w:r>
        <w:tab/>
        <w:t>{   /*此循环画边框左边线和右边线*/</w:t>
      </w:r>
    </w:p>
    <w:p w:rsidR="009E466B" w:rsidRDefault="009E466B" w:rsidP="009E466B">
      <w:r>
        <w:tab/>
      </w:r>
      <w:r>
        <w:tab/>
        <w:t>pos.X = pRc-&gt;Left;</w:t>
      </w:r>
    </w:p>
    <w:p w:rsidR="009E466B" w:rsidRDefault="009E466B" w:rsidP="009E466B">
      <w:r>
        <w:tab/>
      </w:r>
      <w:r>
        <w:tab/>
      </w:r>
      <w:proofErr w:type="gramStart"/>
      <w:r>
        <w:t>WriteConsoleOutputCharacter(</w:t>
      </w:r>
      <w:proofErr w:type="gramEnd"/>
      <w:r>
        <w:t>gh_std_out, &amp;chBox[2], 1, pos, &amp;ul);</w:t>
      </w:r>
    </w:p>
    <w:p w:rsidR="009E466B" w:rsidRDefault="009E466B" w:rsidP="009E466B">
      <w:r>
        <w:tab/>
      </w:r>
      <w:r>
        <w:tab/>
        <w:t>pos.X = pRc-&gt;Right;</w:t>
      </w:r>
    </w:p>
    <w:p w:rsidR="009E466B" w:rsidRDefault="009E466B" w:rsidP="009E466B">
      <w:r>
        <w:tab/>
      </w:r>
      <w:r>
        <w:tab/>
      </w:r>
      <w:proofErr w:type="gramStart"/>
      <w:r>
        <w:t>WriteConsoleOutputCharacter(</w:t>
      </w:r>
      <w:proofErr w:type="gramEnd"/>
      <w:r>
        <w:t>gh_std_out, &amp;chBox[2], 1, pos, &amp;ul);</w:t>
      </w:r>
    </w:p>
    <w:p w:rsidR="009E466B" w:rsidRDefault="009E466B" w:rsidP="009E466B">
      <w:r>
        <w:tab/>
        <w:t>}</w:t>
      </w:r>
    </w:p>
    <w:p w:rsidR="009E466B" w:rsidRDefault="009E466B" w:rsidP="009E466B">
      <w:r>
        <w:tab/>
        <w:t>pos.X = pRc-&gt;Left;</w:t>
      </w:r>
    </w:p>
    <w:p w:rsidR="009E466B" w:rsidRDefault="009E466B" w:rsidP="009E466B">
      <w:r>
        <w:lastRenderedPageBreak/>
        <w:tab/>
      </w:r>
      <w:proofErr w:type="gramStart"/>
      <w:r>
        <w:t>pos.Y</w:t>
      </w:r>
      <w:proofErr w:type="gramEnd"/>
      <w:r>
        <w:t xml:space="preserve"> = pRc-&gt;Bottom;</w:t>
      </w:r>
    </w:p>
    <w:p w:rsidR="009E466B" w:rsidRDefault="009E466B" w:rsidP="009E466B">
      <w:r>
        <w:tab/>
        <w:t>WriteConsoleOutputCharacter(gh_std_out, &amp;chBox[0], 1, pos, &amp;ul);/*画边框左下角*/</w:t>
      </w:r>
    </w:p>
    <w:p w:rsidR="009E466B" w:rsidRDefault="009E466B" w:rsidP="009E466B">
      <w:r>
        <w:tab/>
        <w:t>for (pos.X = pRc-&gt;Left + 1; pos.X &lt; pRc-&gt;Right; pos.X++)</w:t>
      </w:r>
    </w:p>
    <w:p w:rsidR="009E466B" w:rsidRDefault="009E466B" w:rsidP="009E466B">
      <w:r>
        <w:tab/>
        <w:t>{   /*画下边框横线*/</w:t>
      </w:r>
    </w:p>
    <w:p w:rsidR="009E466B" w:rsidRDefault="009E466B" w:rsidP="009E466B">
      <w:r>
        <w:tab/>
      </w:r>
      <w:r>
        <w:tab/>
      </w:r>
      <w:proofErr w:type="gramStart"/>
      <w:r>
        <w:t>WriteConsoleOutputCharacter(</w:t>
      </w:r>
      <w:proofErr w:type="gramEnd"/>
      <w:r>
        <w:t>gh_std_out, &amp;chBox[1], 1, pos, &amp;ul);</w:t>
      </w:r>
    </w:p>
    <w:p w:rsidR="009E466B" w:rsidRDefault="009E466B" w:rsidP="009E466B">
      <w:r>
        <w:tab/>
        <w:t>}</w:t>
      </w:r>
    </w:p>
    <w:p w:rsidR="009E466B" w:rsidRDefault="009E466B" w:rsidP="009E466B">
      <w:r>
        <w:tab/>
        <w:t>pos.X = pRc-&gt;Right;</w:t>
      </w:r>
    </w:p>
    <w:p w:rsidR="009E466B" w:rsidRDefault="009E466B" w:rsidP="009E466B">
      <w:r>
        <w:tab/>
        <w:t>WriteConsoleOutputCharacter(gh_std_out, &amp;chBox[0], 1, pos, &amp;ul);/*画边框右下角*/</w:t>
      </w:r>
    </w:p>
    <w:p w:rsidR="009E466B" w:rsidRDefault="009E466B" w:rsidP="009E466B">
      <w:r>
        <w:tab/>
        <w:t>return;</w:t>
      </w:r>
    </w:p>
    <w:p w:rsidR="009E466B" w:rsidRDefault="009E466B" w:rsidP="009E466B">
      <w:r>
        <w:t>}</w:t>
      </w:r>
    </w:p>
    <w:p w:rsidR="009E466B" w:rsidRDefault="009E466B" w:rsidP="009E466B"/>
    <w:p w:rsidR="009E466B" w:rsidRDefault="009E466B" w:rsidP="009E466B">
      <w:r>
        <w:t>/**</w:t>
      </w:r>
    </w:p>
    <w:p w:rsidR="009E466B" w:rsidRDefault="009E466B" w:rsidP="009E466B">
      <w:r>
        <w:t>* 函数名称: TagSubMenu</w:t>
      </w:r>
    </w:p>
    <w:p w:rsidR="009E466B" w:rsidRDefault="009E466B" w:rsidP="009E466B">
      <w:r>
        <w:t>* 函数功能: 在指定子菜单项上做选中标记.</w:t>
      </w:r>
    </w:p>
    <w:p w:rsidR="009E466B" w:rsidRDefault="009E466B" w:rsidP="009E466B">
      <w:r>
        <w:t>* 输入参数: num 选中的子菜单项号</w:t>
      </w:r>
    </w:p>
    <w:p w:rsidR="009E466B" w:rsidRDefault="009E466B" w:rsidP="009E466B">
      <w:r>
        <w:t>* 输出参数: 无</w:t>
      </w:r>
    </w:p>
    <w:p w:rsidR="009E466B" w:rsidRDefault="009E466B" w:rsidP="009E466B">
      <w:r>
        <w:t>* 返 回 值: 无</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 xml:space="preserve">void </w:t>
      </w:r>
      <w:proofErr w:type="gramStart"/>
      <w:r>
        <w:t>TagSubMenu(</w:t>
      </w:r>
      <w:proofErr w:type="gramEnd"/>
      <w:r>
        <w:t>int num)</w:t>
      </w:r>
    </w:p>
    <w:p w:rsidR="009E466B" w:rsidRDefault="009E466B" w:rsidP="009E466B">
      <w:r>
        <w:t>{</w:t>
      </w:r>
    </w:p>
    <w:p w:rsidR="009E466B" w:rsidRDefault="009E466B" w:rsidP="009E466B">
      <w:r>
        <w:tab/>
        <w:t>SMALL_RECT rcPop;</w:t>
      </w:r>
    </w:p>
    <w:p w:rsidR="009E466B" w:rsidRDefault="009E466B" w:rsidP="009E466B">
      <w:r>
        <w:tab/>
        <w:t>COORD pos;</w:t>
      </w:r>
    </w:p>
    <w:p w:rsidR="009E466B" w:rsidRDefault="009E466B" w:rsidP="009E466B">
      <w:r>
        <w:tab/>
        <w:t>WORD att;</w:t>
      </w:r>
    </w:p>
    <w:p w:rsidR="009E466B" w:rsidRDefault="009E466B" w:rsidP="009E466B">
      <w:r>
        <w:tab/>
        <w:t>int width;</w:t>
      </w:r>
    </w:p>
    <w:p w:rsidR="009E466B" w:rsidRDefault="009E466B" w:rsidP="009E466B"/>
    <w:p w:rsidR="009E466B" w:rsidRDefault="009E466B" w:rsidP="009E466B">
      <w:r>
        <w:tab/>
        <w:t>LocSubMenu(gi_sel_menu, &amp;rcPop);  /*计算弹出子菜单的区域位置, 存放在rcPop中*/</w:t>
      </w:r>
    </w:p>
    <w:p w:rsidR="009E466B" w:rsidRDefault="009E466B" w:rsidP="009E466B">
      <w:r>
        <w:tab/>
        <w:t>if ((num&lt;1) || (num == gi_sel_sub_menu) || (num&gt;rcPop.Bottom - rcPop.Top - 1))</w:t>
      </w:r>
    </w:p>
    <w:p w:rsidR="009E466B" w:rsidRDefault="009E466B" w:rsidP="009E466B">
      <w:r>
        <w:tab/>
        <w:t>{   /*如果子</w:t>
      </w:r>
      <w:proofErr w:type="gramStart"/>
      <w:r>
        <w:t>菜单项号越界</w:t>
      </w:r>
      <w:proofErr w:type="gramEnd"/>
      <w:r>
        <w:t>，或该项子菜单已被选中，则返回*/</w:t>
      </w:r>
    </w:p>
    <w:p w:rsidR="009E466B" w:rsidRDefault="009E466B" w:rsidP="009E466B">
      <w:r>
        <w:tab/>
      </w:r>
      <w:r>
        <w:tab/>
        <w:t>return;</w:t>
      </w:r>
    </w:p>
    <w:p w:rsidR="009E466B" w:rsidRDefault="009E466B" w:rsidP="009E466B">
      <w:r>
        <w:tab/>
        <w:t>}</w:t>
      </w:r>
    </w:p>
    <w:p w:rsidR="009E466B" w:rsidRDefault="009E466B" w:rsidP="009E466B"/>
    <w:p w:rsidR="009E466B" w:rsidRDefault="009E466B" w:rsidP="009E466B">
      <w:r>
        <w:tab/>
        <w:t>pos.X = rcPop.Left + 2;</w:t>
      </w:r>
    </w:p>
    <w:p w:rsidR="009E466B" w:rsidRDefault="009E466B" w:rsidP="009E466B">
      <w:r>
        <w:tab/>
        <w:t>width = rcPop.Right - rcPop.Left - 3;</w:t>
      </w:r>
    </w:p>
    <w:p w:rsidR="009E466B" w:rsidRDefault="009E466B" w:rsidP="009E466B">
      <w:r>
        <w:tab/>
        <w:t>if (gi_sel_sub_</w:t>
      </w:r>
      <w:proofErr w:type="gramStart"/>
      <w:r>
        <w:t>menu !</w:t>
      </w:r>
      <w:proofErr w:type="gramEnd"/>
      <w:r>
        <w:t>= 0) /*首先取消原选中子菜单项上的标记*/</w:t>
      </w:r>
    </w:p>
    <w:p w:rsidR="009E466B" w:rsidRDefault="009E466B" w:rsidP="009E466B">
      <w:r>
        <w:tab/>
        <w:t>{</w:t>
      </w:r>
    </w:p>
    <w:p w:rsidR="009E466B" w:rsidRDefault="009E466B" w:rsidP="009E466B">
      <w:r>
        <w:tab/>
      </w:r>
      <w:r>
        <w:tab/>
      </w:r>
      <w:proofErr w:type="gramStart"/>
      <w:r>
        <w:t>pos.Y</w:t>
      </w:r>
      <w:proofErr w:type="gramEnd"/>
      <w:r>
        <w:t xml:space="preserve"> = rcPop.Top + gi_sel_sub_menu;</w:t>
      </w:r>
    </w:p>
    <w:p w:rsidR="009E466B" w:rsidRDefault="009E466B" w:rsidP="009E466B">
      <w:r>
        <w:tab/>
      </w:r>
      <w:r>
        <w:tab/>
        <w:t>att = BACKGROUND_BLUE | BACKGROUND_GREEN | BACKGROUND_RED;  /*白底黑字*/</w:t>
      </w:r>
    </w:p>
    <w:p w:rsidR="009E466B" w:rsidRDefault="009E466B" w:rsidP="009E466B">
      <w:r>
        <w:tab/>
      </w:r>
      <w:r>
        <w:tab/>
      </w:r>
      <w:proofErr w:type="gramStart"/>
      <w:r>
        <w:t>FillConsoleOutputAttribute(</w:t>
      </w:r>
      <w:proofErr w:type="gramEnd"/>
      <w:r>
        <w:t>gh_std_out, att, width, pos, &amp;ul);</w:t>
      </w:r>
    </w:p>
    <w:p w:rsidR="009E466B" w:rsidRDefault="009E466B" w:rsidP="009E466B">
      <w:r>
        <w:tab/>
      </w:r>
      <w:r>
        <w:tab/>
        <w:t>pos.X += 1;</w:t>
      </w:r>
    </w:p>
    <w:p w:rsidR="009E466B" w:rsidRDefault="009E466B" w:rsidP="009E466B">
      <w:r>
        <w:tab/>
      </w:r>
      <w:r>
        <w:tab/>
        <w:t>att |= FOREGROUND_RED;/*白底红字*/</w:t>
      </w:r>
    </w:p>
    <w:p w:rsidR="009E466B" w:rsidRDefault="009E466B" w:rsidP="009E466B">
      <w:r>
        <w:tab/>
      </w:r>
      <w:r>
        <w:tab/>
      </w:r>
      <w:proofErr w:type="gramStart"/>
      <w:r>
        <w:t>FillConsoleOutputAttribute(</w:t>
      </w:r>
      <w:proofErr w:type="gramEnd"/>
      <w:r>
        <w:t>gh_std_out, att, 1, pos, &amp;ul);</w:t>
      </w:r>
    </w:p>
    <w:p w:rsidR="009E466B" w:rsidRDefault="009E466B" w:rsidP="009E466B">
      <w:r>
        <w:lastRenderedPageBreak/>
        <w:tab/>
        <w:t>}</w:t>
      </w:r>
    </w:p>
    <w:p w:rsidR="009E466B" w:rsidRDefault="009E466B" w:rsidP="009E466B">
      <w:r>
        <w:tab/>
        <w:t>/*在制定子菜单项上做选中标记*/</w:t>
      </w:r>
    </w:p>
    <w:p w:rsidR="009E466B" w:rsidRDefault="009E466B" w:rsidP="009E466B">
      <w:r>
        <w:tab/>
        <w:t>pos.X = rcPop.Left + 2;</w:t>
      </w:r>
    </w:p>
    <w:p w:rsidR="009E466B" w:rsidRDefault="009E466B" w:rsidP="009E466B">
      <w:r>
        <w:tab/>
      </w:r>
      <w:proofErr w:type="gramStart"/>
      <w:r>
        <w:t>pos.Y</w:t>
      </w:r>
      <w:proofErr w:type="gramEnd"/>
      <w:r>
        <w:t xml:space="preserve"> = rcPop.Top + num;</w:t>
      </w:r>
    </w:p>
    <w:p w:rsidR="009E466B" w:rsidRDefault="009E466B" w:rsidP="009E466B">
      <w:r>
        <w:tab/>
        <w:t>att = FOREGROUND_BLUE | FOREGROUND_GREEN | FOREGROUND_RED;  /*黑底白字*/</w:t>
      </w:r>
    </w:p>
    <w:p w:rsidR="009E466B" w:rsidRDefault="009E466B" w:rsidP="009E466B">
      <w:r>
        <w:tab/>
      </w:r>
      <w:proofErr w:type="gramStart"/>
      <w:r>
        <w:t>FillConsoleOutputAttribute(</w:t>
      </w:r>
      <w:proofErr w:type="gramEnd"/>
      <w:r>
        <w:t>gh_std_out, att, width, pos, &amp;ul);</w:t>
      </w:r>
    </w:p>
    <w:p w:rsidR="009E466B" w:rsidRDefault="009E466B" w:rsidP="009E466B">
      <w:r>
        <w:tab/>
        <w:t>gi_sel_sub_menu = num;  /*修改选中子</w:t>
      </w:r>
      <w:proofErr w:type="gramStart"/>
      <w:r>
        <w:t>菜单项号</w:t>
      </w:r>
      <w:proofErr w:type="gramEnd"/>
      <w:r>
        <w:t>*/</w:t>
      </w:r>
    </w:p>
    <w:p w:rsidR="009E466B" w:rsidRDefault="009E466B" w:rsidP="009E466B">
      <w:r>
        <w:tab/>
        <w:t>return;</w:t>
      </w:r>
    </w:p>
    <w:p w:rsidR="009E466B" w:rsidRDefault="009E466B" w:rsidP="009E466B">
      <w:r>
        <w:t>}</w:t>
      </w:r>
    </w:p>
    <w:p w:rsidR="009E466B" w:rsidRDefault="009E466B" w:rsidP="009E466B"/>
    <w:p w:rsidR="009E466B" w:rsidRDefault="009E466B" w:rsidP="009E466B">
      <w:r>
        <w:t>/**</w:t>
      </w:r>
    </w:p>
    <w:p w:rsidR="009E466B" w:rsidRDefault="009E466B" w:rsidP="009E466B">
      <w:r>
        <w:t>* 函数名称: LocSubMenu</w:t>
      </w:r>
    </w:p>
    <w:p w:rsidR="009E466B" w:rsidRDefault="009E466B" w:rsidP="009E466B">
      <w:r>
        <w:t>* 函数功能: 计算弹出子菜单区域左上角和右下角的位置.</w:t>
      </w:r>
    </w:p>
    <w:p w:rsidR="009E466B" w:rsidRDefault="009E466B" w:rsidP="009E466B">
      <w:r>
        <w:t>* 输入参数: num 选中的主菜单项号</w:t>
      </w:r>
    </w:p>
    <w:p w:rsidR="009E466B" w:rsidRDefault="009E466B" w:rsidP="009E466B">
      <w:r>
        <w:t>* 输出参数: rc 存放区域位置信息的地址</w:t>
      </w:r>
    </w:p>
    <w:p w:rsidR="009E466B" w:rsidRDefault="009E466B" w:rsidP="009E466B">
      <w:r>
        <w:t>* 返 回 值: 无</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 xml:space="preserve">void </w:t>
      </w:r>
      <w:proofErr w:type="gramStart"/>
      <w:r>
        <w:t>LocSubMenu(</w:t>
      </w:r>
      <w:proofErr w:type="gramEnd"/>
      <w:r>
        <w:t>int num, SMALL_RECT *rc)</w:t>
      </w:r>
    </w:p>
    <w:p w:rsidR="009E466B" w:rsidRDefault="009E466B" w:rsidP="009E466B">
      <w:r>
        <w:t>{</w:t>
      </w:r>
    </w:p>
    <w:p w:rsidR="009E466B" w:rsidRDefault="009E466B" w:rsidP="009E466B">
      <w:r>
        <w:tab/>
        <w:t>int i, len, loc = 0;</w:t>
      </w:r>
    </w:p>
    <w:p w:rsidR="009E466B" w:rsidRDefault="009E466B" w:rsidP="009E466B"/>
    <w:p w:rsidR="009E466B" w:rsidRDefault="009E466B" w:rsidP="009E466B">
      <w:r>
        <w:tab/>
        <w:t>rc-&gt;Top = 1; /*区域的上边定在第2行，行号为1*/</w:t>
      </w:r>
    </w:p>
    <w:p w:rsidR="009E466B" w:rsidRDefault="009E466B" w:rsidP="009E466B">
      <w:r>
        <w:tab/>
        <w:t>rc-&gt;Left = 1;</w:t>
      </w:r>
    </w:p>
    <w:p w:rsidR="009E466B" w:rsidRDefault="009E466B" w:rsidP="009E466B">
      <w:r>
        <w:tab/>
        <w:t>for (i = 1; i&lt;num; i++)</w:t>
      </w:r>
    </w:p>
    <w:p w:rsidR="009E466B" w:rsidRDefault="009E466B" w:rsidP="009E466B">
      <w:r>
        <w:tab/>
        <w:t>{   /*计算区域左边界位置, 同时计算第一个子菜单项在子菜单字符串数组中的位置*/</w:t>
      </w:r>
    </w:p>
    <w:p w:rsidR="009E466B" w:rsidRDefault="009E466B" w:rsidP="009E466B">
      <w:r>
        <w:tab/>
      </w:r>
      <w:r>
        <w:tab/>
        <w:t xml:space="preserve">rc-&gt;Left += </w:t>
      </w:r>
      <w:proofErr w:type="gramStart"/>
      <w:r>
        <w:t>strlen(</w:t>
      </w:r>
      <w:proofErr w:type="gramEnd"/>
      <w:r>
        <w:t>ga_main_menu[i - 1]) + 4;</w:t>
      </w:r>
    </w:p>
    <w:p w:rsidR="009E466B" w:rsidRDefault="009E466B" w:rsidP="009E466B">
      <w:r>
        <w:tab/>
      </w:r>
      <w:r>
        <w:tab/>
        <w:t>loc += ga_sub_menu_</w:t>
      </w:r>
      <w:proofErr w:type="gramStart"/>
      <w:r>
        <w:t>count[</w:t>
      </w:r>
      <w:proofErr w:type="gramEnd"/>
      <w:r>
        <w:t>i - 1];</w:t>
      </w:r>
    </w:p>
    <w:p w:rsidR="009E466B" w:rsidRDefault="009E466B" w:rsidP="009E466B">
      <w:r>
        <w:tab/>
        <w:t>}</w:t>
      </w:r>
    </w:p>
    <w:p w:rsidR="009E466B" w:rsidRDefault="009E466B" w:rsidP="009E466B">
      <w:r>
        <w:tab/>
        <w:t>rc-&gt;Right = strlen(ga_sub_menu[loc]);/*暂时存放第一个子菜单项字符串长度*/</w:t>
      </w:r>
    </w:p>
    <w:p w:rsidR="009E466B" w:rsidRDefault="009E466B" w:rsidP="009E466B">
      <w:r>
        <w:tab/>
        <w:t>for (i = 1; i&lt;ga_sub_menu_</w:t>
      </w:r>
      <w:proofErr w:type="gramStart"/>
      <w:r>
        <w:t>count[</w:t>
      </w:r>
      <w:proofErr w:type="gramEnd"/>
      <w:r>
        <w:t>num - 1]; i++)</w:t>
      </w:r>
    </w:p>
    <w:p w:rsidR="009E466B" w:rsidRDefault="009E466B" w:rsidP="009E466B">
      <w:r>
        <w:tab/>
        <w:t>{   /*查找</w:t>
      </w:r>
      <w:proofErr w:type="gramStart"/>
      <w:r>
        <w:t>最</w:t>
      </w:r>
      <w:proofErr w:type="gramEnd"/>
      <w:r>
        <w:t>长子菜单字符串，将其长度存放在rc-&gt;Right*/</w:t>
      </w:r>
    </w:p>
    <w:p w:rsidR="009E466B" w:rsidRDefault="009E466B" w:rsidP="009E466B">
      <w:r>
        <w:tab/>
      </w:r>
      <w:r>
        <w:tab/>
        <w:t xml:space="preserve">len = </w:t>
      </w:r>
      <w:proofErr w:type="gramStart"/>
      <w:r>
        <w:t>strlen(</w:t>
      </w:r>
      <w:proofErr w:type="gramEnd"/>
      <w:r>
        <w:t>ga_sub_menu[loc + i]);</w:t>
      </w:r>
    </w:p>
    <w:p w:rsidR="009E466B" w:rsidRDefault="009E466B" w:rsidP="009E466B">
      <w:r>
        <w:tab/>
      </w:r>
      <w:r>
        <w:tab/>
        <w:t>if (rc-&gt;Right &lt; len)</w:t>
      </w:r>
    </w:p>
    <w:p w:rsidR="009E466B" w:rsidRDefault="009E466B" w:rsidP="009E466B">
      <w:r>
        <w:tab/>
      </w:r>
      <w:r>
        <w:tab/>
        <w:t>{</w:t>
      </w:r>
    </w:p>
    <w:p w:rsidR="009E466B" w:rsidRDefault="009E466B" w:rsidP="009E466B">
      <w:r>
        <w:tab/>
      </w:r>
      <w:r>
        <w:tab/>
      </w:r>
      <w:r>
        <w:tab/>
        <w:t>rc-&gt;Right = len;</w:t>
      </w:r>
    </w:p>
    <w:p w:rsidR="009E466B" w:rsidRDefault="009E466B" w:rsidP="009E466B">
      <w:r>
        <w:tab/>
      </w:r>
      <w:r>
        <w:tab/>
        <w:t>}</w:t>
      </w:r>
    </w:p>
    <w:p w:rsidR="009E466B" w:rsidRDefault="009E466B" w:rsidP="009E466B">
      <w:r>
        <w:tab/>
        <w:t>}</w:t>
      </w:r>
    </w:p>
    <w:p w:rsidR="009E466B" w:rsidRDefault="009E466B" w:rsidP="009E466B">
      <w:r>
        <w:tab/>
        <w:t>rc-&gt;Right += rc-&gt;Left + 3;  /*计算区域的右边界*/</w:t>
      </w:r>
    </w:p>
    <w:p w:rsidR="009E466B" w:rsidRDefault="009E466B" w:rsidP="009E466B">
      <w:r>
        <w:tab/>
        <w:t>rc-&gt;Bottom = rc-&gt;Top + ga_sub_menu_count[num - 1] + 1;/*计算区域下边的行号*/</w:t>
      </w:r>
    </w:p>
    <w:p w:rsidR="009E466B" w:rsidRDefault="009E466B" w:rsidP="009E466B">
      <w:r>
        <w:tab/>
        <w:t>if (rc-&gt;Right &gt;= SCR_COL)  /*右边界越界的处理*/</w:t>
      </w:r>
    </w:p>
    <w:p w:rsidR="009E466B" w:rsidRDefault="009E466B" w:rsidP="009E466B">
      <w:r>
        <w:tab/>
        <w:t>{</w:t>
      </w:r>
    </w:p>
    <w:p w:rsidR="009E466B" w:rsidRDefault="009E466B" w:rsidP="009E466B">
      <w:r>
        <w:lastRenderedPageBreak/>
        <w:tab/>
      </w:r>
      <w:r>
        <w:tab/>
        <w:t>len = rc-&gt;Right - SCR_COL + 1;</w:t>
      </w:r>
    </w:p>
    <w:p w:rsidR="009E466B" w:rsidRDefault="009E466B" w:rsidP="009E466B">
      <w:r>
        <w:tab/>
      </w:r>
      <w:r>
        <w:tab/>
        <w:t>rc-&gt;Left -= len;</w:t>
      </w:r>
    </w:p>
    <w:p w:rsidR="009E466B" w:rsidRDefault="009E466B" w:rsidP="009E466B">
      <w:r>
        <w:tab/>
      </w:r>
      <w:r>
        <w:tab/>
        <w:t>rc-&gt;Right = SCR_COL - 1;</w:t>
      </w:r>
    </w:p>
    <w:p w:rsidR="009E466B" w:rsidRDefault="009E466B" w:rsidP="009E466B">
      <w:r>
        <w:tab/>
        <w:t>}</w:t>
      </w:r>
    </w:p>
    <w:p w:rsidR="009E466B" w:rsidRDefault="009E466B" w:rsidP="009E466B">
      <w:r>
        <w:tab/>
        <w:t>return;</w:t>
      </w:r>
    </w:p>
    <w:p w:rsidR="009E466B" w:rsidRDefault="009E466B" w:rsidP="009E466B">
      <w:r>
        <w:t>}</w:t>
      </w:r>
    </w:p>
    <w:p w:rsidR="009E466B" w:rsidRDefault="009E466B" w:rsidP="009E466B"/>
    <w:p w:rsidR="009E466B" w:rsidRDefault="009E466B" w:rsidP="009E466B">
      <w:r>
        <w:t>/**</w:t>
      </w:r>
    </w:p>
    <w:p w:rsidR="009E466B" w:rsidRDefault="009E466B" w:rsidP="009E466B">
      <w:r>
        <w:t>* 函数名称: DealInput</w:t>
      </w:r>
    </w:p>
    <w:p w:rsidR="009E466B" w:rsidRDefault="009E466B" w:rsidP="009E466B">
      <w:r>
        <w:t>* 函数功能: 在弹出窗口区域设置热区, 等待并相应用户输入.</w:t>
      </w:r>
    </w:p>
    <w:p w:rsidR="009E466B" w:rsidRDefault="009E466B" w:rsidP="009E466B">
      <w:r>
        <w:t>* 输入参数: pHotArea</w:t>
      </w:r>
    </w:p>
    <w:p w:rsidR="009E466B" w:rsidRDefault="009E466B" w:rsidP="009E466B">
      <w:r>
        <w:t>*           piHot 焦点热区编号的存放地址, 即指向焦点热区编号的指针</w:t>
      </w:r>
    </w:p>
    <w:p w:rsidR="009E466B" w:rsidRDefault="009E466B" w:rsidP="009E466B">
      <w:r>
        <w:t>* 输出参数: piHot 用鼠标单击、按回车或空格时返回当前热区编号</w:t>
      </w:r>
    </w:p>
    <w:p w:rsidR="009E466B" w:rsidRDefault="009E466B" w:rsidP="009E466B">
      <w:r>
        <w:t>* 返 回 值:</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 xml:space="preserve">int </w:t>
      </w:r>
      <w:proofErr w:type="gramStart"/>
      <w:r>
        <w:t>DealInput(</w:t>
      </w:r>
      <w:proofErr w:type="gramEnd"/>
      <w:r>
        <w:t>HOT_AREA *pHotArea, int *piHot)</w:t>
      </w:r>
    </w:p>
    <w:p w:rsidR="009E466B" w:rsidRDefault="009E466B" w:rsidP="009E466B">
      <w:r>
        <w:t>{</w:t>
      </w:r>
    </w:p>
    <w:p w:rsidR="009E466B" w:rsidRDefault="009E466B" w:rsidP="009E466B">
      <w:r>
        <w:tab/>
        <w:t>INPUT_RECORD inRec;</w:t>
      </w:r>
    </w:p>
    <w:p w:rsidR="009E466B" w:rsidRDefault="009E466B" w:rsidP="009E466B">
      <w:r>
        <w:tab/>
        <w:t>DWORD res;</w:t>
      </w:r>
    </w:p>
    <w:p w:rsidR="009E466B" w:rsidRDefault="009E466B" w:rsidP="009E466B">
      <w:r>
        <w:tab/>
        <w:t xml:space="preserve">COORD pos = </w:t>
      </w:r>
      <w:proofErr w:type="gramStart"/>
      <w:r>
        <w:t>{ 0</w:t>
      </w:r>
      <w:proofErr w:type="gramEnd"/>
      <w:r>
        <w:t>, 0 };</w:t>
      </w:r>
    </w:p>
    <w:p w:rsidR="009E466B" w:rsidRDefault="009E466B" w:rsidP="009E466B">
      <w:r>
        <w:tab/>
        <w:t>int num, arrow, iRet = 0;</w:t>
      </w:r>
    </w:p>
    <w:p w:rsidR="009E466B" w:rsidRDefault="009E466B" w:rsidP="009E466B">
      <w:r>
        <w:tab/>
        <w:t>int cNo, cTag, cSort;/*cNo:层号, cTag:热区编号, cSort: 热区类型*/</w:t>
      </w:r>
    </w:p>
    <w:p w:rsidR="009E466B" w:rsidRDefault="009E466B" w:rsidP="009E466B">
      <w:r>
        <w:tab/>
        <w:t>char vkc, asc;       /*vkc:虚拟键代码, asc:字符的ASCII码值*/</w:t>
      </w:r>
    </w:p>
    <w:p w:rsidR="009E466B" w:rsidRDefault="009E466B" w:rsidP="009E466B"/>
    <w:p w:rsidR="009E466B" w:rsidRDefault="009E466B" w:rsidP="009E466B">
      <w:r>
        <w:tab/>
      </w:r>
      <w:proofErr w:type="gramStart"/>
      <w:r>
        <w:t>SetHotPoint(</w:t>
      </w:r>
      <w:proofErr w:type="gramEnd"/>
      <w:r>
        <w:t>pHotArea, *piHot);</w:t>
      </w:r>
    </w:p>
    <w:p w:rsidR="009E466B" w:rsidRDefault="009E466B" w:rsidP="009E466B">
      <w:r>
        <w:tab/>
        <w:t>while (TRUE)</w:t>
      </w:r>
    </w:p>
    <w:p w:rsidR="009E466B" w:rsidRDefault="009E466B" w:rsidP="009E466B">
      <w:r>
        <w:tab/>
        <w:t>{    /*循环*/</w:t>
      </w:r>
    </w:p>
    <w:p w:rsidR="009E466B" w:rsidRDefault="009E466B" w:rsidP="009E466B">
      <w:r>
        <w:tab/>
      </w:r>
      <w:r>
        <w:tab/>
      </w:r>
      <w:proofErr w:type="gramStart"/>
      <w:r>
        <w:t>ReadConsoleInput(</w:t>
      </w:r>
      <w:proofErr w:type="gramEnd"/>
      <w:r>
        <w:t>gh_std_in, &amp;inRec, 1, &amp;res);</w:t>
      </w:r>
    </w:p>
    <w:p w:rsidR="009E466B" w:rsidRDefault="009E466B" w:rsidP="009E466B">
      <w:r>
        <w:tab/>
      </w:r>
      <w:r>
        <w:tab/>
        <w:t>if ((inRec.EventType == MOUSE_EVENT) &amp;&amp;</w:t>
      </w:r>
    </w:p>
    <w:p w:rsidR="009E466B" w:rsidRDefault="009E466B" w:rsidP="009E466B">
      <w:r>
        <w:tab/>
      </w:r>
      <w:r>
        <w:tab/>
      </w:r>
      <w:r>
        <w:tab/>
        <w:t>(</w:t>
      </w:r>
      <w:proofErr w:type="gramStart"/>
      <w:r>
        <w:t>inRec.Event.MouseEvent.dwButtonState</w:t>
      </w:r>
      <w:proofErr w:type="gramEnd"/>
    </w:p>
    <w:p w:rsidR="009E466B" w:rsidRDefault="009E466B" w:rsidP="009E466B">
      <w:r>
        <w:tab/>
      </w:r>
      <w:r>
        <w:tab/>
      </w:r>
      <w:r>
        <w:tab/>
      </w:r>
      <w:r>
        <w:tab/>
        <w:t>== FROM_LEFT_1ST_BUTTON_PRESSED))</w:t>
      </w:r>
    </w:p>
    <w:p w:rsidR="009E466B" w:rsidRDefault="009E466B" w:rsidP="009E466B">
      <w:r>
        <w:tab/>
      </w:r>
      <w:r>
        <w:tab/>
        <w:t>{</w:t>
      </w:r>
    </w:p>
    <w:p w:rsidR="009E466B" w:rsidRDefault="009E466B" w:rsidP="009E466B">
      <w:r>
        <w:tab/>
      </w:r>
      <w:r>
        <w:tab/>
      </w:r>
      <w:r>
        <w:tab/>
        <w:t xml:space="preserve">pos = </w:t>
      </w:r>
      <w:proofErr w:type="gramStart"/>
      <w:r>
        <w:t>inRec.Event.MouseEvent.dwMousePosition</w:t>
      </w:r>
      <w:proofErr w:type="gramEnd"/>
      <w:r>
        <w:t>;</w:t>
      </w:r>
    </w:p>
    <w:p w:rsidR="009E466B" w:rsidRDefault="009E466B" w:rsidP="009E466B">
      <w:r>
        <w:tab/>
      </w:r>
      <w:r>
        <w:tab/>
      </w:r>
      <w:r>
        <w:tab/>
        <w:t>cNo = gp_scr_</w:t>
      </w:r>
      <w:proofErr w:type="gramStart"/>
      <w:r>
        <w:t>att[</w:t>
      </w:r>
      <w:proofErr w:type="gramEnd"/>
      <w:r>
        <w:t>pos.Y * SCR_COL + pos.X] &amp; 3;</w:t>
      </w:r>
    </w:p>
    <w:p w:rsidR="009E466B" w:rsidRDefault="009E466B" w:rsidP="009E466B">
      <w:r>
        <w:tab/>
      </w:r>
      <w:r>
        <w:tab/>
      </w:r>
      <w:r>
        <w:tab/>
        <w:t>cTag = (gp_scr_</w:t>
      </w:r>
      <w:proofErr w:type="gramStart"/>
      <w:r>
        <w:t>att[</w:t>
      </w:r>
      <w:proofErr w:type="gramEnd"/>
      <w:r>
        <w:t>pos.Y * SCR_COL + pos.X] &gt;&gt; 2) &amp; 15;</w:t>
      </w:r>
    </w:p>
    <w:p w:rsidR="009E466B" w:rsidRDefault="009E466B" w:rsidP="009E466B">
      <w:r>
        <w:tab/>
      </w:r>
      <w:r>
        <w:tab/>
      </w:r>
      <w:r>
        <w:tab/>
        <w:t>cSort = (gp_scr_</w:t>
      </w:r>
      <w:proofErr w:type="gramStart"/>
      <w:r>
        <w:t>att[</w:t>
      </w:r>
      <w:proofErr w:type="gramEnd"/>
      <w:r>
        <w:t>pos.Y * SCR_COL + pos.X] &gt;&gt; 6) &amp; 3;</w:t>
      </w:r>
    </w:p>
    <w:p w:rsidR="009E466B" w:rsidRDefault="009E466B" w:rsidP="009E466B"/>
    <w:p w:rsidR="009E466B" w:rsidRDefault="009E466B" w:rsidP="009E466B">
      <w:r>
        <w:tab/>
      </w:r>
      <w:r>
        <w:tab/>
      </w:r>
      <w:r>
        <w:tab/>
        <w:t>if ((cNo == gp_top_layer-&gt;LayerNo) &amp;&amp; cTag &gt; 0)</w:t>
      </w:r>
    </w:p>
    <w:p w:rsidR="009E466B" w:rsidRDefault="009E466B" w:rsidP="009E466B">
      <w:r>
        <w:tab/>
      </w:r>
      <w:r>
        <w:tab/>
      </w:r>
      <w:r>
        <w:tab/>
        <w:t>{</w:t>
      </w:r>
    </w:p>
    <w:p w:rsidR="009E466B" w:rsidRDefault="009E466B" w:rsidP="009E466B">
      <w:r>
        <w:tab/>
      </w:r>
      <w:r>
        <w:tab/>
      </w:r>
      <w:r>
        <w:tab/>
      </w:r>
      <w:r>
        <w:tab/>
        <w:t>*piHot = cTag;</w:t>
      </w:r>
    </w:p>
    <w:p w:rsidR="009E466B" w:rsidRDefault="009E466B" w:rsidP="009E466B">
      <w:r>
        <w:tab/>
      </w:r>
      <w:r>
        <w:tab/>
      </w:r>
      <w:r>
        <w:tab/>
      </w:r>
      <w:r>
        <w:tab/>
      </w:r>
      <w:proofErr w:type="gramStart"/>
      <w:r>
        <w:t>SetHotPoint(</w:t>
      </w:r>
      <w:proofErr w:type="gramEnd"/>
      <w:r>
        <w:t>pHotArea, *piHot);</w:t>
      </w:r>
    </w:p>
    <w:p w:rsidR="009E466B" w:rsidRDefault="009E466B" w:rsidP="009E466B">
      <w:r>
        <w:tab/>
      </w:r>
      <w:r>
        <w:tab/>
      </w:r>
      <w:r>
        <w:tab/>
      </w:r>
      <w:r>
        <w:tab/>
        <w:t>if (cSort == 0)</w:t>
      </w:r>
    </w:p>
    <w:p w:rsidR="009E466B" w:rsidRDefault="009E466B" w:rsidP="009E466B">
      <w:r>
        <w:lastRenderedPageBreak/>
        <w:tab/>
      </w:r>
      <w:r>
        <w:tab/>
      </w:r>
      <w:r>
        <w:tab/>
      </w:r>
      <w:r>
        <w:tab/>
        <w:t>{</w:t>
      </w:r>
    </w:p>
    <w:p w:rsidR="009E466B" w:rsidRDefault="009E466B" w:rsidP="009E466B">
      <w:r>
        <w:tab/>
      </w:r>
      <w:r>
        <w:tab/>
      </w:r>
      <w:r>
        <w:tab/>
      </w:r>
      <w:r>
        <w:tab/>
      </w:r>
      <w:r>
        <w:tab/>
        <w:t>iRet = 13;</w:t>
      </w:r>
    </w:p>
    <w:p w:rsidR="009E466B" w:rsidRDefault="009E466B" w:rsidP="009E466B">
      <w:r>
        <w:tab/>
      </w:r>
      <w:r>
        <w:tab/>
      </w:r>
      <w:r>
        <w:tab/>
      </w:r>
      <w:r>
        <w:tab/>
      </w:r>
      <w:r>
        <w:tab/>
        <w:t>break;</w:t>
      </w:r>
    </w:p>
    <w:p w:rsidR="009E466B" w:rsidRDefault="009E466B" w:rsidP="009E466B">
      <w:r>
        <w:tab/>
      </w:r>
      <w:r>
        <w:tab/>
      </w:r>
      <w:r>
        <w:tab/>
      </w:r>
      <w:r>
        <w:tab/>
        <w:t>}</w:t>
      </w:r>
    </w:p>
    <w:p w:rsidR="009E466B" w:rsidRDefault="009E466B" w:rsidP="009E466B">
      <w:r>
        <w:tab/>
      </w:r>
      <w:r>
        <w:tab/>
      </w:r>
      <w:r>
        <w:tab/>
        <w:t>}</w:t>
      </w:r>
    </w:p>
    <w:p w:rsidR="009E466B" w:rsidRDefault="009E466B" w:rsidP="009E466B">
      <w:r>
        <w:tab/>
      </w:r>
      <w:r>
        <w:tab/>
        <w:t>}</w:t>
      </w:r>
    </w:p>
    <w:p w:rsidR="009E466B" w:rsidRDefault="009E466B" w:rsidP="009E466B">
      <w:r>
        <w:tab/>
      </w:r>
      <w:r>
        <w:tab/>
        <w:t xml:space="preserve">else if (inRec.EventType == KEY_EVENT &amp;&amp; </w:t>
      </w:r>
      <w:proofErr w:type="gramStart"/>
      <w:r>
        <w:t>inRec.Event.KeyEvent.bKeyDown</w:t>
      </w:r>
      <w:proofErr w:type="gramEnd"/>
      <w:r>
        <w:t>)</w:t>
      </w:r>
    </w:p>
    <w:p w:rsidR="009E466B" w:rsidRDefault="009E466B" w:rsidP="009E466B">
      <w:r>
        <w:tab/>
      </w:r>
      <w:r>
        <w:tab/>
        <w:t>{</w:t>
      </w:r>
    </w:p>
    <w:p w:rsidR="009E466B" w:rsidRDefault="009E466B" w:rsidP="009E466B">
      <w:r>
        <w:tab/>
      </w:r>
      <w:r>
        <w:tab/>
      </w:r>
      <w:r>
        <w:tab/>
        <w:t xml:space="preserve">vkc = </w:t>
      </w:r>
      <w:proofErr w:type="gramStart"/>
      <w:r>
        <w:t>inRec.Event.KeyEvent.wVirtualKeyCode</w:t>
      </w:r>
      <w:proofErr w:type="gramEnd"/>
      <w:r>
        <w:t>;</w:t>
      </w:r>
    </w:p>
    <w:p w:rsidR="009E466B" w:rsidRDefault="009E466B" w:rsidP="009E466B">
      <w:r>
        <w:tab/>
      </w:r>
      <w:r>
        <w:tab/>
      </w:r>
      <w:r>
        <w:tab/>
        <w:t xml:space="preserve">asc = </w:t>
      </w:r>
      <w:proofErr w:type="gramStart"/>
      <w:r>
        <w:t>inRec.Event.KeyEvent.uChar</w:t>
      </w:r>
      <w:proofErr w:type="gramEnd"/>
      <w:r>
        <w:t>.AsciiChar;;</w:t>
      </w:r>
    </w:p>
    <w:p w:rsidR="009E466B" w:rsidRDefault="009E466B" w:rsidP="009E466B">
      <w:r>
        <w:tab/>
      </w:r>
      <w:r>
        <w:tab/>
      </w:r>
      <w:r>
        <w:tab/>
        <w:t>if (asc == 0)</w:t>
      </w:r>
    </w:p>
    <w:p w:rsidR="009E466B" w:rsidRDefault="009E466B" w:rsidP="009E466B">
      <w:r>
        <w:tab/>
      </w:r>
      <w:r>
        <w:tab/>
      </w:r>
      <w:r>
        <w:tab/>
        <w:t>{</w:t>
      </w:r>
    </w:p>
    <w:p w:rsidR="009E466B" w:rsidRDefault="009E466B" w:rsidP="009E466B">
      <w:r>
        <w:tab/>
      </w:r>
      <w:r>
        <w:tab/>
      </w:r>
      <w:r>
        <w:tab/>
      </w:r>
      <w:r>
        <w:tab/>
        <w:t>arrow = 0;</w:t>
      </w:r>
    </w:p>
    <w:p w:rsidR="009E466B" w:rsidRDefault="009E466B" w:rsidP="009E466B">
      <w:r>
        <w:tab/>
      </w:r>
      <w:r>
        <w:tab/>
      </w:r>
      <w:r>
        <w:tab/>
      </w:r>
      <w:r>
        <w:tab/>
        <w:t>switch (vkc)</w:t>
      </w:r>
    </w:p>
    <w:p w:rsidR="009E466B" w:rsidRDefault="009E466B" w:rsidP="009E466B">
      <w:r>
        <w:tab/>
      </w:r>
      <w:r>
        <w:tab/>
      </w:r>
      <w:r>
        <w:tab/>
      </w:r>
      <w:r>
        <w:tab/>
        <w:t>{  /*方向键(左、上、右、下)的处理*/</w:t>
      </w:r>
    </w:p>
    <w:p w:rsidR="009E466B" w:rsidRDefault="009E466B" w:rsidP="009E466B">
      <w:r>
        <w:tab/>
      </w:r>
      <w:r>
        <w:tab/>
      </w:r>
      <w:r>
        <w:tab/>
      </w:r>
      <w:r>
        <w:tab/>
        <w:t>case 37: arrow = 1; break;</w:t>
      </w:r>
    </w:p>
    <w:p w:rsidR="009E466B" w:rsidRDefault="009E466B" w:rsidP="009E466B">
      <w:r>
        <w:tab/>
      </w:r>
      <w:r>
        <w:tab/>
      </w:r>
      <w:r>
        <w:tab/>
      </w:r>
      <w:r>
        <w:tab/>
        <w:t>case 38: arrow = 2; break;</w:t>
      </w:r>
    </w:p>
    <w:p w:rsidR="009E466B" w:rsidRDefault="009E466B" w:rsidP="009E466B">
      <w:r>
        <w:tab/>
      </w:r>
      <w:r>
        <w:tab/>
      </w:r>
      <w:r>
        <w:tab/>
      </w:r>
      <w:r>
        <w:tab/>
        <w:t>case 39: arrow = 3; break;</w:t>
      </w:r>
    </w:p>
    <w:p w:rsidR="009E466B" w:rsidRDefault="009E466B" w:rsidP="009E466B">
      <w:r>
        <w:tab/>
      </w:r>
      <w:r>
        <w:tab/>
      </w:r>
      <w:r>
        <w:tab/>
      </w:r>
      <w:r>
        <w:tab/>
        <w:t>case 40: arrow = 4; break;</w:t>
      </w:r>
    </w:p>
    <w:p w:rsidR="009E466B" w:rsidRDefault="009E466B" w:rsidP="009E466B">
      <w:r>
        <w:tab/>
      </w:r>
      <w:r>
        <w:tab/>
      </w:r>
      <w:r>
        <w:tab/>
      </w:r>
      <w:r>
        <w:tab/>
        <w:t>}</w:t>
      </w:r>
    </w:p>
    <w:p w:rsidR="009E466B" w:rsidRDefault="009E466B" w:rsidP="009E466B">
      <w:r>
        <w:tab/>
      </w:r>
      <w:r>
        <w:tab/>
      </w:r>
      <w:r>
        <w:tab/>
      </w:r>
      <w:r>
        <w:tab/>
        <w:t>if (arrow &gt; 0)</w:t>
      </w:r>
    </w:p>
    <w:p w:rsidR="009E466B" w:rsidRDefault="009E466B" w:rsidP="009E466B">
      <w:r>
        <w:tab/>
      </w:r>
      <w:r>
        <w:tab/>
      </w:r>
      <w:r>
        <w:tab/>
      </w:r>
      <w:r>
        <w:tab/>
        <w:t>{</w:t>
      </w:r>
    </w:p>
    <w:p w:rsidR="009E466B" w:rsidRDefault="009E466B" w:rsidP="009E466B">
      <w:r>
        <w:tab/>
      </w:r>
      <w:r>
        <w:tab/>
      </w:r>
      <w:r>
        <w:tab/>
      </w:r>
      <w:r>
        <w:tab/>
      </w:r>
      <w:r>
        <w:tab/>
        <w:t>num = *piHot;</w:t>
      </w:r>
    </w:p>
    <w:p w:rsidR="009E466B" w:rsidRDefault="009E466B" w:rsidP="009E466B">
      <w:r>
        <w:tab/>
      </w:r>
      <w:r>
        <w:tab/>
      </w:r>
      <w:r>
        <w:tab/>
      </w:r>
      <w:r>
        <w:tab/>
      </w:r>
      <w:r>
        <w:tab/>
        <w:t>while (TRUE)</w:t>
      </w:r>
    </w:p>
    <w:p w:rsidR="009E466B" w:rsidRDefault="009E466B" w:rsidP="009E466B">
      <w:r>
        <w:tab/>
      </w:r>
      <w:r>
        <w:tab/>
      </w:r>
      <w:r>
        <w:tab/>
      </w:r>
      <w:r>
        <w:tab/>
      </w:r>
      <w:r>
        <w:tab/>
        <w:t>{</w:t>
      </w:r>
    </w:p>
    <w:p w:rsidR="009E466B" w:rsidRDefault="009E466B" w:rsidP="009E466B">
      <w:r>
        <w:tab/>
      </w:r>
      <w:r>
        <w:tab/>
      </w:r>
      <w:r>
        <w:tab/>
      </w:r>
      <w:r>
        <w:tab/>
      </w:r>
      <w:r>
        <w:tab/>
      </w:r>
      <w:r>
        <w:tab/>
        <w:t>if (arrow &lt; 3)</w:t>
      </w:r>
    </w:p>
    <w:p w:rsidR="009E466B" w:rsidRDefault="009E466B" w:rsidP="009E466B">
      <w:r>
        <w:tab/>
      </w:r>
      <w:r>
        <w:tab/>
      </w:r>
      <w:r>
        <w:tab/>
      </w:r>
      <w:r>
        <w:tab/>
      </w:r>
      <w:r>
        <w:tab/>
      </w:r>
      <w:r>
        <w:tab/>
        <w:t>{</w:t>
      </w:r>
    </w:p>
    <w:p w:rsidR="009E466B" w:rsidRDefault="009E466B" w:rsidP="009E466B">
      <w:r>
        <w:tab/>
      </w:r>
      <w:r>
        <w:tab/>
      </w:r>
      <w:r>
        <w:tab/>
      </w:r>
      <w:r>
        <w:tab/>
      </w:r>
      <w:r>
        <w:tab/>
      </w:r>
      <w:r>
        <w:tab/>
      </w:r>
      <w:r>
        <w:tab/>
        <w:t>num--;</w:t>
      </w:r>
    </w:p>
    <w:p w:rsidR="009E466B" w:rsidRDefault="009E466B" w:rsidP="009E466B">
      <w:r>
        <w:tab/>
      </w:r>
      <w:r>
        <w:tab/>
      </w:r>
      <w:r>
        <w:tab/>
      </w:r>
      <w:r>
        <w:tab/>
      </w:r>
      <w:r>
        <w:tab/>
      </w:r>
      <w:r>
        <w:tab/>
        <w:t>}</w:t>
      </w:r>
    </w:p>
    <w:p w:rsidR="009E466B" w:rsidRDefault="009E466B" w:rsidP="009E466B">
      <w:r>
        <w:tab/>
      </w:r>
      <w:r>
        <w:tab/>
      </w:r>
      <w:r>
        <w:tab/>
      </w:r>
      <w:r>
        <w:tab/>
      </w:r>
      <w:r>
        <w:tab/>
      </w:r>
      <w:r>
        <w:tab/>
        <w:t>else</w:t>
      </w:r>
    </w:p>
    <w:p w:rsidR="009E466B" w:rsidRDefault="009E466B" w:rsidP="009E466B">
      <w:r>
        <w:tab/>
      </w:r>
      <w:r>
        <w:tab/>
      </w:r>
      <w:r>
        <w:tab/>
      </w:r>
      <w:r>
        <w:tab/>
      </w:r>
      <w:r>
        <w:tab/>
      </w:r>
      <w:r>
        <w:tab/>
        <w:t>{</w:t>
      </w:r>
    </w:p>
    <w:p w:rsidR="009E466B" w:rsidRDefault="009E466B" w:rsidP="009E466B">
      <w:r>
        <w:tab/>
      </w:r>
      <w:r>
        <w:tab/>
      </w:r>
      <w:r>
        <w:tab/>
      </w:r>
      <w:r>
        <w:tab/>
      </w:r>
      <w:r>
        <w:tab/>
      </w:r>
      <w:r>
        <w:tab/>
      </w:r>
      <w:r>
        <w:tab/>
        <w:t>num++;</w:t>
      </w:r>
    </w:p>
    <w:p w:rsidR="009E466B" w:rsidRDefault="009E466B" w:rsidP="009E466B">
      <w:r>
        <w:tab/>
      </w:r>
      <w:r>
        <w:tab/>
      </w:r>
      <w:r>
        <w:tab/>
      </w:r>
      <w:r>
        <w:tab/>
      </w:r>
      <w:r>
        <w:tab/>
      </w:r>
      <w:r>
        <w:tab/>
        <w:t>}</w:t>
      </w:r>
    </w:p>
    <w:p w:rsidR="009E466B" w:rsidRDefault="009E466B" w:rsidP="009E466B">
      <w:r>
        <w:tab/>
      </w:r>
      <w:r>
        <w:tab/>
      </w:r>
      <w:r>
        <w:tab/>
      </w:r>
      <w:r>
        <w:tab/>
      </w:r>
      <w:r>
        <w:tab/>
      </w:r>
      <w:r>
        <w:tab/>
        <w:t>if ((num &lt; 1) || (num &gt; pHotArea-&gt;num) ||</w:t>
      </w:r>
    </w:p>
    <w:p w:rsidR="009E466B" w:rsidRDefault="009E466B" w:rsidP="009E466B">
      <w:r>
        <w:tab/>
      </w:r>
      <w:r>
        <w:tab/>
      </w:r>
      <w:r>
        <w:tab/>
      </w:r>
      <w:r>
        <w:tab/>
      </w:r>
      <w:r>
        <w:tab/>
      </w:r>
      <w:r>
        <w:tab/>
      </w:r>
      <w:r>
        <w:tab/>
        <w:t>((arrow % 2) &amp;&amp; (pHotArea-&gt;</w:t>
      </w:r>
      <w:proofErr w:type="gramStart"/>
      <w:r>
        <w:t>pArea[</w:t>
      </w:r>
      <w:proofErr w:type="gramEnd"/>
      <w:r>
        <w:t>num - 1].Top</w:t>
      </w:r>
    </w:p>
    <w:p w:rsidR="009E466B" w:rsidRDefault="009E466B" w:rsidP="009E466B">
      <w:r>
        <w:tab/>
      </w:r>
      <w:r>
        <w:tab/>
      </w:r>
      <w:r>
        <w:tab/>
      </w:r>
      <w:r>
        <w:tab/>
      </w:r>
      <w:r>
        <w:tab/>
      </w:r>
      <w:r>
        <w:tab/>
      </w:r>
      <w:r>
        <w:tab/>
      </w:r>
      <w:r>
        <w:tab/>
        <w:t>== pHotArea-&gt;</w:t>
      </w:r>
      <w:proofErr w:type="gramStart"/>
      <w:r>
        <w:t>pArea[</w:t>
      </w:r>
      <w:proofErr w:type="gramEnd"/>
      <w:r>
        <w:t>*piHot - 1].Top)) || ((!(arrow % 2))</w:t>
      </w:r>
    </w:p>
    <w:p w:rsidR="009E466B" w:rsidRDefault="009E466B" w:rsidP="009E466B">
      <w:r>
        <w:tab/>
      </w:r>
      <w:r>
        <w:tab/>
      </w:r>
      <w:r>
        <w:tab/>
      </w:r>
      <w:r>
        <w:tab/>
      </w:r>
      <w:r>
        <w:tab/>
      </w:r>
      <w:r>
        <w:tab/>
      </w:r>
      <w:r>
        <w:tab/>
      </w:r>
      <w:r>
        <w:tab/>
      </w:r>
      <w:r>
        <w:tab/>
        <w:t>&amp;&amp; (pHotArea-&gt;</w:t>
      </w:r>
      <w:proofErr w:type="gramStart"/>
      <w:r>
        <w:t>pArea[</w:t>
      </w:r>
      <w:proofErr w:type="gramEnd"/>
      <w:r>
        <w:t>num - 1].Top</w:t>
      </w:r>
    </w:p>
    <w:p w:rsidR="009E466B" w:rsidRDefault="009E466B" w:rsidP="009E466B">
      <w:r>
        <w:tab/>
      </w:r>
      <w:r>
        <w:tab/>
      </w:r>
      <w:r>
        <w:tab/>
      </w:r>
      <w:r>
        <w:tab/>
      </w:r>
      <w:r>
        <w:tab/>
      </w:r>
      <w:r>
        <w:tab/>
      </w:r>
      <w:r>
        <w:tab/>
      </w:r>
      <w:r>
        <w:tab/>
      </w:r>
      <w:r>
        <w:tab/>
      </w:r>
      <w:r>
        <w:tab/>
      </w:r>
      <w:proofErr w:type="gramStart"/>
      <w:r>
        <w:t>!=</w:t>
      </w:r>
      <w:proofErr w:type="gramEnd"/>
      <w:r>
        <w:t xml:space="preserve"> pHotArea-&gt;pArea[*piHot - 1].Top)))</w:t>
      </w:r>
    </w:p>
    <w:p w:rsidR="009E466B" w:rsidRDefault="009E466B" w:rsidP="009E466B">
      <w:r>
        <w:tab/>
      </w:r>
      <w:r>
        <w:tab/>
      </w:r>
      <w:r>
        <w:tab/>
      </w:r>
      <w:r>
        <w:tab/>
      </w:r>
      <w:r>
        <w:tab/>
      </w:r>
      <w:r>
        <w:tab/>
        <w:t>{</w:t>
      </w:r>
    </w:p>
    <w:p w:rsidR="009E466B" w:rsidRDefault="009E466B" w:rsidP="009E466B">
      <w:r>
        <w:tab/>
      </w:r>
      <w:r>
        <w:tab/>
      </w:r>
      <w:r>
        <w:tab/>
      </w:r>
      <w:r>
        <w:tab/>
      </w:r>
      <w:r>
        <w:tab/>
      </w:r>
      <w:r>
        <w:tab/>
      </w:r>
      <w:r>
        <w:tab/>
        <w:t>break;</w:t>
      </w:r>
    </w:p>
    <w:p w:rsidR="009E466B" w:rsidRDefault="009E466B" w:rsidP="009E466B">
      <w:r>
        <w:tab/>
      </w:r>
      <w:r>
        <w:tab/>
      </w:r>
      <w:r>
        <w:tab/>
      </w:r>
      <w:r>
        <w:tab/>
      </w:r>
      <w:r>
        <w:tab/>
      </w:r>
      <w:r>
        <w:tab/>
        <w:t>}</w:t>
      </w:r>
    </w:p>
    <w:p w:rsidR="009E466B" w:rsidRDefault="009E466B" w:rsidP="009E466B">
      <w:r>
        <w:tab/>
      </w:r>
      <w:r>
        <w:tab/>
      </w:r>
      <w:r>
        <w:tab/>
      </w:r>
      <w:r>
        <w:tab/>
      </w:r>
      <w:r>
        <w:tab/>
        <w:t>}</w:t>
      </w:r>
    </w:p>
    <w:p w:rsidR="009E466B" w:rsidRDefault="009E466B" w:rsidP="009E466B">
      <w:r>
        <w:tab/>
      </w:r>
      <w:r>
        <w:tab/>
      </w:r>
      <w:r>
        <w:tab/>
      </w:r>
      <w:r>
        <w:tab/>
      </w:r>
      <w:r>
        <w:tab/>
        <w:t>if (num &gt; 0 &amp;&amp; num &lt;= pHotArea-&gt;num)</w:t>
      </w:r>
    </w:p>
    <w:p w:rsidR="009E466B" w:rsidRDefault="009E466B" w:rsidP="009E466B">
      <w:r>
        <w:tab/>
      </w:r>
      <w:r>
        <w:tab/>
      </w:r>
      <w:r>
        <w:tab/>
      </w:r>
      <w:r>
        <w:tab/>
      </w:r>
      <w:r>
        <w:tab/>
        <w:t>{</w:t>
      </w:r>
    </w:p>
    <w:p w:rsidR="009E466B" w:rsidRDefault="009E466B" w:rsidP="009E466B">
      <w:r>
        <w:lastRenderedPageBreak/>
        <w:tab/>
      </w:r>
      <w:r>
        <w:tab/>
      </w:r>
      <w:r>
        <w:tab/>
      </w:r>
      <w:r>
        <w:tab/>
      </w:r>
      <w:r>
        <w:tab/>
      </w:r>
      <w:r>
        <w:tab/>
        <w:t>*piHot = num;</w:t>
      </w:r>
    </w:p>
    <w:p w:rsidR="009E466B" w:rsidRDefault="009E466B" w:rsidP="009E466B">
      <w:r>
        <w:tab/>
      </w:r>
      <w:r>
        <w:tab/>
      </w:r>
      <w:r>
        <w:tab/>
      </w:r>
      <w:r>
        <w:tab/>
      </w:r>
      <w:r>
        <w:tab/>
      </w:r>
      <w:r>
        <w:tab/>
      </w:r>
      <w:proofErr w:type="gramStart"/>
      <w:r>
        <w:t>SetHotPoint(</w:t>
      </w:r>
      <w:proofErr w:type="gramEnd"/>
      <w:r>
        <w:t>pHotArea, *piHot);</w:t>
      </w:r>
    </w:p>
    <w:p w:rsidR="009E466B" w:rsidRDefault="009E466B" w:rsidP="009E466B">
      <w:r>
        <w:tab/>
      </w:r>
      <w:r>
        <w:tab/>
      </w:r>
      <w:r>
        <w:tab/>
      </w:r>
      <w:r>
        <w:tab/>
      </w:r>
      <w:r>
        <w:tab/>
        <w:t>}</w:t>
      </w:r>
    </w:p>
    <w:p w:rsidR="009E466B" w:rsidRDefault="009E466B" w:rsidP="009E466B">
      <w:r>
        <w:tab/>
      </w:r>
      <w:r>
        <w:tab/>
      </w:r>
      <w:r>
        <w:tab/>
      </w:r>
      <w:r>
        <w:tab/>
        <w:t>}</w:t>
      </w:r>
    </w:p>
    <w:p w:rsidR="009E466B" w:rsidRDefault="009E466B" w:rsidP="009E466B">
      <w:r>
        <w:tab/>
      </w:r>
      <w:r>
        <w:tab/>
      </w:r>
      <w:r>
        <w:tab/>
        <w:t>}</w:t>
      </w:r>
    </w:p>
    <w:p w:rsidR="009E466B" w:rsidRDefault="009E466B" w:rsidP="009E466B">
      <w:r>
        <w:tab/>
      </w:r>
      <w:r>
        <w:tab/>
      </w:r>
      <w:r>
        <w:tab/>
        <w:t>else if (vkc == 27)</w:t>
      </w:r>
    </w:p>
    <w:p w:rsidR="009E466B" w:rsidRDefault="009E466B" w:rsidP="009E466B">
      <w:r>
        <w:tab/>
      </w:r>
      <w:r>
        <w:tab/>
      </w:r>
      <w:r>
        <w:tab/>
        <w:t>{  /*ESC键*/</w:t>
      </w:r>
    </w:p>
    <w:p w:rsidR="009E466B" w:rsidRDefault="009E466B" w:rsidP="009E466B">
      <w:r>
        <w:tab/>
      </w:r>
      <w:r>
        <w:tab/>
      </w:r>
      <w:r>
        <w:tab/>
      </w:r>
      <w:r>
        <w:tab/>
        <w:t>iRet = 27;</w:t>
      </w:r>
    </w:p>
    <w:p w:rsidR="009E466B" w:rsidRDefault="009E466B" w:rsidP="009E466B">
      <w:r>
        <w:tab/>
      </w:r>
      <w:r>
        <w:tab/>
      </w:r>
      <w:r>
        <w:tab/>
      </w:r>
      <w:r>
        <w:tab/>
        <w:t>break;</w:t>
      </w:r>
    </w:p>
    <w:p w:rsidR="009E466B" w:rsidRDefault="009E466B" w:rsidP="009E466B">
      <w:r>
        <w:tab/>
      </w:r>
      <w:r>
        <w:tab/>
      </w:r>
      <w:r>
        <w:tab/>
        <w:t>}</w:t>
      </w:r>
    </w:p>
    <w:p w:rsidR="009E466B" w:rsidRDefault="009E466B" w:rsidP="009E466B">
      <w:r>
        <w:tab/>
      </w:r>
      <w:r>
        <w:tab/>
      </w:r>
      <w:r>
        <w:tab/>
        <w:t>else if (vkc == 13 || vkc == 32)</w:t>
      </w:r>
    </w:p>
    <w:p w:rsidR="009E466B" w:rsidRDefault="009E466B" w:rsidP="009E466B">
      <w:r>
        <w:tab/>
      </w:r>
      <w:r>
        <w:tab/>
      </w:r>
      <w:r>
        <w:tab/>
        <w:t>{  /*回车键或空格表示按下当前按钮*/</w:t>
      </w:r>
    </w:p>
    <w:p w:rsidR="009E466B" w:rsidRDefault="009E466B" w:rsidP="009E466B">
      <w:r>
        <w:tab/>
      </w:r>
      <w:r>
        <w:tab/>
      </w:r>
      <w:r>
        <w:tab/>
      </w:r>
      <w:r>
        <w:tab/>
        <w:t>iRet = 13;</w:t>
      </w:r>
    </w:p>
    <w:p w:rsidR="009E466B" w:rsidRDefault="009E466B" w:rsidP="009E466B">
      <w:r>
        <w:tab/>
      </w:r>
      <w:r>
        <w:tab/>
      </w:r>
      <w:r>
        <w:tab/>
      </w:r>
      <w:r>
        <w:tab/>
        <w:t>break;</w:t>
      </w:r>
    </w:p>
    <w:p w:rsidR="009E466B" w:rsidRDefault="009E466B" w:rsidP="009E466B">
      <w:r>
        <w:tab/>
      </w:r>
      <w:r>
        <w:tab/>
      </w:r>
      <w:r>
        <w:tab/>
        <w:t>}</w:t>
      </w:r>
    </w:p>
    <w:p w:rsidR="009E466B" w:rsidRDefault="009E466B" w:rsidP="009E466B">
      <w:r>
        <w:tab/>
      </w:r>
      <w:r>
        <w:tab/>
        <w:t>}</w:t>
      </w:r>
    </w:p>
    <w:p w:rsidR="009E466B" w:rsidRDefault="009E466B" w:rsidP="009E466B">
      <w:r>
        <w:tab/>
        <w:t>}</w:t>
      </w:r>
    </w:p>
    <w:p w:rsidR="009E466B" w:rsidRDefault="009E466B" w:rsidP="009E466B">
      <w:r>
        <w:tab/>
        <w:t>return iRet;</w:t>
      </w:r>
    </w:p>
    <w:p w:rsidR="009E466B" w:rsidRDefault="009E466B" w:rsidP="009E466B">
      <w:r>
        <w:t>}</w:t>
      </w:r>
    </w:p>
    <w:p w:rsidR="009E466B" w:rsidRDefault="009E466B" w:rsidP="009E466B"/>
    <w:p w:rsidR="009E466B" w:rsidRDefault="009E466B" w:rsidP="009E466B"/>
    <w:p w:rsidR="009E466B" w:rsidRDefault="009E466B" w:rsidP="009E466B"/>
    <w:p w:rsidR="009E466B" w:rsidRDefault="009E466B" w:rsidP="009E466B">
      <w:r>
        <w:t xml:space="preserve">void </w:t>
      </w:r>
      <w:proofErr w:type="gramStart"/>
      <w:r>
        <w:t>SetHotPoint(</w:t>
      </w:r>
      <w:proofErr w:type="gramEnd"/>
      <w:r>
        <w:t>HOT_AREA *pHotArea, int iHot)</w:t>
      </w:r>
    </w:p>
    <w:p w:rsidR="009E466B" w:rsidRDefault="009E466B" w:rsidP="009E466B">
      <w:r>
        <w:t>{</w:t>
      </w:r>
    </w:p>
    <w:p w:rsidR="009E466B" w:rsidRDefault="009E466B" w:rsidP="009E466B">
      <w:r>
        <w:tab/>
        <w:t>CONSOLE_CURSOR_INFO lpCur;</w:t>
      </w:r>
    </w:p>
    <w:p w:rsidR="009E466B" w:rsidRDefault="009E466B" w:rsidP="009E466B">
      <w:r>
        <w:tab/>
        <w:t xml:space="preserve">COORD pos = </w:t>
      </w:r>
      <w:proofErr w:type="gramStart"/>
      <w:r>
        <w:t>{ 0</w:t>
      </w:r>
      <w:proofErr w:type="gramEnd"/>
      <w:r>
        <w:t>, 0 };</w:t>
      </w:r>
    </w:p>
    <w:p w:rsidR="009E466B" w:rsidRDefault="009E466B" w:rsidP="009E466B">
      <w:r>
        <w:tab/>
        <w:t>WORD att1, att2;</w:t>
      </w:r>
    </w:p>
    <w:p w:rsidR="009E466B" w:rsidRDefault="009E466B" w:rsidP="009E466B">
      <w:r>
        <w:tab/>
        <w:t>int i, width;</w:t>
      </w:r>
    </w:p>
    <w:p w:rsidR="009E466B" w:rsidRDefault="009E466B" w:rsidP="009E466B"/>
    <w:p w:rsidR="009E466B" w:rsidRDefault="009E466B" w:rsidP="009E466B">
      <w:r>
        <w:tab/>
        <w:t>att1 = FOREGROUND_BLUE | FOREGROUND_GREEN | FOREGROUND_RED;  /*黑底白字*/</w:t>
      </w:r>
    </w:p>
    <w:p w:rsidR="009E466B" w:rsidRDefault="009E466B" w:rsidP="009E466B">
      <w:r>
        <w:tab/>
        <w:t>att2 = BACKGROUND_BLUE | BACKGROUND_GREEN | BACKGROUND_RED;  /*白底黑字*/</w:t>
      </w:r>
    </w:p>
    <w:p w:rsidR="009E466B" w:rsidRDefault="009E466B" w:rsidP="009E466B">
      <w:r>
        <w:tab/>
        <w:t>for (i = 0; i&lt;pHotArea-&gt;num; i++)</w:t>
      </w:r>
    </w:p>
    <w:p w:rsidR="009E466B" w:rsidRDefault="009E466B" w:rsidP="009E466B">
      <w:r>
        <w:tab/>
        <w:t>{  /*将按钮类热区置为白底黑字*/</w:t>
      </w:r>
    </w:p>
    <w:p w:rsidR="009E466B" w:rsidRDefault="009E466B" w:rsidP="009E466B">
      <w:r>
        <w:tab/>
      </w:r>
      <w:r>
        <w:tab/>
        <w:t>pos.X = pHotArea-&gt;pArea[i</w:t>
      </w:r>
      <w:proofErr w:type="gramStart"/>
      <w:r>
        <w:t>].Left</w:t>
      </w:r>
      <w:proofErr w:type="gramEnd"/>
      <w:r>
        <w:t>;</w:t>
      </w:r>
    </w:p>
    <w:p w:rsidR="009E466B" w:rsidRDefault="009E466B" w:rsidP="009E466B">
      <w:r>
        <w:tab/>
      </w:r>
      <w:r>
        <w:tab/>
      </w:r>
      <w:proofErr w:type="gramStart"/>
      <w:r>
        <w:t>pos.Y</w:t>
      </w:r>
      <w:proofErr w:type="gramEnd"/>
      <w:r>
        <w:t xml:space="preserve"> = pHotArea-&gt;pArea[i].Top;</w:t>
      </w:r>
    </w:p>
    <w:p w:rsidR="009E466B" w:rsidRDefault="009E466B" w:rsidP="009E466B">
      <w:r>
        <w:tab/>
      </w:r>
      <w:r>
        <w:tab/>
        <w:t>width = pHotArea-&gt;pArea[i</w:t>
      </w:r>
      <w:proofErr w:type="gramStart"/>
      <w:r>
        <w:t>].Right</w:t>
      </w:r>
      <w:proofErr w:type="gramEnd"/>
      <w:r>
        <w:t xml:space="preserve"> - pHotArea-&gt;pArea[i].Left + 1;</w:t>
      </w:r>
    </w:p>
    <w:p w:rsidR="009E466B" w:rsidRDefault="009E466B" w:rsidP="009E466B">
      <w:r>
        <w:tab/>
      </w:r>
      <w:r>
        <w:tab/>
        <w:t>if (pHotArea-&gt;pSort[i] == 0)</w:t>
      </w:r>
    </w:p>
    <w:p w:rsidR="009E466B" w:rsidRDefault="009E466B" w:rsidP="009E466B">
      <w:r>
        <w:tab/>
      </w:r>
      <w:r>
        <w:tab/>
        <w:t>{  /*热区是按钮类*/</w:t>
      </w:r>
    </w:p>
    <w:p w:rsidR="009E466B" w:rsidRDefault="009E466B" w:rsidP="009E466B">
      <w:r>
        <w:tab/>
      </w:r>
      <w:r>
        <w:tab/>
      </w:r>
      <w:r>
        <w:tab/>
      </w:r>
      <w:proofErr w:type="gramStart"/>
      <w:r>
        <w:t>FillConsoleOutputAttribute(</w:t>
      </w:r>
      <w:proofErr w:type="gramEnd"/>
      <w:r>
        <w:t>gh_std_out, att2, width, pos, &amp;ul);</w:t>
      </w:r>
    </w:p>
    <w:p w:rsidR="009E466B" w:rsidRDefault="009E466B" w:rsidP="009E466B">
      <w:r>
        <w:tab/>
      </w:r>
      <w:r>
        <w:tab/>
        <w:t>}</w:t>
      </w:r>
    </w:p>
    <w:p w:rsidR="009E466B" w:rsidRDefault="009E466B" w:rsidP="009E466B">
      <w:r>
        <w:tab/>
        <w:t>}</w:t>
      </w:r>
    </w:p>
    <w:p w:rsidR="009E466B" w:rsidRDefault="009E466B" w:rsidP="009E466B"/>
    <w:p w:rsidR="009E466B" w:rsidRDefault="009E466B" w:rsidP="009E466B">
      <w:r>
        <w:lastRenderedPageBreak/>
        <w:tab/>
        <w:t>pos.X = pHotArea-&gt;</w:t>
      </w:r>
      <w:proofErr w:type="gramStart"/>
      <w:r>
        <w:t>pArea[</w:t>
      </w:r>
      <w:proofErr w:type="gramEnd"/>
      <w:r>
        <w:t>iHot - 1].Left;</w:t>
      </w:r>
    </w:p>
    <w:p w:rsidR="009E466B" w:rsidRDefault="009E466B" w:rsidP="009E466B">
      <w:r>
        <w:tab/>
      </w:r>
      <w:proofErr w:type="gramStart"/>
      <w:r>
        <w:t>pos.Y</w:t>
      </w:r>
      <w:proofErr w:type="gramEnd"/>
      <w:r>
        <w:t xml:space="preserve"> = pHotArea-&gt;pArea[iHot - 1].Top;</w:t>
      </w:r>
    </w:p>
    <w:p w:rsidR="009E466B" w:rsidRDefault="009E466B" w:rsidP="009E466B">
      <w:r>
        <w:tab/>
        <w:t>width = pHotArea-&gt;</w:t>
      </w:r>
      <w:proofErr w:type="gramStart"/>
      <w:r>
        <w:t>pArea[</w:t>
      </w:r>
      <w:proofErr w:type="gramEnd"/>
      <w:r>
        <w:t>iHot - 1].Right - pHotArea-&gt;pArea[iHot - 1].Left + 1;</w:t>
      </w:r>
    </w:p>
    <w:p w:rsidR="009E466B" w:rsidRDefault="009E466B" w:rsidP="009E466B">
      <w:r>
        <w:tab/>
        <w:t>if (pHotArea-&gt;</w:t>
      </w:r>
      <w:proofErr w:type="gramStart"/>
      <w:r>
        <w:t>pSort[</w:t>
      </w:r>
      <w:proofErr w:type="gramEnd"/>
      <w:r>
        <w:t>iHot - 1] == 0)</w:t>
      </w:r>
    </w:p>
    <w:p w:rsidR="009E466B" w:rsidRDefault="009E466B" w:rsidP="009E466B">
      <w:r>
        <w:tab/>
        <w:t>{  /*被激活热区是按钮类*/</w:t>
      </w:r>
    </w:p>
    <w:p w:rsidR="009E466B" w:rsidRDefault="009E466B" w:rsidP="009E466B">
      <w:r>
        <w:tab/>
      </w:r>
      <w:r>
        <w:tab/>
      </w:r>
      <w:proofErr w:type="gramStart"/>
      <w:r>
        <w:t>FillConsoleOutputAttribute(</w:t>
      </w:r>
      <w:proofErr w:type="gramEnd"/>
      <w:r>
        <w:t>gh_std_out, att1, width, pos, &amp;ul);</w:t>
      </w:r>
    </w:p>
    <w:p w:rsidR="009E466B" w:rsidRDefault="009E466B" w:rsidP="009E466B">
      <w:r>
        <w:tab/>
        <w:t>}</w:t>
      </w:r>
    </w:p>
    <w:p w:rsidR="009E466B" w:rsidRDefault="009E466B" w:rsidP="009E466B">
      <w:r>
        <w:tab/>
        <w:t>else if (pHotArea-&gt;</w:t>
      </w:r>
      <w:proofErr w:type="gramStart"/>
      <w:r>
        <w:t>pSort[</w:t>
      </w:r>
      <w:proofErr w:type="gramEnd"/>
      <w:r>
        <w:t>iHot - 1] == 1)</w:t>
      </w:r>
    </w:p>
    <w:p w:rsidR="009E466B" w:rsidRDefault="009E466B" w:rsidP="009E466B">
      <w:r>
        <w:tab/>
        <w:t>{  /*被激活热区是文本框类*/</w:t>
      </w:r>
    </w:p>
    <w:p w:rsidR="009E466B" w:rsidRDefault="009E466B" w:rsidP="009E466B">
      <w:r>
        <w:tab/>
      </w:r>
      <w:r>
        <w:tab/>
      </w:r>
      <w:proofErr w:type="gramStart"/>
      <w:r>
        <w:t>SetConsoleCursorPosition(</w:t>
      </w:r>
      <w:proofErr w:type="gramEnd"/>
      <w:r>
        <w:t>gh_std_out, pos);</w:t>
      </w:r>
    </w:p>
    <w:p w:rsidR="009E466B" w:rsidRDefault="009E466B" w:rsidP="009E466B">
      <w:r>
        <w:tab/>
      </w:r>
      <w:r>
        <w:tab/>
      </w:r>
      <w:proofErr w:type="gramStart"/>
      <w:r>
        <w:t>GetConsoleCursorInfo(</w:t>
      </w:r>
      <w:proofErr w:type="gramEnd"/>
      <w:r>
        <w:t>gh_std_out, &amp;lpCur);</w:t>
      </w:r>
    </w:p>
    <w:p w:rsidR="009E466B" w:rsidRDefault="009E466B" w:rsidP="009E466B">
      <w:r>
        <w:tab/>
      </w:r>
      <w:r>
        <w:tab/>
        <w:t>lpCur.bVisible = TRUE;</w:t>
      </w:r>
    </w:p>
    <w:p w:rsidR="009E466B" w:rsidRDefault="009E466B" w:rsidP="009E466B">
      <w:r>
        <w:tab/>
      </w:r>
      <w:r>
        <w:tab/>
      </w:r>
      <w:proofErr w:type="gramStart"/>
      <w:r>
        <w:t>SetConsoleCursorInfo(</w:t>
      </w:r>
      <w:proofErr w:type="gramEnd"/>
      <w:r>
        <w:t>gh_std_out, &amp;lpCur);</w:t>
      </w:r>
    </w:p>
    <w:p w:rsidR="009E466B" w:rsidRDefault="009E466B" w:rsidP="009E466B">
      <w:r>
        <w:tab/>
        <w:t>}</w:t>
      </w:r>
    </w:p>
    <w:p w:rsidR="009E466B" w:rsidRDefault="009E466B" w:rsidP="009E466B">
      <w:r>
        <w:t>}</w:t>
      </w:r>
    </w:p>
    <w:p w:rsidR="009E466B" w:rsidRDefault="009E466B" w:rsidP="009E466B"/>
    <w:p w:rsidR="009E466B" w:rsidRDefault="009E466B" w:rsidP="009E466B">
      <w:r>
        <w:t>/**</w:t>
      </w:r>
    </w:p>
    <w:p w:rsidR="009E466B" w:rsidRDefault="009E466B" w:rsidP="009E466B">
      <w:r>
        <w:t>* 函数名称: ExeFunction</w:t>
      </w:r>
    </w:p>
    <w:p w:rsidR="009E466B" w:rsidRDefault="009E466B" w:rsidP="009E466B">
      <w:r>
        <w:t>* 函数功能: 执行由主菜单号和子菜单</w:t>
      </w:r>
      <w:proofErr w:type="gramStart"/>
      <w:r>
        <w:t>号确定</w:t>
      </w:r>
      <w:proofErr w:type="gramEnd"/>
      <w:r>
        <w:t>的功能函数.</w:t>
      </w:r>
    </w:p>
    <w:p w:rsidR="009E466B" w:rsidRDefault="009E466B" w:rsidP="009E466B">
      <w:r>
        <w:t>* 输入参数: m 主菜单项号</w:t>
      </w:r>
    </w:p>
    <w:p w:rsidR="009E466B" w:rsidRDefault="009E466B" w:rsidP="009E466B">
      <w:r>
        <w:t>*           s 子菜单项号</w:t>
      </w:r>
    </w:p>
    <w:p w:rsidR="009E466B" w:rsidRDefault="009E466B" w:rsidP="009E466B">
      <w:r>
        <w:t>* 输出参数: 无</w:t>
      </w:r>
    </w:p>
    <w:p w:rsidR="009E466B" w:rsidRDefault="009E466B" w:rsidP="009E466B">
      <w:r>
        <w:t>* 返 回 值: BOOL类型, TRUE 或 FALSE</w:t>
      </w:r>
    </w:p>
    <w:p w:rsidR="009E466B" w:rsidRDefault="009E466B" w:rsidP="009E466B">
      <w:r>
        <w:t>*</w:t>
      </w:r>
    </w:p>
    <w:p w:rsidR="009E466B" w:rsidRDefault="009E466B" w:rsidP="009E466B">
      <w:r>
        <w:t>* 调用说明: 仅在执行函数ExitSys时, 才可能返回FALSE, 其他情况下总是返回TRUE</w:t>
      </w:r>
    </w:p>
    <w:p w:rsidR="009E466B" w:rsidRDefault="009E466B" w:rsidP="009E466B">
      <w:r>
        <w:t>*/</w:t>
      </w:r>
    </w:p>
    <w:p w:rsidR="009E466B" w:rsidRDefault="009E466B" w:rsidP="009E466B">
      <w:r>
        <w:t xml:space="preserve">BOOL </w:t>
      </w:r>
      <w:proofErr w:type="gramStart"/>
      <w:r>
        <w:t>ExeFunction(</w:t>
      </w:r>
      <w:proofErr w:type="gramEnd"/>
      <w:r>
        <w:t>int m, int s)</w:t>
      </w:r>
    </w:p>
    <w:p w:rsidR="009E466B" w:rsidRDefault="009E466B" w:rsidP="009E466B">
      <w:r>
        <w:t>{</w:t>
      </w:r>
    </w:p>
    <w:p w:rsidR="009E466B" w:rsidRDefault="009E466B" w:rsidP="009E466B">
      <w:r>
        <w:tab/>
        <w:t>BOOL bRet = TRUE;</w:t>
      </w:r>
    </w:p>
    <w:p w:rsidR="009E466B" w:rsidRDefault="009E466B" w:rsidP="009E466B">
      <w:r>
        <w:tab/>
        <w:t>/*函数指针数组，用来存放所有功能函数的入口地址*/</w:t>
      </w:r>
    </w:p>
    <w:p w:rsidR="009E466B" w:rsidRDefault="009E466B" w:rsidP="009E466B">
      <w:r>
        <w:tab/>
        <w:t>BOOL(*pFunction[19</w:t>
      </w:r>
      <w:proofErr w:type="gramStart"/>
      <w:r>
        <w:t>])(</w:t>
      </w:r>
      <w:proofErr w:type="gramEnd"/>
      <w:r>
        <w:t>void);// [ga_sub_menu_count[0] + ga_sub_menu_count[1] + ga_sub_menu_count[2] + ga_sub_menu_count[3] + ga_sub_menu_count[4]])(void);</w:t>
      </w:r>
    </w:p>
    <w:p w:rsidR="009E466B" w:rsidRDefault="009E466B" w:rsidP="009E466B">
      <w:r>
        <w:tab/>
        <w:t>int i, loc;</w:t>
      </w:r>
    </w:p>
    <w:p w:rsidR="009E466B" w:rsidRDefault="009E466B" w:rsidP="009E466B"/>
    <w:p w:rsidR="009E466B" w:rsidRDefault="009E466B" w:rsidP="009E466B">
      <w:r>
        <w:tab/>
        <w:t>/*将功能函数入口地址存入与功能函数所在主菜单号和子菜单号对应下标的数组元素*/</w:t>
      </w:r>
    </w:p>
    <w:p w:rsidR="009E466B" w:rsidRDefault="009E466B" w:rsidP="009E466B">
      <w:r>
        <w:tab/>
      </w:r>
      <w:proofErr w:type="gramStart"/>
      <w:r>
        <w:t>pFunction[</w:t>
      </w:r>
      <w:proofErr w:type="gramEnd"/>
      <w:r>
        <w:t>0] = SaveData;</w:t>
      </w:r>
    </w:p>
    <w:p w:rsidR="009E466B" w:rsidRDefault="009E466B" w:rsidP="009E466B">
      <w:r>
        <w:tab/>
      </w:r>
      <w:proofErr w:type="gramStart"/>
      <w:r>
        <w:t>pFunction[</w:t>
      </w:r>
      <w:proofErr w:type="gramEnd"/>
      <w:r>
        <w:t>1] = ExitSys;</w:t>
      </w:r>
    </w:p>
    <w:p w:rsidR="009E466B" w:rsidRDefault="009E466B" w:rsidP="009E466B">
      <w:r>
        <w:tab/>
      </w:r>
      <w:proofErr w:type="gramStart"/>
      <w:r>
        <w:t>pFunction[</w:t>
      </w:r>
      <w:proofErr w:type="gramEnd"/>
      <w:r>
        <w:t>2] = MaintainSchInfo;</w:t>
      </w:r>
    </w:p>
    <w:p w:rsidR="009E466B" w:rsidRDefault="009E466B" w:rsidP="009E466B">
      <w:r>
        <w:tab/>
      </w:r>
      <w:proofErr w:type="gramStart"/>
      <w:r>
        <w:t>pFunction[</w:t>
      </w:r>
      <w:proofErr w:type="gramEnd"/>
      <w:r>
        <w:t>3] = MaintainTeamInfo;</w:t>
      </w:r>
    </w:p>
    <w:p w:rsidR="009E466B" w:rsidRDefault="009E466B" w:rsidP="009E466B">
      <w:r>
        <w:tab/>
      </w:r>
      <w:proofErr w:type="gramStart"/>
      <w:r>
        <w:t>pFunction[</w:t>
      </w:r>
      <w:proofErr w:type="gramEnd"/>
      <w:r>
        <w:t>4] = MaintainSubjectInfo;</w:t>
      </w:r>
    </w:p>
    <w:p w:rsidR="009E466B" w:rsidRDefault="009E466B" w:rsidP="009E466B">
      <w:r>
        <w:tab/>
      </w:r>
      <w:proofErr w:type="gramStart"/>
      <w:r>
        <w:t>pFunction[</w:t>
      </w:r>
      <w:proofErr w:type="gramEnd"/>
      <w:r>
        <w:t>5] = QurrySchoolP;</w:t>
      </w:r>
    </w:p>
    <w:p w:rsidR="009E466B" w:rsidRDefault="009E466B" w:rsidP="009E466B">
      <w:r>
        <w:tab/>
      </w:r>
      <w:proofErr w:type="gramStart"/>
      <w:r>
        <w:t>pFunction[</w:t>
      </w:r>
      <w:proofErr w:type="gramEnd"/>
      <w:r>
        <w:t>6] = QurrySchoolName;</w:t>
      </w:r>
    </w:p>
    <w:p w:rsidR="009E466B" w:rsidRDefault="009E466B" w:rsidP="009E466B">
      <w:r>
        <w:tab/>
      </w:r>
      <w:proofErr w:type="gramStart"/>
      <w:r>
        <w:t>pFunction[</w:t>
      </w:r>
      <w:proofErr w:type="gramEnd"/>
      <w:r>
        <w:t>7] = NULL;</w:t>
      </w:r>
    </w:p>
    <w:p w:rsidR="009E466B" w:rsidRDefault="009E466B" w:rsidP="009E466B">
      <w:r>
        <w:lastRenderedPageBreak/>
        <w:tab/>
      </w:r>
      <w:proofErr w:type="gramStart"/>
      <w:r>
        <w:t>pFunction[</w:t>
      </w:r>
      <w:proofErr w:type="gramEnd"/>
      <w:r>
        <w:t>8] = QurryTeamName;</w:t>
      </w:r>
    </w:p>
    <w:p w:rsidR="009E466B" w:rsidRDefault="009E466B" w:rsidP="009E466B">
      <w:r>
        <w:tab/>
      </w:r>
      <w:proofErr w:type="gramStart"/>
      <w:r>
        <w:t>pFunction[</w:t>
      </w:r>
      <w:proofErr w:type="gramEnd"/>
      <w:r>
        <w:t>9] = QurryProfAcc;</w:t>
      </w:r>
    </w:p>
    <w:p w:rsidR="009E466B" w:rsidRDefault="009E466B" w:rsidP="009E466B">
      <w:r>
        <w:tab/>
      </w:r>
      <w:proofErr w:type="gramStart"/>
      <w:r>
        <w:t>pFunction[</w:t>
      </w:r>
      <w:proofErr w:type="gramEnd"/>
      <w:r>
        <w:t>10] = NULL;</w:t>
      </w:r>
    </w:p>
    <w:p w:rsidR="009E466B" w:rsidRDefault="009E466B" w:rsidP="009E466B">
      <w:r>
        <w:tab/>
      </w:r>
      <w:proofErr w:type="gramStart"/>
      <w:r>
        <w:t>pFunction[</w:t>
      </w:r>
      <w:proofErr w:type="gramEnd"/>
      <w:r>
        <w:t>11] = QurrySubID;</w:t>
      </w:r>
    </w:p>
    <w:p w:rsidR="009E466B" w:rsidRDefault="009E466B" w:rsidP="009E466B">
      <w:r>
        <w:tab/>
      </w:r>
      <w:proofErr w:type="gramStart"/>
      <w:r>
        <w:t>pFunction[</w:t>
      </w:r>
      <w:proofErr w:type="gramEnd"/>
      <w:r>
        <w:t>12] = QurryTeamBelong;</w:t>
      </w:r>
    </w:p>
    <w:p w:rsidR="009E466B" w:rsidRDefault="009E466B" w:rsidP="009E466B">
      <w:r>
        <w:tab/>
      </w:r>
      <w:proofErr w:type="gramStart"/>
      <w:r>
        <w:t>pFunction[</w:t>
      </w:r>
      <w:proofErr w:type="gramEnd"/>
      <w:r>
        <w:t>13] = StatPro2Stu;</w:t>
      </w:r>
    </w:p>
    <w:p w:rsidR="009E466B" w:rsidRDefault="009E466B" w:rsidP="009E466B">
      <w:r>
        <w:tab/>
      </w:r>
      <w:proofErr w:type="gramStart"/>
      <w:r>
        <w:t>pFunction[</w:t>
      </w:r>
      <w:proofErr w:type="gramEnd"/>
      <w:r>
        <w:t>14] = StatSubjectAcc;</w:t>
      </w:r>
    </w:p>
    <w:p w:rsidR="009E466B" w:rsidRDefault="009E466B" w:rsidP="009E466B">
      <w:r>
        <w:tab/>
      </w:r>
      <w:proofErr w:type="gramStart"/>
      <w:r>
        <w:t>pFunction[</w:t>
      </w:r>
      <w:proofErr w:type="gramEnd"/>
      <w:r>
        <w:t>15] = StatESubject;</w:t>
      </w:r>
    </w:p>
    <w:p w:rsidR="009E466B" w:rsidRDefault="009E466B" w:rsidP="009E466B">
      <w:r>
        <w:tab/>
      </w:r>
      <w:proofErr w:type="gramStart"/>
      <w:r>
        <w:t>pFunction[</w:t>
      </w:r>
      <w:proofErr w:type="gramEnd"/>
      <w:r>
        <w:t>16] = StatSub2Pro;</w:t>
      </w:r>
    </w:p>
    <w:p w:rsidR="009E466B" w:rsidRDefault="009E466B" w:rsidP="009E466B">
      <w:r>
        <w:tab/>
      </w:r>
      <w:proofErr w:type="gramStart"/>
      <w:r>
        <w:t>pFunction[</w:t>
      </w:r>
      <w:proofErr w:type="gramEnd"/>
      <w:r>
        <w:t>17] = Other;</w:t>
      </w:r>
    </w:p>
    <w:p w:rsidR="009E466B" w:rsidRDefault="009E466B" w:rsidP="009E466B">
      <w:r>
        <w:tab/>
      </w:r>
      <w:proofErr w:type="gramStart"/>
      <w:r>
        <w:t>pFunction[</w:t>
      </w:r>
      <w:proofErr w:type="gramEnd"/>
      <w:r>
        <w:t>18] = About;</w:t>
      </w:r>
    </w:p>
    <w:p w:rsidR="009E466B" w:rsidRDefault="009E466B" w:rsidP="009E466B"/>
    <w:p w:rsidR="009E466B" w:rsidRDefault="009E466B" w:rsidP="009E466B"/>
    <w:p w:rsidR="009E466B" w:rsidRDefault="009E466B" w:rsidP="009E466B">
      <w:r>
        <w:tab/>
        <w:t>for (i = 1, loc = 0; i&lt;m; i++)  /*根据主菜单号和子菜单</w:t>
      </w:r>
      <w:proofErr w:type="gramStart"/>
      <w:r>
        <w:t>号计算</w:t>
      </w:r>
      <w:proofErr w:type="gramEnd"/>
      <w:r>
        <w:t>对应下标*/</w:t>
      </w:r>
    </w:p>
    <w:p w:rsidR="009E466B" w:rsidRDefault="009E466B" w:rsidP="009E466B">
      <w:r>
        <w:tab/>
        <w:t>{</w:t>
      </w:r>
    </w:p>
    <w:p w:rsidR="009E466B" w:rsidRDefault="009E466B" w:rsidP="009E466B">
      <w:r>
        <w:tab/>
      </w:r>
      <w:r>
        <w:tab/>
        <w:t>loc += ga_sub_menu_</w:t>
      </w:r>
      <w:proofErr w:type="gramStart"/>
      <w:r>
        <w:t>count[</w:t>
      </w:r>
      <w:proofErr w:type="gramEnd"/>
      <w:r>
        <w:t>i - 1];</w:t>
      </w:r>
    </w:p>
    <w:p w:rsidR="009E466B" w:rsidRDefault="009E466B" w:rsidP="009E466B">
      <w:r>
        <w:tab/>
        <w:t>}</w:t>
      </w:r>
    </w:p>
    <w:p w:rsidR="009E466B" w:rsidRDefault="009E466B" w:rsidP="009E466B">
      <w:r>
        <w:tab/>
        <w:t>loc += s - 1;</w:t>
      </w:r>
    </w:p>
    <w:p w:rsidR="009E466B" w:rsidRDefault="009E466B" w:rsidP="009E466B"/>
    <w:p w:rsidR="009E466B" w:rsidRDefault="009E466B" w:rsidP="009E466B">
      <w:r>
        <w:tab/>
        <w:t>if (pFunction[loc</w:t>
      </w:r>
      <w:proofErr w:type="gramStart"/>
      <w:r>
        <w:t>] !</w:t>
      </w:r>
      <w:proofErr w:type="gramEnd"/>
      <w:r>
        <w:t>= NULL)</w:t>
      </w:r>
    </w:p>
    <w:p w:rsidR="009E466B" w:rsidRDefault="009E466B" w:rsidP="009E466B">
      <w:r>
        <w:tab/>
        <w:t>{</w:t>
      </w:r>
    </w:p>
    <w:p w:rsidR="009E466B" w:rsidRDefault="009E466B" w:rsidP="009E466B">
      <w:r>
        <w:tab/>
      </w:r>
      <w:r>
        <w:tab/>
        <w:t>bRet = (*pFunction[loc])();  /*用函数指针调用所指向的功能函数*/</w:t>
      </w:r>
    </w:p>
    <w:p w:rsidR="009E466B" w:rsidRDefault="009E466B" w:rsidP="009E466B">
      <w:r>
        <w:tab/>
        <w:t>}</w:t>
      </w:r>
    </w:p>
    <w:p w:rsidR="009E466B" w:rsidRDefault="009E466B" w:rsidP="009E466B"/>
    <w:p w:rsidR="009E466B" w:rsidRDefault="009E466B" w:rsidP="009E466B">
      <w:r>
        <w:tab/>
        <w:t>return bRet;</w:t>
      </w:r>
    </w:p>
    <w:p w:rsidR="009E466B" w:rsidRDefault="009E466B" w:rsidP="009E466B">
      <w:r>
        <w:t>}</w:t>
      </w:r>
    </w:p>
    <w:p w:rsidR="009E466B" w:rsidRDefault="009E466B" w:rsidP="009E466B">
      <w:r>
        <w:t>/**</w:t>
      </w:r>
    </w:p>
    <w:p w:rsidR="009E466B" w:rsidRDefault="009E466B" w:rsidP="009E466B">
      <w:r>
        <w:t>* 函数名称: SaveData</w:t>
      </w:r>
    </w:p>
    <w:p w:rsidR="009E466B" w:rsidRDefault="009E466B" w:rsidP="009E466B">
      <w:r>
        <w:t>* 函数功能: 保存数据</w:t>
      </w:r>
    </w:p>
    <w:p w:rsidR="009E466B" w:rsidRDefault="009E466B" w:rsidP="009E466B">
      <w:r>
        <w:t>* 输入参数: 无</w:t>
      </w:r>
    </w:p>
    <w:p w:rsidR="009E466B" w:rsidRDefault="009E466B" w:rsidP="009E466B">
      <w:r>
        <w:t>* 输出参数: 无</w:t>
      </w:r>
    </w:p>
    <w:p w:rsidR="009E466B" w:rsidRDefault="009E466B" w:rsidP="009E466B">
      <w:r>
        <w:t>* 返 回 值: 1</w:t>
      </w:r>
    </w:p>
    <w:p w:rsidR="009E466B" w:rsidRDefault="009E466B" w:rsidP="009E466B">
      <w:r>
        <w:t>*</w:t>
      </w:r>
    </w:p>
    <w:p w:rsidR="009E466B" w:rsidRDefault="009E466B" w:rsidP="009E466B">
      <w:r>
        <w:t>* 调用说明:调用SaveSysdata</w:t>
      </w:r>
    </w:p>
    <w:p w:rsidR="009E466B" w:rsidRDefault="009E466B" w:rsidP="009E466B">
      <w:r>
        <w:t>*/</w:t>
      </w:r>
    </w:p>
    <w:p w:rsidR="009E466B" w:rsidRDefault="009E466B" w:rsidP="009E466B">
      <w:r>
        <w:t>BOOL SaveData(void)</w:t>
      </w:r>
    </w:p>
    <w:p w:rsidR="009E466B" w:rsidRDefault="009E466B" w:rsidP="009E466B">
      <w:r>
        <w:t>{</w:t>
      </w:r>
    </w:p>
    <w:p w:rsidR="009E466B" w:rsidRDefault="009E466B" w:rsidP="009E466B">
      <w:r>
        <w:t xml:space="preserve">    system("cls");</w:t>
      </w:r>
    </w:p>
    <w:p w:rsidR="009E466B" w:rsidRDefault="009E466B" w:rsidP="009E466B">
      <w:r>
        <w:tab/>
        <w:t>BOOL bRet = TRUE;</w:t>
      </w:r>
    </w:p>
    <w:p w:rsidR="009E466B" w:rsidRDefault="009E466B" w:rsidP="009E466B">
      <w:r>
        <w:tab/>
        <w:t>char *plabel_name[] = { "主菜单项：文件",</w:t>
      </w:r>
    </w:p>
    <w:p w:rsidR="009E466B" w:rsidRDefault="009E466B" w:rsidP="009E466B">
      <w:r>
        <w:tab/>
      </w:r>
      <w:r>
        <w:tab/>
        <w:t>"子菜单项：数据保存",</w:t>
      </w:r>
    </w:p>
    <w:p w:rsidR="009E466B" w:rsidRDefault="009E466B" w:rsidP="009E466B">
      <w:r>
        <w:tab/>
      </w:r>
      <w:r>
        <w:tab/>
        <w:t>"确认"</w:t>
      </w:r>
    </w:p>
    <w:p w:rsidR="009E466B" w:rsidRDefault="009E466B" w:rsidP="009E466B">
      <w:r>
        <w:tab/>
        <w:t>};</w:t>
      </w:r>
    </w:p>
    <w:p w:rsidR="009E466B" w:rsidRDefault="009E466B" w:rsidP="009E466B"/>
    <w:p w:rsidR="009E466B" w:rsidRDefault="009E466B" w:rsidP="009E466B">
      <w:r>
        <w:lastRenderedPageBreak/>
        <w:tab/>
      </w:r>
      <w:proofErr w:type="gramStart"/>
      <w:r>
        <w:t>ShowModule(</w:t>
      </w:r>
      <w:proofErr w:type="gramEnd"/>
      <w:r>
        <w:t>plabel_name, 3);</w:t>
      </w:r>
    </w:p>
    <w:p w:rsidR="009E466B" w:rsidRDefault="009E466B" w:rsidP="009E466B">
      <w:r>
        <w:tab/>
        <w:t>SaveSysData(gp_head);</w:t>
      </w:r>
    </w:p>
    <w:p w:rsidR="009E466B" w:rsidRDefault="009E466B" w:rsidP="009E466B"/>
    <w:p w:rsidR="009E466B" w:rsidRDefault="009E466B" w:rsidP="009E466B">
      <w:r>
        <w:tab/>
        <w:t>printf("保存成功!\n");</w:t>
      </w:r>
    </w:p>
    <w:p w:rsidR="009E466B" w:rsidRDefault="009E466B" w:rsidP="009E466B"/>
    <w:p w:rsidR="009E466B" w:rsidRDefault="009E466B" w:rsidP="009E466B">
      <w:r>
        <w:tab/>
        <w:t>return bRet;</w:t>
      </w:r>
    </w:p>
    <w:p w:rsidR="009E466B" w:rsidRDefault="009E466B" w:rsidP="009E466B">
      <w:r>
        <w:t>}</w:t>
      </w:r>
    </w:p>
    <w:p w:rsidR="009E466B" w:rsidRDefault="009E466B" w:rsidP="009E466B"/>
    <w:p w:rsidR="009E466B" w:rsidRDefault="009E466B" w:rsidP="009E466B"/>
    <w:p w:rsidR="009E466B" w:rsidRDefault="009E466B" w:rsidP="009E466B"/>
    <w:p w:rsidR="009E466B" w:rsidRDefault="009E466B" w:rsidP="009E466B">
      <w:r>
        <w:t>/**</w:t>
      </w:r>
    </w:p>
    <w:p w:rsidR="009E466B" w:rsidRDefault="009E466B" w:rsidP="009E466B">
      <w:r>
        <w:t>* 函数名称: ExitSys</w:t>
      </w:r>
    </w:p>
    <w:p w:rsidR="009E466B" w:rsidRDefault="009E466B" w:rsidP="009E466B">
      <w:r>
        <w:t>* 函数功能: 推出系统</w:t>
      </w:r>
    </w:p>
    <w:p w:rsidR="009E466B" w:rsidRDefault="009E466B" w:rsidP="009E466B">
      <w:r>
        <w:t>* 输入参数: 无</w:t>
      </w:r>
    </w:p>
    <w:p w:rsidR="009E466B" w:rsidRDefault="009E466B" w:rsidP="009E466B">
      <w:r>
        <w:t>* 输出参数: 状态参量</w:t>
      </w:r>
    </w:p>
    <w:p w:rsidR="009E466B" w:rsidRDefault="009E466B" w:rsidP="009E466B">
      <w:r>
        <w:t>* 返 回 值: 1</w:t>
      </w:r>
    </w:p>
    <w:p w:rsidR="009E466B" w:rsidRDefault="009E466B" w:rsidP="009E466B">
      <w:r>
        <w:t>*</w:t>
      </w:r>
    </w:p>
    <w:p w:rsidR="009E466B" w:rsidRDefault="009E466B" w:rsidP="009E466B">
      <w:r>
        <w:t>* 调用说明:DealInput</w:t>
      </w:r>
      <w:r>
        <w:tab/>
        <w:t>PopOff</w:t>
      </w:r>
      <w:r>
        <w:tab/>
        <w:t>PopUp</w:t>
      </w:r>
    </w:p>
    <w:p w:rsidR="009E466B" w:rsidRDefault="009E466B" w:rsidP="009E466B">
      <w:r>
        <w:t>*/</w:t>
      </w:r>
    </w:p>
    <w:p w:rsidR="009E466B" w:rsidRDefault="009E466B" w:rsidP="009E466B">
      <w:r>
        <w:t>BOOL ExitSys(void)</w:t>
      </w:r>
    </w:p>
    <w:p w:rsidR="009E466B" w:rsidRDefault="009E466B" w:rsidP="009E466B">
      <w:r>
        <w:t>{</w:t>
      </w:r>
    </w:p>
    <w:p w:rsidR="009E466B" w:rsidRDefault="009E466B" w:rsidP="009E466B">
      <w:r>
        <w:tab/>
        <w:t>LABEL_BUNDLE labels;</w:t>
      </w:r>
    </w:p>
    <w:p w:rsidR="009E466B" w:rsidRDefault="009E466B" w:rsidP="009E466B">
      <w:r>
        <w:tab/>
        <w:t>HOT_AREA areas;</w:t>
      </w:r>
    </w:p>
    <w:p w:rsidR="009E466B" w:rsidRDefault="009E466B" w:rsidP="009E466B">
      <w:r>
        <w:tab/>
        <w:t>BOOL bRet = TRUE;</w:t>
      </w:r>
    </w:p>
    <w:p w:rsidR="009E466B" w:rsidRDefault="009E466B" w:rsidP="009E466B">
      <w:r>
        <w:tab/>
        <w:t>SMALL_RECT rcPop;</w:t>
      </w:r>
    </w:p>
    <w:p w:rsidR="009E466B" w:rsidRDefault="009E466B" w:rsidP="009E466B">
      <w:r>
        <w:tab/>
        <w:t>COORD pos;</w:t>
      </w:r>
    </w:p>
    <w:p w:rsidR="009E466B" w:rsidRDefault="009E466B" w:rsidP="009E466B">
      <w:r>
        <w:tab/>
        <w:t>WORD att;</w:t>
      </w:r>
    </w:p>
    <w:p w:rsidR="009E466B" w:rsidRDefault="009E466B" w:rsidP="009E466B">
      <w:r>
        <w:tab/>
        <w:t>char *pCh[] = { "确认退出系统吗？", "确定    取消" };</w:t>
      </w:r>
    </w:p>
    <w:p w:rsidR="009E466B" w:rsidRDefault="009E466B" w:rsidP="009E466B">
      <w:r>
        <w:tab/>
        <w:t>int iHot = 1;</w:t>
      </w:r>
    </w:p>
    <w:p w:rsidR="009E466B" w:rsidRDefault="009E466B" w:rsidP="009E466B"/>
    <w:p w:rsidR="009E466B" w:rsidRDefault="009E466B" w:rsidP="009E466B">
      <w:r>
        <w:tab/>
        <w:t>pos.X = strlen(</w:t>
      </w:r>
      <w:proofErr w:type="gramStart"/>
      <w:r>
        <w:t>pCh[</w:t>
      </w:r>
      <w:proofErr w:type="gramEnd"/>
      <w:r>
        <w:t>0]) + 6;</w:t>
      </w:r>
    </w:p>
    <w:p w:rsidR="009E466B" w:rsidRDefault="009E466B" w:rsidP="009E466B">
      <w:r>
        <w:tab/>
      </w:r>
      <w:proofErr w:type="gramStart"/>
      <w:r>
        <w:t>pos.Y</w:t>
      </w:r>
      <w:proofErr w:type="gramEnd"/>
      <w:r>
        <w:t xml:space="preserve"> = 7;</w:t>
      </w:r>
    </w:p>
    <w:p w:rsidR="009E466B" w:rsidRDefault="009E466B" w:rsidP="009E466B">
      <w:r>
        <w:tab/>
        <w:t>rcPop.Left = (SCR_COL - pos.X) / 2;</w:t>
      </w:r>
    </w:p>
    <w:p w:rsidR="009E466B" w:rsidRDefault="009E466B" w:rsidP="009E466B">
      <w:r>
        <w:tab/>
        <w:t>rcPop.Right = rcPop.Left + pos.X - 1;</w:t>
      </w:r>
    </w:p>
    <w:p w:rsidR="009E466B" w:rsidRDefault="009E466B" w:rsidP="009E466B">
      <w:r>
        <w:tab/>
        <w:t xml:space="preserve">rcPop.Top = (SCR_ROW - </w:t>
      </w:r>
      <w:proofErr w:type="gramStart"/>
      <w:r>
        <w:t>pos.Y</w:t>
      </w:r>
      <w:proofErr w:type="gramEnd"/>
      <w:r>
        <w:t>) / 2;</w:t>
      </w:r>
    </w:p>
    <w:p w:rsidR="009E466B" w:rsidRDefault="009E466B" w:rsidP="009E466B">
      <w:r>
        <w:tab/>
        <w:t xml:space="preserve">rcPop.Bottom = rcPop.Top + </w:t>
      </w:r>
      <w:proofErr w:type="gramStart"/>
      <w:r>
        <w:t>pos.Y</w:t>
      </w:r>
      <w:proofErr w:type="gramEnd"/>
      <w:r>
        <w:t xml:space="preserve"> - 1;</w:t>
      </w:r>
    </w:p>
    <w:p w:rsidR="009E466B" w:rsidRDefault="009E466B" w:rsidP="009E466B"/>
    <w:p w:rsidR="009E466B" w:rsidRDefault="009E466B" w:rsidP="009E466B">
      <w:r>
        <w:tab/>
        <w:t>att = BACKGROUND_BLUE | BACKGROUND_GREEN | BACKGROUND_RED;  /*白底黑字*/</w:t>
      </w:r>
    </w:p>
    <w:p w:rsidR="009E466B" w:rsidRDefault="009E466B" w:rsidP="009E466B">
      <w:r>
        <w:tab/>
        <w:t>labels.num = 2;</w:t>
      </w:r>
    </w:p>
    <w:p w:rsidR="009E466B" w:rsidRDefault="009E466B" w:rsidP="009E466B">
      <w:r>
        <w:tab/>
      </w:r>
      <w:proofErr w:type="gramStart"/>
      <w:r>
        <w:t>labels.ppLabel</w:t>
      </w:r>
      <w:proofErr w:type="gramEnd"/>
      <w:r>
        <w:t xml:space="preserve"> = pCh;</w:t>
      </w:r>
    </w:p>
    <w:p w:rsidR="009E466B" w:rsidRDefault="009E466B" w:rsidP="009E466B">
      <w:r>
        <w:tab/>
        <w:t xml:space="preserve">COORD </w:t>
      </w:r>
      <w:proofErr w:type="gramStart"/>
      <w:r>
        <w:t>aLoc[</w:t>
      </w:r>
      <w:proofErr w:type="gramEnd"/>
      <w:r>
        <w:t>] = { { rcPop.Left + 3, rcPop.Top + 2 },</w:t>
      </w:r>
    </w:p>
    <w:p w:rsidR="009E466B" w:rsidRDefault="009E466B" w:rsidP="009E466B">
      <w:r>
        <w:tab/>
      </w:r>
      <w:proofErr w:type="gramStart"/>
      <w:r>
        <w:t>{ rcPop.Left</w:t>
      </w:r>
      <w:proofErr w:type="gramEnd"/>
      <w:r>
        <w:t xml:space="preserve"> + 5, rcPop.Top + 5 } };</w:t>
      </w:r>
    </w:p>
    <w:p w:rsidR="009E466B" w:rsidRDefault="009E466B" w:rsidP="009E466B">
      <w:r>
        <w:tab/>
      </w:r>
      <w:proofErr w:type="gramStart"/>
      <w:r>
        <w:t>labels.pLoc</w:t>
      </w:r>
      <w:proofErr w:type="gramEnd"/>
      <w:r>
        <w:t xml:space="preserve"> = aLoc;</w:t>
      </w:r>
    </w:p>
    <w:p w:rsidR="009E466B" w:rsidRDefault="009E466B" w:rsidP="009E466B"/>
    <w:p w:rsidR="009E466B" w:rsidRDefault="009E466B" w:rsidP="009E466B">
      <w:r>
        <w:tab/>
        <w:t>areas.num = 2;</w:t>
      </w:r>
    </w:p>
    <w:p w:rsidR="009E466B" w:rsidRDefault="009E466B" w:rsidP="009E466B">
      <w:r>
        <w:tab/>
        <w:t xml:space="preserve">SMALL_RECT </w:t>
      </w:r>
      <w:proofErr w:type="gramStart"/>
      <w:r>
        <w:t>aArea[</w:t>
      </w:r>
      <w:proofErr w:type="gramEnd"/>
      <w:r>
        <w:t>] = { { rcPop.Left + 5, rcPop.Top + 5,</w:t>
      </w:r>
    </w:p>
    <w:p w:rsidR="009E466B" w:rsidRDefault="009E466B" w:rsidP="009E466B">
      <w:r>
        <w:tab/>
      </w:r>
      <w:r>
        <w:tab/>
        <w:t xml:space="preserve">rcPop.Left + 8, rcPop.Top + </w:t>
      </w:r>
      <w:proofErr w:type="gramStart"/>
      <w:r>
        <w:t>5 }</w:t>
      </w:r>
      <w:proofErr w:type="gramEnd"/>
      <w:r>
        <w:t>,</w:t>
      </w:r>
    </w:p>
    <w:p w:rsidR="009E466B" w:rsidRDefault="009E466B" w:rsidP="009E466B">
      <w:r>
        <w:tab/>
      </w:r>
      <w:r>
        <w:tab/>
      </w:r>
      <w:proofErr w:type="gramStart"/>
      <w:r>
        <w:t>{ rcPop.Left</w:t>
      </w:r>
      <w:proofErr w:type="gramEnd"/>
      <w:r>
        <w:t xml:space="preserve"> + 13, rcPop.Top + 5,</w:t>
      </w:r>
    </w:p>
    <w:p w:rsidR="009E466B" w:rsidRDefault="009E466B" w:rsidP="009E466B">
      <w:r>
        <w:tab/>
      </w:r>
      <w:r>
        <w:tab/>
        <w:t xml:space="preserve">rcPop.Left + 16, rcPop.Top + </w:t>
      </w:r>
      <w:proofErr w:type="gramStart"/>
      <w:r>
        <w:t>5 }</w:t>
      </w:r>
      <w:proofErr w:type="gramEnd"/>
      <w:r>
        <w:t xml:space="preserve"> };</w:t>
      </w:r>
    </w:p>
    <w:p w:rsidR="009E466B" w:rsidRDefault="009E466B" w:rsidP="009E466B">
      <w:r>
        <w:tab/>
        <w:t xml:space="preserve">char </w:t>
      </w:r>
      <w:proofErr w:type="gramStart"/>
      <w:r>
        <w:t>aSort[</w:t>
      </w:r>
      <w:proofErr w:type="gramEnd"/>
      <w:r>
        <w:t>] = { 0, 0 };</w:t>
      </w:r>
    </w:p>
    <w:p w:rsidR="009E466B" w:rsidRDefault="009E466B" w:rsidP="009E466B">
      <w:r>
        <w:tab/>
        <w:t xml:space="preserve">char </w:t>
      </w:r>
      <w:proofErr w:type="gramStart"/>
      <w:r>
        <w:t>aTag[</w:t>
      </w:r>
      <w:proofErr w:type="gramEnd"/>
      <w:r>
        <w:t>] = { 1, 2 };</w:t>
      </w:r>
    </w:p>
    <w:p w:rsidR="009E466B" w:rsidRDefault="009E466B" w:rsidP="009E466B">
      <w:r>
        <w:tab/>
      </w:r>
      <w:proofErr w:type="gramStart"/>
      <w:r>
        <w:t>areas.pArea</w:t>
      </w:r>
      <w:proofErr w:type="gramEnd"/>
      <w:r>
        <w:t xml:space="preserve"> = aArea;</w:t>
      </w:r>
    </w:p>
    <w:p w:rsidR="009E466B" w:rsidRDefault="009E466B" w:rsidP="009E466B">
      <w:r>
        <w:tab/>
      </w:r>
      <w:proofErr w:type="gramStart"/>
      <w:r>
        <w:t>areas.pSort</w:t>
      </w:r>
      <w:proofErr w:type="gramEnd"/>
      <w:r>
        <w:t xml:space="preserve"> = aSort;</w:t>
      </w:r>
    </w:p>
    <w:p w:rsidR="009E466B" w:rsidRDefault="009E466B" w:rsidP="009E466B">
      <w:r>
        <w:tab/>
      </w:r>
      <w:proofErr w:type="gramStart"/>
      <w:r>
        <w:t>areas.pTag</w:t>
      </w:r>
      <w:proofErr w:type="gramEnd"/>
      <w:r>
        <w:t xml:space="preserve"> = aTag;</w:t>
      </w:r>
    </w:p>
    <w:p w:rsidR="009E466B" w:rsidRDefault="009E466B" w:rsidP="009E466B">
      <w:r>
        <w:tab/>
      </w:r>
      <w:proofErr w:type="gramStart"/>
      <w:r>
        <w:t>PopUp(</w:t>
      </w:r>
      <w:proofErr w:type="gramEnd"/>
      <w:r>
        <w:t>&amp;rcPop, att, &amp;labels, &amp;areas);</w:t>
      </w:r>
    </w:p>
    <w:p w:rsidR="009E466B" w:rsidRDefault="009E466B" w:rsidP="009E466B"/>
    <w:p w:rsidR="009E466B" w:rsidRDefault="009E466B" w:rsidP="009E466B">
      <w:r>
        <w:tab/>
        <w:t>pos.X = rcPop.Left + 1;</w:t>
      </w:r>
    </w:p>
    <w:p w:rsidR="009E466B" w:rsidRDefault="009E466B" w:rsidP="009E466B">
      <w:r>
        <w:tab/>
      </w:r>
      <w:proofErr w:type="gramStart"/>
      <w:r>
        <w:t>pos.Y</w:t>
      </w:r>
      <w:proofErr w:type="gramEnd"/>
      <w:r>
        <w:t xml:space="preserve"> = rcPop.Top + 4;</w:t>
      </w:r>
    </w:p>
    <w:p w:rsidR="009E466B" w:rsidRDefault="009E466B" w:rsidP="009E466B">
      <w:r>
        <w:tab/>
      </w:r>
      <w:proofErr w:type="gramStart"/>
      <w:r>
        <w:t>FillConsoleOutputCharacter(</w:t>
      </w:r>
      <w:proofErr w:type="gramEnd"/>
      <w:r>
        <w:t>gh_std_out, '-', rcPop.Right - rcPop.Left - 1, pos, &amp;ul);</w:t>
      </w:r>
    </w:p>
    <w:p w:rsidR="009E466B" w:rsidRDefault="009E466B" w:rsidP="009E466B"/>
    <w:p w:rsidR="009E466B" w:rsidRDefault="009E466B" w:rsidP="009E466B">
      <w:r>
        <w:tab/>
        <w:t>if (</w:t>
      </w:r>
      <w:proofErr w:type="gramStart"/>
      <w:r>
        <w:t>DealInput(</w:t>
      </w:r>
      <w:proofErr w:type="gramEnd"/>
      <w:r>
        <w:t>&amp;areas, &amp;iHot) == 13 &amp;&amp; iHot == 1)</w:t>
      </w:r>
    </w:p>
    <w:p w:rsidR="009E466B" w:rsidRDefault="009E466B" w:rsidP="009E466B">
      <w:r>
        <w:tab/>
        <w:t>{</w:t>
      </w:r>
    </w:p>
    <w:p w:rsidR="009E466B" w:rsidRDefault="009E466B" w:rsidP="009E466B">
      <w:r>
        <w:tab/>
      </w:r>
      <w:r>
        <w:tab/>
        <w:t>bRet = FALSE;</w:t>
      </w:r>
    </w:p>
    <w:p w:rsidR="009E466B" w:rsidRDefault="009E466B" w:rsidP="009E466B">
      <w:r>
        <w:tab/>
        <w:t>}</w:t>
      </w:r>
    </w:p>
    <w:p w:rsidR="009E466B" w:rsidRDefault="009E466B" w:rsidP="009E466B">
      <w:r>
        <w:tab/>
        <w:t>else</w:t>
      </w:r>
    </w:p>
    <w:p w:rsidR="009E466B" w:rsidRDefault="009E466B" w:rsidP="009E466B">
      <w:r>
        <w:tab/>
        <w:t>{</w:t>
      </w:r>
    </w:p>
    <w:p w:rsidR="009E466B" w:rsidRDefault="009E466B" w:rsidP="009E466B">
      <w:r>
        <w:tab/>
      </w:r>
      <w:r>
        <w:tab/>
        <w:t>bRet = TRUE;</w:t>
      </w:r>
    </w:p>
    <w:p w:rsidR="009E466B" w:rsidRDefault="009E466B" w:rsidP="009E466B">
      <w:r>
        <w:tab/>
        <w:t>}</w:t>
      </w:r>
    </w:p>
    <w:p w:rsidR="009E466B" w:rsidRDefault="009E466B" w:rsidP="009E466B">
      <w:r>
        <w:tab/>
      </w:r>
      <w:proofErr w:type="gramStart"/>
      <w:r>
        <w:t>PopOff(</w:t>
      </w:r>
      <w:proofErr w:type="gramEnd"/>
      <w:r>
        <w:t>);</w:t>
      </w:r>
    </w:p>
    <w:p w:rsidR="009E466B" w:rsidRDefault="009E466B" w:rsidP="009E466B"/>
    <w:p w:rsidR="009E466B" w:rsidRDefault="009E466B" w:rsidP="009E466B">
      <w:r>
        <w:tab/>
        <w:t>return bRet;</w:t>
      </w:r>
    </w:p>
    <w:p w:rsidR="009E466B" w:rsidRDefault="009E466B" w:rsidP="009E466B">
      <w:r>
        <w:t>}</w:t>
      </w:r>
    </w:p>
    <w:p w:rsidR="009E466B" w:rsidRDefault="009E466B" w:rsidP="009E466B"/>
    <w:p w:rsidR="009E466B" w:rsidRDefault="009E466B" w:rsidP="009E466B">
      <w:r>
        <w:t>/**</w:t>
      </w:r>
    </w:p>
    <w:p w:rsidR="009E466B" w:rsidRDefault="009E466B" w:rsidP="009E466B">
      <w:r>
        <w:t>* 函数名称: MainTainSchinfo</w:t>
      </w:r>
    </w:p>
    <w:p w:rsidR="009E466B" w:rsidRDefault="009E466B" w:rsidP="009E466B">
      <w:r>
        <w:t>* 函数功能: 维护学院信息</w:t>
      </w:r>
    </w:p>
    <w:p w:rsidR="009E466B" w:rsidRDefault="009E466B" w:rsidP="009E466B">
      <w:r>
        <w:t>* 输入参数: 无</w:t>
      </w:r>
    </w:p>
    <w:p w:rsidR="009E466B" w:rsidRDefault="009E466B" w:rsidP="009E466B">
      <w:r>
        <w:t>* 输出参数: 状态参数</w:t>
      </w:r>
    </w:p>
    <w:p w:rsidR="009E466B" w:rsidRDefault="009E466B" w:rsidP="009E466B">
      <w:r>
        <w:t>* 返 回 值: TRUE</w:t>
      </w:r>
    </w:p>
    <w:p w:rsidR="009E466B" w:rsidRDefault="009E466B" w:rsidP="009E466B">
      <w:r>
        <w:t>*</w:t>
      </w:r>
    </w:p>
    <w:p w:rsidR="009E466B" w:rsidRDefault="009E466B" w:rsidP="009E466B">
      <w:r>
        <w:t>* 调用说明:</w:t>
      </w:r>
      <w:proofErr w:type="gramStart"/>
      <w:r>
        <w:t>DelSchoolNode  InsertSchoolNode</w:t>
      </w:r>
      <w:proofErr w:type="gramEnd"/>
      <w:r>
        <w:tab/>
        <w:t>ModifySchool</w:t>
      </w:r>
    </w:p>
    <w:p w:rsidR="009E466B" w:rsidRDefault="009E466B" w:rsidP="009E466B">
      <w:r>
        <w:t>*/</w:t>
      </w:r>
    </w:p>
    <w:p w:rsidR="009E466B" w:rsidRDefault="009E466B" w:rsidP="009E466B">
      <w:r>
        <w:t>BOOL MaintainSchInfo(void)</w:t>
      </w:r>
    </w:p>
    <w:p w:rsidR="009E466B" w:rsidRDefault="009E466B" w:rsidP="009E466B">
      <w:r>
        <w:t>{</w:t>
      </w:r>
    </w:p>
    <w:p w:rsidR="009E466B" w:rsidRDefault="009E466B" w:rsidP="009E466B">
      <w:r>
        <w:tab/>
        <w:t>BOOL bRet = TRUE;</w:t>
      </w:r>
    </w:p>
    <w:p w:rsidR="009E466B" w:rsidRDefault="009E466B" w:rsidP="009E466B">
      <w:r>
        <w:tab/>
      </w:r>
      <w:proofErr w:type="gramStart"/>
      <w:r>
        <w:t>int  model</w:t>
      </w:r>
      <w:proofErr w:type="gramEnd"/>
      <w:r>
        <w:t>;</w:t>
      </w:r>
    </w:p>
    <w:p w:rsidR="009E466B" w:rsidRDefault="009E466B" w:rsidP="009E466B">
      <w:r>
        <w:tab/>
        <w:t>char *plabel_name[] = { "主菜单项：数据维护",</w:t>
      </w:r>
    </w:p>
    <w:p w:rsidR="009E466B" w:rsidRDefault="009E466B" w:rsidP="009E466B">
      <w:r>
        <w:lastRenderedPageBreak/>
        <w:tab/>
      </w:r>
      <w:r>
        <w:tab/>
        <w:t>"子菜单项：学院信息",</w:t>
      </w:r>
    </w:p>
    <w:p w:rsidR="009E466B" w:rsidRDefault="009E466B" w:rsidP="009E466B">
      <w:r>
        <w:tab/>
      </w:r>
      <w:r>
        <w:tab/>
        <w:t>"确认"</w:t>
      </w:r>
    </w:p>
    <w:p w:rsidR="009E466B" w:rsidRDefault="009E466B" w:rsidP="009E466B">
      <w:r>
        <w:tab/>
        <w:t>};</w:t>
      </w:r>
    </w:p>
    <w:p w:rsidR="009E466B" w:rsidRDefault="009E466B" w:rsidP="009E466B"/>
    <w:p w:rsidR="009E466B" w:rsidRDefault="009E466B" w:rsidP="009E466B">
      <w:r>
        <w:tab/>
      </w:r>
      <w:proofErr w:type="gramStart"/>
      <w:r>
        <w:t>ShowModule(</w:t>
      </w:r>
      <w:proofErr w:type="gramEnd"/>
      <w:r>
        <w:t>plabel_name, 3);</w:t>
      </w:r>
    </w:p>
    <w:p w:rsidR="009E466B" w:rsidRDefault="009E466B" w:rsidP="009E466B">
      <w:r>
        <w:tab/>
        <w:t>system("cls");</w:t>
      </w:r>
    </w:p>
    <w:p w:rsidR="009E466B" w:rsidRDefault="009E466B" w:rsidP="009E466B">
      <w:r>
        <w:tab/>
        <w:t>printf("请输入想进行的操作:\n");</w:t>
      </w:r>
    </w:p>
    <w:p w:rsidR="009E466B" w:rsidRDefault="009E466B" w:rsidP="009E466B">
      <w:r>
        <w:tab/>
        <w:t>printf("(1)输入学院信息</w:t>
      </w:r>
      <w:r>
        <w:tab/>
      </w:r>
      <w:r>
        <w:tab/>
        <w:t>(2)删除学院信息</w:t>
      </w:r>
      <w:r>
        <w:tab/>
      </w:r>
      <w:r>
        <w:tab/>
        <w:t>（3）修改学院信息</w:t>
      </w:r>
      <w:r>
        <w:tab/>
      </w:r>
      <w:r>
        <w:tab/>
        <w:t>(4)返回上一级\n");</w:t>
      </w:r>
    </w:p>
    <w:p w:rsidR="009E466B" w:rsidRDefault="009E466B" w:rsidP="009E466B">
      <w:r>
        <w:tab/>
      </w:r>
      <w:proofErr w:type="gramStart"/>
      <w:r>
        <w:t>scanf(</w:t>
      </w:r>
      <w:proofErr w:type="gramEnd"/>
      <w:r>
        <w:t>"%d", &amp;model);</w:t>
      </w:r>
    </w:p>
    <w:p w:rsidR="009E466B" w:rsidRDefault="009E466B" w:rsidP="009E466B">
      <w:r>
        <w:tab/>
      </w:r>
      <w:proofErr w:type="gramStart"/>
      <w:r>
        <w:t>getchar(</w:t>
      </w:r>
      <w:proofErr w:type="gramEnd"/>
      <w:r>
        <w:t>);</w:t>
      </w:r>
    </w:p>
    <w:p w:rsidR="009E466B" w:rsidRDefault="009E466B" w:rsidP="009E466B">
      <w:r>
        <w:tab/>
        <w:t>switch (model)</w:t>
      </w:r>
    </w:p>
    <w:p w:rsidR="009E466B" w:rsidRDefault="009E466B" w:rsidP="009E466B">
      <w:r>
        <w:tab/>
        <w:t>{</w:t>
      </w:r>
    </w:p>
    <w:p w:rsidR="009E466B" w:rsidRDefault="009E466B" w:rsidP="009E466B">
      <w:r>
        <w:tab/>
        <w:t>case 1:</w:t>
      </w:r>
    </w:p>
    <w:p w:rsidR="009E466B" w:rsidRDefault="009E466B" w:rsidP="009E466B">
      <w:r>
        <w:tab/>
      </w:r>
      <w:r>
        <w:tab/>
      </w:r>
      <w:proofErr w:type="gramStart"/>
      <w:r>
        <w:t>InsertSchoolNode(</w:t>
      </w:r>
      <w:proofErr w:type="gramEnd"/>
      <w:r>
        <w:t>);</w:t>
      </w:r>
    </w:p>
    <w:p w:rsidR="009E466B" w:rsidRDefault="009E466B" w:rsidP="009E466B">
      <w:r>
        <w:tab/>
      </w:r>
      <w:r>
        <w:tab/>
        <w:t>break;</w:t>
      </w:r>
    </w:p>
    <w:p w:rsidR="009E466B" w:rsidRDefault="009E466B" w:rsidP="009E466B">
      <w:r>
        <w:tab/>
        <w:t>case 2:</w:t>
      </w:r>
    </w:p>
    <w:p w:rsidR="009E466B" w:rsidRDefault="009E466B" w:rsidP="009E466B">
      <w:r>
        <w:tab/>
      </w:r>
      <w:r>
        <w:tab/>
      </w:r>
      <w:proofErr w:type="gramStart"/>
      <w:r>
        <w:t>DelSchoolNode(</w:t>
      </w:r>
      <w:proofErr w:type="gramEnd"/>
      <w:r>
        <w:t>);</w:t>
      </w:r>
    </w:p>
    <w:p w:rsidR="009E466B" w:rsidRDefault="009E466B" w:rsidP="009E466B">
      <w:r>
        <w:tab/>
      </w:r>
      <w:r>
        <w:tab/>
        <w:t>break;</w:t>
      </w:r>
    </w:p>
    <w:p w:rsidR="009E466B" w:rsidRDefault="009E466B" w:rsidP="009E466B">
      <w:r>
        <w:tab/>
        <w:t>case 3:</w:t>
      </w:r>
    </w:p>
    <w:p w:rsidR="009E466B" w:rsidRDefault="009E466B" w:rsidP="009E466B">
      <w:r>
        <w:tab/>
      </w:r>
      <w:r>
        <w:tab/>
      </w:r>
      <w:proofErr w:type="gramStart"/>
      <w:r>
        <w:t>ModifySchoolInfo(</w:t>
      </w:r>
      <w:proofErr w:type="gramEnd"/>
      <w:r>
        <w:t>);</w:t>
      </w:r>
    </w:p>
    <w:p w:rsidR="009E466B" w:rsidRDefault="009E466B" w:rsidP="009E466B">
      <w:r>
        <w:tab/>
      </w:r>
      <w:r>
        <w:tab/>
        <w:t>break;</w:t>
      </w:r>
    </w:p>
    <w:p w:rsidR="009E466B" w:rsidRDefault="009E466B" w:rsidP="009E466B">
      <w:r>
        <w:tab/>
        <w:t>case 4:</w:t>
      </w:r>
    </w:p>
    <w:p w:rsidR="009E466B" w:rsidRDefault="009E466B" w:rsidP="009E466B">
      <w:r>
        <w:tab/>
      </w:r>
      <w:r>
        <w:tab/>
        <w:t>system("cls");</w:t>
      </w:r>
    </w:p>
    <w:p w:rsidR="009E466B" w:rsidRDefault="009E466B" w:rsidP="009E466B">
      <w:r>
        <w:tab/>
      </w:r>
      <w:r>
        <w:tab/>
        <w:t>return TRUE;</w:t>
      </w:r>
    </w:p>
    <w:p w:rsidR="009E466B" w:rsidRDefault="009E466B" w:rsidP="009E466B">
      <w:r>
        <w:tab/>
        <w:t>default:</w:t>
      </w:r>
    </w:p>
    <w:p w:rsidR="009E466B" w:rsidRDefault="009E466B" w:rsidP="009E466B">
      <w:r>
        <w:tab/>
      </w:r>
      <w:r>
        <w:tab/>
        <w:t>printf("错误操作\n");</w:t>
      </w:r>
    </w:p>
    <w:p w:rsidR="009E466B" w:rsidRDefault="009E466B" w:rsidP="009E466B">
      <w:r>
        <w:tab/>
      </w:r>
      <w:r>
        <w:tab/>
        <w:t>break;</w:t>
      </w:r>
    </w:p>
    <w:p w:rsidR="009E466B" w:rsidRDefault="009E466B" w:rsidP="009E466B">
      <w:r>
        <w:tab/>
        <w:t>}</w:t>
      </w:r>
    </w:p>
    <w:p w:rsidR="009E466B" w:rsidRDefault="009E466B" w:rsidP="009E466B"/>
    <w:p w:rsidR="009E466B" w:rsidRDefault="009E466B" w:rsidP="009E466B">
      <w:r>
        <w:tab/>
        <w:t>return bRet;</w:t>
      </w:r>
    </w:p>
    <w:p w:rsidR="009E466B" w:rsidRDefault="009E466B" w:rsidP="009E466B">
      <w:r>
        <w:t>}</w:t>
      </w:r>
    </w:p>
    <w:p w:rsidR="009E466B" w:rsidRDefault="009E466B" w:rsidP="009E466B"/>
    <w:p w:rsidR="009E466B" w:rsidRDefault="009E466B" w:rsidP="009E466B">
      <w:r>
        <w:t>/**</w:t>
      </w:r>
    </w:p>
    <w:p w:rsidR="009E466B" w:rsidRDefault="009E466B" w:rsidP="009E466B">
      <w:r>
        <w:t>* 函数名称: MainTainTeaminfo</w:t>
      </w:r>
    </w:p>
    <w:p w:rsidR="009E466B" w:rsidRDefault="009E466B" w:rsidP="009E466B">
      <w:r>
        <w:t>* 函数功能: 维护团队信息</w:t>
      </w:r>
    </w:p>
    <w:p w:rsidR="009E466B" w:rsidRDefault="009E466B" w:rsidP="009E466B">
      <w:r>
        <w:t>* 输入参数: 无</w:t>
      </w:r>
    </w:p>
    <w:p w:rsidR="009E466B" w:rsidRDefault="009E466B" w:rsidP="009E466B">
      <w:r>
        <w:t>* 输出参数: 状态参数</w:t>
      </w:r>
    </w:p>
    <w:p w:rsidR="009E466B" w:rsidRDefault="009E466B" w:rsidP="009E466B">
      <w:r>
        <w:t>* 返 回 值: TRUE</w:t>
      </w:r>
    </w:p>
    <w:p w:rsidR="009E466B" w:rsidRDefault="009E466B" w:rsidP="009E466B">
      <w:r>
        <w:t>*</w:t>
      </w:r>
    </w:p>
    <w:p w:rsidR="009E466B" w:rsidRDefault="009E466B" w:rsidP="009E466B">
      <w:r>
        <w:t>* 调用说明:</w:t>
      </w:r>
      <w:proofErr w:type="gramStart"/>
      <w:r>
        <w:t>DelTeamNode  InsertTeamNode</w:t>
      </w:r>
      <w:proofErr w:type="gramEnd"/>
      <w:r>
        <w:tab/>
        <w:t>ModifyTeaminfo</w:t>
      </w:r>
    </w:p>
    <w:p w:rsidR="009E466B" w:rsidRDefault="009E466B" w:rsidP="009E466B">
      <w:r>
        <w:t>*/</w:t>
      </w:r>
    </w:p>
    <w:p w:rsidR="009E466B" w:rsidRDefault="009E466B" w:rsidP="009E466B">
      <w:r>
        <w:t>BOOL MaintainTeamInfo(void)</w:t>
      </w:r>
    </w:p>
    <w:p w:rsidR="009E466B" w:rsidRDefault="009E466B" w:rsidP="009E466B">
      <w:r>
        <w:t>{</w:t>
      </w:r>
    </w:p>
    <w:p w:rsidR="009E466B" w:rsidRDefault="009E466B" w:rsidP="009E466B">
      <w:r>
        <w:lastRenderedPageBreak/>
        <w:tab/>
        <w:t>BOOL bRet = TRUE;</w:t>
      </w:r>
    </w:p>
    <w:p w:rsidR="009E466B" w:rsidRDefault="009E466B" w:rsidP="009E466B">
      <w:r>
        <w:tab/>
      </w:r>
      <w:proofErr w:type="gramStart"/>
      <w:r>
        <w:t>int  model</w:t>
      </w:r>
      <w:proofErr w:type="gramEnd"/>
      <w:r>
        <w:t>;</w:t>
      </w:r>
    </w:p>
    <w:p w:rsidR="009E466B" w:rsidRDefault="009E466B" w:rsidP="009E466B">
      <w:r>
        <w:tab/>
        <w:t>char *plabel_name[] = { "主菜单项：数据维护",</w:t>
      </w:r>
    </w:p>
    <w:p w:rsidR="009E466B" w:rsidRDefault="009E466B" w:rsidP="009E466B">
      <w:r>
        <w:tab/>
      </w:r>
      <w:r>
        <w:tab/>
        <w:t>"子菜单项：学院信息",</w:t>
      </w:r>
    </w:p>
    <w:p w:rsidR="009E466B" w:rsidRDefault="009E466B" w:rsidP="009E466B">
      <w:r>
        <w:tab/>
      </w:r>
      <w:r>
        <w:tab/>
        <w:t>"确认"</w:t>
      </w:r>
    </w:p>
    <w:p w:rsidR="009E466B" w:rsidRDefault="009E466B" w:rsidP="009E466B">
      <w:r>
        <w:tab/>
        <w:t>};</w:t>
      </w:r>
    </w:p>
    <w:p w:rsidR="009E466B" w:rsidRDefault="009E466B" w:rsidP="009E466B"/>
    <w:p w:rsidR="009E466B" w:rsidRDefault="009E466B" w:rsidP="009E466B">
      <w:r>
        <w:tab/>
      </w:r>
      <w:proofErr w:type="gramStart"/>
      <w:r>
        <w:t>ShowModule(</w:t>
      </w:r>
      <w:proofErr w:type="gramEnd"/>
      <w:r>
        <w:t>plabel_name, 3);</w:t>
      </w:r>
    </w:p>
    <w:p w:rsidR="009E466B" w:rsidRDefault="009E466B" w:rsidP="009E466B">
      <w:r>
        <w:tab/>
        <w:t>system("cls");</w:t>
      </w:r>
    </w:p>
    <w:p w:rsidR="009E466B" w:rsidRDefault="009E466B" w:rsidP="009E466B">
      <w:r>
        <w:tab/>
        <w:t>printf("请输入想进行的操作:\n");</w:t>
      </w:r>
    </w:p>
    <w:p w:rsidR="009E466B" w:rsidRDefault="009E466B" w:rsidP="009E466B">
      <w:r>
        <w:tab/>
        <w:t>printf("(1)输入团队信息</w:t>
      </w:r>
      <w:r>
        <w:tab/>
      </w:r>
      <w:r>
        <w:tab/>
        <w:t>(2)删除团队信息</w:t>
      </w:r>
      <w:r>
        <w:tab/>
      </w:r>
      <w:r>
        <w:tab/>
        <w:t>（3）修改团队信息</w:t>
      </w:r>
      <w:r>
        <w:tab/>
      </w:r>
      <w:r>
        <w:tab/>
        <w:t>(4)返回上一级\n");</w:t>
      </w:r>
    </w:p>
    <w:p w:rsidR="009E466B" w:rsidRDefault="009E466B" w:rsidP="009E466B">
      <w:r>
        <w:tab/>
      </w:r>
      <w:proofErr w:type="gramStart"/>
      <w:r>
        <w:t>scanf(</w:t>
      </w:r>
      <w:proofErr w:type="gramEnd"/>
      <w:r>
        <w:t>"%d", &amp;model);</w:t>
      </w:r>
    </w:p>
    <w:p w:rsidR="009E466B" w:rsidRDefault="009E466B" w:rsidP="009E466B">
      <w:r>
        <w:tab/>
      </w:r>
      <w:proofErr w:type="gramStart"/>
      <w:r>
        <w:t>getchar(</w:t>
      </w:r>
      <w:proofErr w:type="gramEnd"/>
      <w:r>
        <w:t>);</w:t>
      </w:r>
    </w:p>
    <w:p w:rsidR="009E466B" w:rsidRDefault="009E466B" w:rsidP="009E466B">
      <w:r>
        <w:tab/>
        <w:t>switch (model)</w:t>
      </w:r>
    </w:p>
    <w:p w:rsidR="009E466B" w:rsidRDefault="009E466B" w:rsidP="009E466B">
      <w:r>
        <w:tab/>
        <w:t>{</w:t>
      </w:r>
    </w:p>
    <w:p w:rsidR="009E466B" w:rsidRDefault="009E466B" w:rsidP="009E466B">
      <w:r>
        <w:tab/>
        <w:t>case 1:</w:t>
      </w:r>
    </w:p>
    <w:p w:rsidR="009E466B" w:rsidRDefault="009E466B" w:rsidP="009E466B">
      <w:r>
        <w:tab/>
      </w:r>
      <w:r>
        <w:tab/>
      </w:r>
      <w:proofErr w:type="gramStart"/>
      <w:r>
        <w:t>InsertTeamNode(</w:t>
      </w:r>
      <w:proofErr w:type="gramEnd"/>
      <w:r>
        <w:t>);</w:t>
      </w:r>
    </w:p>
    <w:p w:rsidR="009E466B" w:rsidRDefault="009E466B" w:rsidP="009E466B">
      <w:r>
        <w:tab/>
      </w:r>
      <w:r>
        <w:tab/>
        <w:t>break;</w:t>
      </w:r>
    </w:p>
    <w:p w:rsidR="009E466B" w:rsidRDefault="009E466B" w:rsidP="009E466B">
      <w:r>
        <w:tab/>
        <w:t>case 2:</w:t>
      </w:r>
    </w:p>
    <w:p w:rsidR="009E466B" w:rsidRDefault="009E466B" w:rsidP="009E466B">
      <w:r>
        <w:tab/>
      </w:r>
      <w:r>
        <w:tab/>
      </w:r>
      <w:proofErr w:type="gramStart"/>
      <w:r>
        <w:t>DelTeamNode(</w:t>
      </w:r>
      <w:proofErr w:type="gramEnd"/>
      <w:r>
        <w:t>);</w:t>
      </w:r>
    </w:p>
    <w:p w:rsidR="009E466B" w:rsidRDefault="009E466B" w:rsidP="009E466B">
      <w:r>
        <w:tab/>
      </w:r>
      <w:r>
        <w:tab/>
        <w:t>break;</w:t>
      </w:r>
    </w:p>
    <w:p w:rsidR="009E466B" w:rsidRDefault="009E466B" w:rsidP="009E466B">
      <w:r>
        <w:tab/>
        <w:t>case 3:</w:t>
      </w:r>
    </w:p>
    <w:p w:rsidR="009E466B" w:rsidRDefault="009E466B" w:rsidP="009E466B">
      <w:r>
        <w:tab/>
      </w:r>
      <w:r>
        <w:tab/>
      </w:r>
      <w:proofErr w:type="gramStart"/>
      <w:r>
        <w:t>ModifyTeamInfo(</w:t>
      </w:r>
      <w:proofErr w:type="gramEnd"/>
      <w:r>
        <w:t>);</w:t>
      </w:r>
    </w:p>
    <w:p w:rsidR="009E466B" w:rsidRDefault="009E466B" w:rsidP="009E466B">
      <w:r>
        <w:tab/>
      </w:r>
      <w:r>
        <w:tab/>
        <w:t>break;</w:t>
      </w:r>
    </w:p>
    <w:p w:rsidR="009E466B" w:rsidRDefault="009E466B" w:rsidP="009E466B">
      <w:r>
        <w:tab/>
        <w:t>case 4:</w:t>
      </w:r>
    </w:p>
    <w:p w:rsidR="009E466B" w:rsidRDefault="009E466B" w:rsidP="009E466B">
      <w:r>
        <w:tab/>
      </w:r>
      <w:r>
        <w:tab/>
        <w:t>system("cls");</w:t>
      </w:r>
    </w:p>
    <w:p w:rsidR="009E466B" w:rsidRDefault="009E466B" w:rsidP="009E466B">
      <w:r>
        <w:tab/>
      </w:r>
      <w:r>
        <w:tab/>
        <w:t>return TRUE;</w:t>
      </w:r>
    </w:p>
    <w:p w:rsidR="009E466B" w:rsidRDefault="009E466B" w:rsidP="009E466B">
      <w:r>
        <w:tab/>
        <w:t>default:</w:t>
      </w:r>
    </w:p>
    <w:p w:rsidR="009E466B" w:rsidRDefault="009E466B" w:rsidP="009E466B">
      <w:r>
        <w:tab/>
      </w:r>
      <w:r>
        <w:tab/>
        <w:t>printf("错误操作\n");</w:t>
      </w:r>
    </w:p>
    <w:p w:rsidR="009E466B" w:rsidRDefault="009E466B" w:rsidP="009E466B">
      <w:r>
        <w:tab/>
      </w:r>
      <w:r>
        <w:tab/>
        <w:t>break;</w:t>
      </w:r>
    </w:p>
    <w:p w:rsidR="009E466B" w:rsidRDefault="009E466B" w:rsidP="009E466B">
      <w:r>
        <w:tab/>
        <w:t>}</w:t>
      </w:r>
    </w:p>
    <w:p w:rsidR="009E466B" w:rsidRDefault="009E466B" w:rsidP="009E466B"/>
    <w:p w:rsidR="009E466B" w:rsidRDefault="009E466B" w:rsidP="009E466B">
      <w:r>
        <w:tab/>
      </w:r>
      <w:proofErr w:type="gramStart"/>
      <w:r>
        <w:t>ShowModule(</w:t>
      </w:r>
      <w:proofErr w:type="gramEnd"/>
      <w:r>
        <w:t>plabel_name, 3);</w:t>
      </w:r>
    </w:p>
    <w:p w:rsidR="009E466B" w:rsidRDefault="009E466B" w:rsidP="009E466B"/>
    <w:p w:rsidR="009E466B" w:rsidRDefault="009E466B" w:rsidP="009E466B">
      <w:r>
        <w:tab/>
        <w:t>return bRet;</w:t>
      </w:r>
    </w:p>
    <w:p w:rsidR="009E466B" w:rsidRDefault="009E466B" w:rsidP="009E466B">
      <w:r>
        <w:t>}</w:t>
      </w:r>
    </w:p>
    <w:p w:rsidR="009E466B" w:rsidRDefault="009E466B" w:rsidP="009E466B"/>
    <w:p w:rsidR="009E466B" w:rsidRDefault="009E466B" w:rsidP="009E466B">
      <w:r>
        <w:t>/**</w:t>
      </w:r>
    </w:p>
    <w:p w:rsidR="009E466B" w:rsidRDefault="009E466B" w:rsidP="009E466B">
      <w:r>
        <w:t>* 函数名称: MainTainSubinfo</w:t>
      </w:r>
    </w:p>
    <w:p w:rsidR="009E466B" w:rsidRDefault="009E466B" w:rsidP="009E466B">
      <w:r>
        <w:t>* 函数功能: 维护项目信息</w:t>
      </w:r>
    </w:p>
    <w:p w:rsidR="009E466B" w:rsidRDefault="009E466B" w:rsidP="009E466B">
      <w:r>
        <w:t>* 输入参数: 无</w:t>
      </w:r>
    </w:p>
    <w:p w:rsidR="009E466B" w:rsidRDefault="009E466B" w:rsidP="009E466B">
      <w:r>
        <w:t>* 输出参数: 状态参数</w:t>
      </w:r>
    </w:p>
    <w:p w:rsidR="009E466B" w:rsidRDefault="009E466B" w:rsidP="009E466B">
      <w:r>
        <w:t>* 返 回 值: TRUE</w:t>
      </w:r>
    </w:p>
    <w:p w:rsidR="009E466B" w:rsidRDefault="009E466B" w:rsidP="009E466B">
      <w:r>
        <w:lastRenderedPageBreak/>
        <w:t>*</w:t>
      </w:r>
    </w:p>
    <w:p w:rsidR="009E466B" w:rsidRDefault="009E466B" w:rsidP="009E466B">
      <w:r>
        <w:t>* 调用说明:</w:t>
      </w:r>
      <w:proofErr w:type="gramStart"/>
      <w:r>
        <w:t>DelSubNode  InsertSubNode</w:t>
      </w:r>
      <w:proofErr w:type="gramEnd"/>
      <w:r>
        <w:tab/>
        <w:t>ModifySubNode</w:t>
      </w:r>
    </w:p>
    <w:p w:rsidR="009E466B" w:rsidRDefault="009E466B" w:rsidP="009E466B">
      <w:r>
        <w:t>*/</w:t>
      </w:r>
    </w:p>
    <w:p w:rsidR="009E466B" w:rsidRDefault="009E466B" w:rsidP="009E466B">
      <w:r>
        <w:t>BOOL MaintainSubjectInfo(void)</w:t>
      </w:r>
    </w:p>
    <w:p w:rsidR="009E466B" w:rsidRDefault="009E466B" w:rsidP="009E466B">
      <w:r>
        <w:t>{</w:t>
      </w:r>
    </w:p>
    <w:p w:rsidR="009E466B" w:rsidRDefault="009E466B" w:rsidP="009E466B">
      <w:r>
        <w:tab/>
        <w:t>BOOL bRet = TRUE;</w:t>
      </w:r>
    </w:p>
    <w:p w:rsidR="009E466B" w:rsidRDefault="009E466B" w:rsidP="009E466B">
      <w:r>
        <w:tab/>
      </w:r>
      <w:proofErr w:type="gramStart"/>
      <w:r>
        <w:t>int  model</w:t>
      </w:r>
      <w:proofErr w:type="gramEnd"/>
      <w:r>
        <w:t>;</w:t>
      </w:r>
    </w:p>
    <w:p w:rsidR="009E466B" w:rsidRDefault="009E466B" w:rsidP="009E466B">
      <w:r>
        <w:tab/>
        <w:t>char *plabel_name[] = { "主菜单项：数据维护",</w:t>
      </w:r>
    </w:p>
    <w:p w:rsidR="009E466B" w:rsidRDefault="009E466B" w:rsidP="009E466B">
      <w:r>
        <w:tab/>
      </w:r>
      <w:r>
        <w:tab/>
        <w:t>"子菜单项：学院信息",</w:t>
      </w:r>
    </w:p>
    <w:p w:rsidR="009E466B" w:rsidRDefault="009E466B" w:rsidP="009E466B">
      <w:r>
        <w:tab/>
      </w:r>
      <w:r>
        <w:tab/>
        <w:t>"确认"</w:t>
      </w:r>
    </w:p>
    <w:p w:rsidR="009E466B" w:rsidRDefault="009E466B" w:rsidP="009E466B">
      <w:r>
        <w:tab/>
        <w:t>};</w:t>
      </w:r>
    </w:p>
    <w:p w:rsidR="009E466B" w:rsidRDefault="009E466B" w:rsidP="009E466B"/>
    <w:p w:rsidR="009E466B" w:rsidRDefault="009E466B" w:rsidP="009E466B">
      <w:r>
        <w:tab/>
      </w:r>
      <w:proofErr w:type="gramStart"/>
      <w:r>
        <w:t>ShowModule(</w:t>
      </w:r>
      <w:proofErr w:type="gramEnd"/>
      <w:r>
        <w:t>plabel_name, 3);</w:t>
      </w:r>
    </w:p>
    <w:p w:rsidR="009E466B" w:rsidRDefault="009E466B" w:rsidP="009E466B">
      <w:r>
        <w:tab/>
        <w:t>system("cls");</w:t>
      </w:r>
    </w:p>
    <w:p w:rsidR="009E466B" w:rsidRDefault="009E466B" w:rsidP="009E466B">
      <w:r>
        <w:tab/>
        <w:t>printf("请输入想进行的操作:\n");</w:t>
      </w:r>
    </w:p>
    <w:p w:rsidR="009E466B" w:rsidRDefault="009E466B" w:rsidP="009E466B">
      <w:r>
        <w:tab/>
        <w:t>printf("(1)输入项目信息</w:t>
      </w:r>
      <w:r>
        <w:tab/>
      </w:r>
      <w:r>
        <w:tab/>
        <w:t>(2)删除项目信息</w:t>
      </w:r>
      <w:r>
        <w:tab/>
      </w:r>
      <w:r>
        <w:tab/>
        <w:t>（3）修改项目信息</w:t>
      </w:r>
      <w:r>
        <w:tab/>
      </w:r>
      <w:r>
        <w:tab/>
        <w:t>(4)返回上一级\n");</w:t>
      </w:r>
    </w:p>
    <w:p w:rsidR="009E466B" w:rsidRDefault="009E466B" w:rsidP="009E466B">
      <w:r>
        <w:tab/>
        <w:t>printf("请选择操作模式:");</w:t>
      </w:r>
    </w:p>
    <w:p w:rsidR="009E466B" w:rsidRDefault="009E466B" w:rsidP="009E466B">
      <w:r>
        <w:tab/>
      </w:r>
      <w:proofErr w:type="gramStart"/>
      <w:r>
        <w:t>scanf(</w:t>
      </w:r>
      <w:proofErr w:type="gramEnd"/>
      <w:r>
        <w:t>"%d", &amp;model);</w:t>
      </w:r>
    </w:p>
    <w:p w:rsidR="009E466B" w:rsidRDefault="009E466B" w:rsidP="009E466B">
      <w:r>
        <w:tab/>
      </w:r>
      <w:proofErr w:type="gramStart"/>
      <w:r>
        <w:t>getchar(</w:t>
      </w:r>
      <w:proofErr w:type="gramEnd"/>
      <w:r>
        <w:t>);</w:t>
      </w:r>
    </w:p>
    <w:p w:rsidR="009E466B" w:rsidRDefault="009E466B" w:rsidP="009E466B">
      <w:r>
        <w:tab/>
        <w:t>switch (model)</w:t>
      </w:r>
    </w:p>
    <w:p w:rsidR="009E466B" w:rsidRDefault="009E466B" w:rsidP="009E466B">
      <w:r>
        <w:tab/>
        <w:t>{</w:t>
      </w:r>
    </w:p>
    <w:p w:rsidR="009E466B" w:rsidRDefault="009E466B" w:rsidP="009E466B">
      <w:r>
        <w:tab/>
        <w:t>case 1:</w:t>
      </w:r>
    </w:p>
    <w:p w:rsidR="009E466B" w:rsidRDefault="009E466B" w:rsidP="009E466B">
      <w:r>
        <w:tab/>
      </w:r>
      <w:r>
        <w:tab/>
      </w:r>
      <w:proofErr w:type="gramStart"/>
      <w:r>
        <w:t>InsertProInfo(</w:t>
      </w:r>
      <w:proofErr w:type="gramEnd"/>
      <w:r>
        <w:t>);</w:t>
      </w:r>
    </w:p>
    <w:p w:rsidR="009E466B" w:rsidRDefault="009E466B" w:rsidP="009E466B">
      <w:r>
        <w:tab/>
      </w:r>
      <w:r>
        <w:tab/>
        <w:t>break;</w:t>
      </w:r>
    </w:p>
    <w:p w:rsidR="009E466B" w:rsidRDefault="009E466B" w:rsidP="009E466B">
      <w:r>
        <w:tab/>
        <w:t>case 2:</w:t>
      </w:r>
    </w:p>
    <w:p w:rsidR="009E466B" w:rsidRDefault="009E466B" w:rsidP="009E466B">
      <w:r>
        <w:tab/>
      </w:r>
      <w:r>
        <w:tab/>
      </w:r>
      <w:proofErr w:type="gramStart"/>
      <w:r>
        <w:t>DelProInfo(</w:t>
      </w:r>
      <w:proofErr w:type="gramEnd"/>
      <w:r>
        <w:t>);</w:t>
      </w:r>
    </w:p>
    <w:p w:rsidR="009E466B" w:rsidRDefault="009E466B" w:rsidP="009E466B">
      <w:r>
        <w:tab/>
      </w:r>
      <w:r>
        <w:tab/>
        <w:t>break;</w:t>
      </w:r>
    </w:p>
    <w:p w:rsidR="009E466B" w:rsidRDefault="009E466B" w:rsidP="009E466B">
      <w:r>
        <w:tab/>
        <w:t>case 3:</w:t>
      </w:r>
    </w:p>
    <w:p w:rsidR="009E466B" w:rsidRDefault="009E466B" w:rsidP="009E466B">
      <w:r>
        <w:tab/>
      </w:r>
      <w:r>
        <w:tab/>
        <w:t>ModifyProInfo_2();</w:t>
      </w:r>
    </w:p>
    <w:p w:rsidR="009E466B" w:rsidRDefault="009E466B" w:rsidP="009E466B">
      <w:r>
        <w:tab/>
      </w:r>
      <w:r>
        <w:tab/>
        <w:t>break;</w:t>
      </w:r>
    </w:p>
    <w:p w:rsidR="009E466B" w:rsidRDefault="009E466B" w:rsidP="009E466B">
      <w:r>
        <w:tab/>
        <w:t>case 4:</w:t>
      </w:r>
    </w:p>
    <w:p w:rsidR="009E466B" w:rsidRDefault="009E466B" w:rsidP="009E466B">
      <w:r>
        <w:tab/>
      </w:r>
      <w:r>
        <w:tab/>
        <w:t>system("cls");</w:t>
      </w:r>
    </w:p>
    <w:p w:rsidR="009E466B" w:rsidRDefault="009E466B" w:rsidP="009E466B">
      <w:r>
        <w:tab/>
      </w:r>
      <w:r>
        <w:tab/>
        <w:t>return TRUE;</w:t>
      </w:r>
    </w:p>
    <w:p w:rsidR="009E466B" w:rsidRDefault="009E466B" w:rsidP="009E466B">
      <w:r>
        <w:tab/>
        <w:t>default:</w:t>
      </w:r>
    </w:p>
    <w:p w:rsidR="009E466B" w:rsidRDefault="009E466B" w:rsidP="009E466B">
      <w:r>
        <w:tab/>
      </w:r>
      <w:r>
        <w:tab/>
        <w:t>printf("错误操作\n");</w:t>
      </w:r>
    </w:p>
    <w:p w:rsidR="009E466B" w:rsidRDefault="009E466B" w:rsidP="009E466B">
      <w:r>
        <w:tab/>
      </w:r>
      <w:r>
        <w:tab/>
        <w:t>break;</w:t>
      </w:r>
    </w:p>
    <w:p w:rsidR="009E466B" w:rsidRDefault="009E466B" w:rsidP="009E466B">
      <w:r>
        <w:tab/>
        <w:t>}</w:t>
      </w:r>
    </w:p>
    <w:p w:rsidR="009E466B" w:rsidRDefault="009E466B" w:rsidP="009E466B"/>
    <w:p w:rsidR="009E466B" w:rsidRDefault="009E466B" w:rsidP="009E466B"/>
    <w:p w:rsidR="009E466B" w:rsidRDefault="009E466B" w:rsidP="009E466B"/>
    <w:p w:rsidR="009E466B" w:rsidRDefault="009E466B" w:rsidP="009E466B">
      <w:r>
        <w:tab/>
        <w:t>return bRet;</w:t>
      </w:r>
    </w:p>
    <w:p w:rsidR="009E466B" w:rsidRDefault="009E466B" w:rsidP="009E466B">
      <w:r>
        <w:t>}</w:t>
      </w:r>
    </w:p>
    <w:p w:rsidR="009E466B" w:rsidRDefault="009E466B" w:rsidP="009E466B"/>
    <w:p w:rsidR="009E466B" w:rsidRDefault="009E466B" w:rsidP="009E466B"/>
    <w:p w:rsidR="009E466B" w:rsidRDefault="009E466B" w:rsidP="009E466B"/>
    <w:p w:rsidR="009E466B" w:rsidRDefault="009E466B" w:rsidP="009E466B"/>
    <w:p w:rsidR="009E466B" w:rsidRDefault="009E466B" w:rsidP="009E466B"/>
    <w:p w:rsidR="009E466B" w:rsidRDefault="009E466B" w:rsidP="009E466B"/>
    <w:p w:rsidR="009E466B" w:rsidRDefault="009E466B" w:rsidP="009E466B">
      <w:r>
        <w:t>/**</w:t>
      </w:r>
    </w:p>
    <w:p w:rsidR="009E466B" w:rsidRDefault="009E466B" w:rsidP="009E466B">
      <w:r>
        <w:t>* 函数名称: InsertProNode</w:t>
      </w:r>
    </w:p>
    <w:p w:rsidR="009E466B" w:rsidRDefault="009E466B" w:rsidP="009E466B">
      <w:r>
        <w:t>* 函数功能: 在十字链表中插入一个课题信息结点.</w:t>
      </w:r>
    </w:p>
    <w:p w:rsidR="009E466B" w:rsidRDefault="009E466B" w:rsidP="009E466B">
      <w:r>
        <w:t>* 输入参数: void</w:t>
      </w:r>
    </w:p>
    <w:p w:rsidR="009E466B" w:rsidRDefault="009E466B" w:rsidP="009E466B">
      <w:r>
        <w:t>* 输出参数: 无</w:t>
      </w:r>
    </w:p>
    <w:p w:rsidR="009E466B" w:rsidRDefault="009E466B" w:rsidP="009E466B">
      <w:r>
        <w:t>* 返 回 值: BOOL类型, TRUE表示插入成功, FALSE表示插入失败</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BOOL InsertProInfo(void)</w:t>
      </w:r>
    </w:p>
    <w:p w:rsidR="009E466B" w:rsidRDefault="009E466B" w:rsidP="009E466B">
      <w:r>
        <w:t>{</w:t>
      </w:r>
    </w:p>
    <w:p w:rsidR="009E466B" w:rsidRDefault="009E466B" w:rsidP="009E466B">
      <w:r>
        <w:tab/>
        <w:t>system("cls");</w:t>
      </w:r>
    </w:p>
    <w:p w:rsidR="009E466B" w:rsidRDefault="009E466B" w:rsidP="009E466B">
      <w:r>
        <w:tab/>
        <w:t>SUBJECT_NODE* new_subject = (SUBJECT_NODE</w:t>
      </w:r>
      <w:proofErr w:type="gramStart"/>
      <w:r>
        <w:t>*)malloc</w:t>
      </w:r>
      <w:proofErr w:type="gramEnd"/>
      <w:r>
        <w:t>(sizeof(SUBJECT_NODE));</w:t>
      </w:r>
    </w:p>
    <w:p w:rsidR="009E466B" w:rsidRDefault="009E466B" w:rsidP="009E466B">
      <w:r>
        <w:tab/>
        <w:t>TEAM_NODE *temp;</w:t>
      </w:r>
    </w:p>
    <w:p w:rsidR="009E466B" w:rsidRDefault="009E466B" w:rsidP="009E466B">
      <w:r>
        <w:tab/>
        <w:t>printf("请输入项目所属团队:");</w:t>
      </w:r>
    </w:p>
    <w:p w:rsidR="009E466B" w:rsidRDefault="009E466B" w:rsidP="009E466B">
      <w:r>
        <w:tab/>
      </w:r>
      <w:proofErr w:type="gramStart"/>
      <w:r>
        <w:t>scanf(</w:t>
      </w:r>
      <w:proofErr w:type="gramEnd"/>
      <w:r>
        <w:t>"%s", new_subject-&gt;team);</w:t>
      </w:r>
    </w:p>
    <w:p w:rsidR="009E466B" w:rsidRDefault="009E466B" w:rsidP="009E466B">
      <w:r>
        <w:tab/>
      </w:r>
      <w:proofErr w:type="gramStart"/>
      <w:r>
        <w:t>getchar(</w:t>
      </w:r>
      <w:proofErr w:type="gramEnd"/>
      <w:r>
        <w:t>);</w:t>
      </w:r>
    </w:p>
    <w:p w:rsidR="009E466B" w:rsidRDefault="009E466B" w:rsidP="009E466B">
      <w:r>
        <w:tab/>
        <w:t xml:space="preserve">if ((temp = </w:t>
      </w:r>
      <w:proofErr w:type="gramStart"/>
      <w:r>
        <w:t>MatchTeamName(</w:t>
      </w:r>
      <w:proofErr w:type="gramEnd"/>
      <w:r>
        <w:t>gp_head, new_subject-&gt;team)) != NULL)</w:t>
      </w:r>
    </w:p>
    <w:p w:rsidR="009E466B" w:rsidRDefault="009E466B" w:rsidP="009E466B">
      <w:r>
        <w:tab/>
        <w:t>{</w:t>
      </w:r>
    </w:p>
    <w:p w:rsidR="009E466B" w:rsidRDefault="009E466B" w:rsidP="009E466B">
      <w:r>
        <w:tab/>
      </w:r>
      <w:r>
        <w:tab/>
        <w:t>new_subject-&gt;next = temp-&gt;Shead;</w:t>
      </w:r>
    </w:p>
    <w:p w:rsidR="009E466B" w:rsidRDefault="009E466B" w:rsidP="009E466B">
      <w:r>
        <w:tab/>
      </w:r>
      <w:r>
        <w:tab/>
        <w:t>temp-&gt;Shead = new_subject;</w:t>
      </w:r>
    </w:p>
    <w:p w:rsidR="009E466B" w:rsidRDefault="009E466B" w:rsidP="009E466B">
      <w:r>
        <w:tab/>
      </w:r>
      <w:r>
        <w:tab/>
        <w:t>FullFillProInfo(new_subject);</w:t>
      </w:r>
    </w:p>
    <w:p w:rsidR="009E466B" w:rsidRDefault="009E466B" w:rsidP="009E466B">
      <w:r>
        <w:tab/>
      </w:r>
      <w:r>
        <w:tab/>
        <w:t>printf("录入成功\n");</w:t>
      </w:r>
    </w:p>
    <w:p w:rsidR="009E466B" w:rsidRDefault="009E466B" w:rsidP="009E466B">
      <w:r>
        <w:tab/>
      </w:r>
      <w:r>
        <w:tab/>
        <w:t>return TRUE;</w:t>
      </w:r>
    </w:p>
    <w:p w:rsidR="009E466B" w:rsidRDefault="009E466B" w:rsidP="009E466B">
      <w:r>
        <w:tab/>
        <w:t>}</w:t>
      </w:r>
    </w:p>
    <w:p w:rsidR="009E466B" w:rsidRDefault="009E466B" w:rsidP="009E466B">
      <w:r>
        <w:tab/>
        <w:t>else</w:t>
      </w:r>
    </w:p>
    <w:p w:rsidR="009E466B" w:rsidRDefault="009E466B" w:rsidP="009E466B">
      <w:r>
        <w:tab/>
        <w:t>{</w:t>
      </w:r>
    </w:p>
    <w:p w:rsidR="009E466B" w:rsidRDefault="009E466B" w:rsidP="009E466B">
      <w:r>
        <w:tab/>
      </w:r>
      <w:r>
        <w:tab/>
        <w:t>printf("\n未找到该团队.请重试.\n");</w:t>
      </w:r>
    </w:p>
    <w:p w:rsidR="009E466B" w:rsidRDefault="009E466B" w:rsidP="009E466B">
      <w:r>
        <w:tab/>
      </w:r>
      <w:r>
        <w:tab/>
        <w:t>return FALSE;</w:t>
      </w:r>
    </w:p>
    <w:p w:rsidR="009E466B" w:rsidRDefault="009E466B" w:rsidP="009E466B">
      <w:r>
        <w:tab/>
        <w:t>}</w:t>
      </w:r>
    </w:p>
    <w:p w:rsidR="009E466B" w:rsidRDefault="009E466B" w:rsidP="009E466B"/>
    <w:p w:rsidR="009E466B" w:rsidRDefault="009E466B" w:rsidP="009E466B">
      <w:r>
        <w:t>}</w:t>
      </w:r>
    </w:p>
    <w:p w:rsidR="009E466B" w:rsidRDefault="009E466B" w:rsidP="009E466B"/>
    <w:p w:rsidR="009E466B" w:rsidRDefault="009E466B" w:rsidP="009E466B">
      <w:r>
        <w:t>/**</w:t>
      </w:r>
    </w:p>
    <w:p w:rsidR="009E466B" w:rsidRDefault="009E466B" w:rsidP="009E466B">
      <w:r>
        <w:t>* 函数名称: DelSubjectNode</w:t>
      </w:r>
    </w:p>
    <w:p w:rsidR="009E466B" w:rsidRDefault="009E466B" w:rsidP="009E466B">
      <w:r>
        <w:t>* 函数功能: 从十字链表中删除指定的课题信息结点.</w:t>
      </w:r>
    </w:p>
    <w:p w:rsidR="009E466B" w:rsidRDefault="009E466B" w:rsidP="009E466B">
      <w:r>
        <w:t>* 输入参数: hd 主链头指针</w:t>
      </w:r>
    </w:p>
    <w:p w:rsidR="009E466B" w:rsidRDefault="009E466B" w:rsidP="009E466B">
      <w:r>
        <w:t>*           Team_id 课题团队学号</w:t>
      </w:r>
    </w:p>
    <w:p w:rsidR="009E466B" w:rsidRDefault="009E466B" w:rsidP="009E466B">
      <w:r>
        <w:t>*           date 课题日期</w:t>
      </w:r>
    </w:p>
    <w:p w:rsidR="009E466B" w:rsidRDefault="009E466B" w:rsidP="009E466B">
      <w:r>
        <w:lastRenderedPageBreak/>
        <w:t>* 输出参数: 无</w:t>
      </w:r>
    </w:p>
    <w:p w:rsidR="009E466B" w:rsidRDefault="009E466B" w:rsidP="009E466B">
      <w:r>
        <w:t>* 返 回 值: BOOL类型, TRUE表示删除成功, FALSE表示删除失败</w:t>
      </w:r>
    </w:p>
    <w:p w:rsidR="009E466B" w:rsidRDefault="009E466B" w:rsidP="009E466B">
      <w:r>
        <w:t>*</w:t>
      </w:r>
    </w:p>
    <w:p w:rsidR="009E466B" w:rsidRDefault="009E466B" w:rsidP="009E466B">
      <w:r>
        <w:t>* 调用说明: 根据学号和课题日期可以确定唯一的课题信息</w:t>
      </w:r>
    </w:p>
    <w:p w:rsidR="009E466B" w:rsidRDefault="009E466B" w:rsidP="009E466B">
      <w:r>
        <w:t>*/</w:t>
      </w:r>
    </w:p>
    <w:p w:rsidR="009E466B" w:rsidRDefault="009E466B" w:rsidP="009E466B">
      <w:r>
        <w:t>BOOL DelSubjectNode(void)</w:t>
      </w:r>
    </w:p>
    <w:p w:rsidR="009E466B" w:rsidRDefault="009E466B" w:rsidP="009E466B">
      <w:r>
        <w:t>{</w:t>
      </w:r>
    </w:p>
    <w:p w:rsidR="009E466B" w:rsidRDefault="009E466B" w:rsidP="009E466B">
      <w:r>
        <w:tab/>
        <w:t>system("cls");</w:t>
      </w:r>
    </w:p>
    <w:p w:rsidR="009E466B" w:rsidRDefault="009E466B" w:rsidP="009E466B"/>
    <w:p w:rsidR="009E466B" w:rsidRDefault="009E466B" w:rsidP="009E466B">
      <w:r>
        <w:tab/>
        <w:t xml:space="preserve">char </w:t>
      </w:r>
      <w:proofErr w:type="gramStart"/>
      <w:r>
        <w:t>ID[</w:t>
      </w:r>
      <w:proofErr w:type="gramEnd"/>
      <w:r>
        <w:t>15];</w:t>
      </w:r>
    </w:p>
    <w:p w:rsidR="009E466B" w:rsidRDefault="009E466B" w:rsidP="009E466B">
      <w:r>
        <w:tab/>
        <w:t>printf("请输入项目编号：");</w:t>
      </w:r>
    </w:p>
    <w:p w:rsidR="009E466B" w:rsidRDefault="009E466B" w:rsidP="009E466B">
      <w:r>
        <w:tab/>
      </w:r>
      <w:proofErr w:type="gramStart"/>
      <w:r>
        <w:t>scanf(</w:t>
      </w:r>
      <w:proofErr w:type="gramEnd"/>
      <w:r>
        <w:t>"%s", ID);</w:t>
      </w:r>
    </w:p>
    <w:p w:rsidR="009E466B" w:rsidRDefault="009E466B" w:rsidP="009E466B">
      <w:r>
        <w:tab/>
      </w:r>
      <w:proofErr w:type="gramStart"/>
      <w:r>
        <w:t>getchar(</w:t>
      </w:r>
      <w:proofErr w:type="gramEnd"/>
      <w:r>
        <w:t>);</w:t>
      </w:r>
    </w:p>
    <w:p w:rsidR="009E466B" w:rsidRDefault="009E466B" w:rsidP="009E466B">
      <w:r>
        <w:tab/>
        <w:t>TEAM_NODE* tmp1 = SeekProID_2(gp_head, ID);</w:t>
      </w:r>
    </w:p>
    <w:p w:rsidR="009E466B" w:rsidRDefault="009E466B" w:rsidP="009E466B">
      <w:r>
        <w:tab/>
        <w:t>SUBJECT_NODE* pS1, *pS2, *tmp2;</w:t>
      </w:r>
    </w:p>
    <w:p w:rsidR="009E466B" w:rsidRDefault="009E466B" w:rsidP="009E466B">
      <w:r>
        <w:tab/>
        <w:t>if (tmp</w:t>
      </w:r>
      <w:proofErr w:type="gramStart"/>
      <w:r>
        <w:t>1 !</w:t>
      </w:r>
      <w:proofErr w:type="gramEnd"/>
      <w:r>
        <w:t>= NULL)</w:t>
      </w:r>
    </w:p>
    <w:p w:rsidR="009E466B" w:rsidRDefault="009E466B" w:rsidP="009E466B">
      <w:r>
        <w:tab/>
      </w:r>
      <w:r>
        <w:tab/>
        <w:t xml:space="preserve">tmp2 = </w:t>
      </w:r>
      <w:proofErr w:type="gramStart"/>
      <w:r>
        <w:t>SeekProID(</w:t>
      </w:r>
      <w:proofErr w:type="gramEnd"/>
      <w:r>
        <w:t>gp_head, ID);</w:t>
      </w:r>
    </w:p>
    <w:p w:rsidR="009E466B" w:rsidRDefault="009E466B" w:rsidP="009E466B">
      <w:r>
        <w:tab/>
        <w:t>if (tmp</w:t>
      </w:r>
      <w:proofErr w:type="gramStart"/>
      <w:r>
        <w:t>2 !</w:t>
      </w:r>
      <w:proofErr w:type="gramEnd"/>
      <w:r>
        <w:t>= NULL)</w:t>
      </w:r>
    </w:p>
    <w:p w:rsidR="009E466B" w:rsidRDefault="009E466B" w:rsidP="009E466B">
      <w:r>
        <w:tab/>
        <w:t>{</w:t>
      </w:r>
    </w:p>
    <w:p w:rsidR="009E466B" w:rsidRDefault="009E466B" w:rsidP="009E466B">
      <w:r>
        <w:tab/>
      </w:r>
      <w:r>
        <w:tab/>
        <w:t>pS1 = NULL;</w:t>
      </w:r>
    </w:p>
    <w:p w:rsidR="009E466B" w:rsidRDefault="009E466B" w:rsidP="009E466B">
      <w:r>
        <w:tab/>
      </w:r>
      <w:r>
        <w:tab/>
        <w:t>pS2 = tmp1-&gt;Shead;</w:t>
      </w:r>
    </w:p>
    <w:p w:rsidR="009E466B" w:rsidRDefault="009E466B" w:rsidP="009E466B">
      <w:r>
        <w:tab/>
      </w:r>
      <w:r>
        <w:tab/>
        <w:t>while (pS</w:t>
      </w:r>
      <w:proofErr w:type="gramStart"/>
      <w:r>
        <w:t>2 !</w:t>
      </w:r>
      <w:proofErr w:type="gramEnd"/>
      <w:r>
        <w:t>= NULL&amp;&amp;pS2 != tmp2)</w:t>
      </w:r>
    </w:p>
    <w:p w:rsidR="009E466B" w:rsidRDefault="009E466B" w:rsidP="009E466B">
      <w:r>
        <w:tab/>
      </w:r>
      <w:r>
        <w:tab/>
        <w:t>{</w:t>
      </w:r>
    </w:p>
    <w:p w:rsidR="009E466B" w:rsidRDefault="009E466B" w:rsidP="009E466B">
      <w:r>
        <w:tab/>
      </w:r>
      <w:r>
        <w:tab/>
      </w:r>
      <w:r>
        <w:tab/>
        <w:t>pS1 = pS2;</w:t>
      </w:r>
    </w:p>
    <w:p w:rsidR="009E466B" w:rsidRDefault="009E466B" w:rsidP="009E466B">
      <w:r>
        <w:tab/>
      </w:r>
      <w:r>
        <w:tab/>
      </w:r>
      <w:r>
        <w:tab/>
        <w:t>pS2 = pS2-&gt;next;</w:t>
      </w:r>
    </w:p>
    <w:p w:rsidR="009E466B" w:rsidRDefault="009E466B" w:rsidP="009E466B">
      <w:r>
        <w:tab/>
      </w:r>
      <w:r>
        <w:tab/>
        <w:t>}</w:t>
      </w:r>
    </w:p>
    <w:p w:rsidR="009E466B" w:rsidRDefault="009E466B" w:rsidP="009E466B">
      <w:r>
        <w:tab/>
      </w:r>
      <w:r>
        <w:tab/>
        <w:t>if (pS2 == tmp2)</w:t>
      </w:r>
    </w:p>
    <w:p w:rsidR="009E466B" w:rsidRDefault="009E466B" w:rsidP="009E466B">
      <w:r>
        <w:tab/>
      </w:r>
      <w:r>
        <w:tab/>
        <w:t>{</w:t>
      </w:r>
    </w:p>
    <w:p w:rsidR="009E466B" w:rsidRDefault="009E466B" w:rsidP="009E466B">
      <w:r>
        <w:tab/>
      </w:r>
      <w:r>
        <w:tab/>
      </w:r>
      <w:r>
        <w:tab/>
        <w:t>if (pS1 == NULL)</w:t>
      </w:r>
    </w:p>
    <w:p w:rsidR="009E466B" w:rsidRDefault="009E466B" w:rsidP="009E466B">
      <w:r>
        <w:tab/>
      </w:r>
      <w:r>
        <w:tab/>
      </w:r>
      <w:r>
        <w:tab/>
      </w:r>
      <w:r>
        <w:tab/>
        <w:t>tmp1-&gt;Shead = pS2-&gt;next;</w:t>
      </w:r>
    </w:p>
    <w:p w:rsidR="009E466B" w:rsidRDefault="009E466B" w:rsidP="009E466B">
      <w:r>
        <w:tab/>
      </w:r>
      <w:r>
        <w:tab/>
      </w:r>
      <w:r>
        <w:tab/>
        <w:t>else</w:t>
      </w:r>
    </w:p>
    <w:p w:rsidR="009E466B" w:rsidRDefault="009E466B" w:rsidP="009E466B">
      <w:r>
        <w:tab/>
      </w:r>
      <w:r>
        <w:tab/>
      </w:r>
      <w:r>
        <w:tab/>
      </w:r>
      <w:r>
        <w:tab/>
        <w:t>pS1-&gt;next = pS2-&gt;next;</w:t>
      </w:r>
    </w:p>
    <w:p w:rsidR="009E466B" w:rsidRDefault="009E466B" w:rsidP="009E466B">
      <w:r>
        <w:tab/>
      </w:r>
      <w:r>
        <w:tab/>
      </w:r>
      <w:r>
        <w:tab/>
        <w:t>printf("删除成功！\n");</w:t>
      </w:r>
    </w:p>
    <w:p w:rsidR="009E466B" w:rsidRDefault="009E466B" w:rsidP="009E466B">
      <w:r>
        <w:tab/>
      </w:r>
      <w:r>
        <w:tab/>
      </w:r>
      <w:r>
        <w:tab/>
        <w:t>free(pS2);</w:t>
      </w:r>
    </w:p>
    <w:p w:rsidR="009E466B" w:rsidRDefault="009E466B" w:rsidP="009E466B">
      <w:r>
        <w:tab/>
      </w:r>
      <w:r>
        <w:tab/>
      </w:r>
      <w:r>
        <w:tab/>
        <w:t>return TRUE;</w:t>
      </w:r>
    </w:p>
    <w:p w:rsidR="009E466B" w:rsidRDefault="009E466B" w:rsidP="009E466B">
      <w:r>
        <w:tab/>
      </w:r>
      <w:r>
        <w:tab/>
        <w:t>}</w:t>
      </w:r>
    </w:p>
    <w:p w:rsidR="009E466B" w:rsidRDefault="009E466B" w:rsidP="009E466B">
      <w:r>
        <w:tab/>
        <w:t>}</w:t>
      </w:r>
    </w:p>
    <w:p w:rsidR="009E466B" w:rsidRDefault="009E466B" w:rsidP="009E466B">
      <w:r>
        <w:tab/>
        <w:t>return TRUE;</w:t>
      </w:r>
    </w:p>
    <w:p w:rsidR="009E466B" w:rsidRDefault="009E466B" w:rsidP="009E466B">
      <w:r>
        <w:t>}</w:t>
      </w:r>
    </w:p>
    <w:p w:rsidR="009E466B" w:rsidRDefault="009E466B" w:rsidP="009E466B"/>
    <w:p w:rsidR="009E466B" w:rsidRDefault="009E466B" w:rsidP="009E466B">
      <w:r>
        <w:t>/**</w:t>
      </w:r>
    </w:p>
    <w:p w:rsidR="009E466B" w:rsidRDefault="009E466B" w:rsidP="009E466B">
      <w:r>
        <w:t>* 函数名称: SeekProID</w:t>
      </w:r>
    </w:p>
    <w:p w:rsidR="009E466B" w:rsidRDefault="009E466B" w:rsidP="009E466B">
      <w:r>
        <w:t>* 函数功能: 在十字链表中寻找一个课题信息结点.</w:t>
      </w:r>
    </w:p>
    <w:p w:rsidR="009E466B" w:rsidRDefault="009E466B" w:rsidP="009E466B">
      <w:r>
        <w:t>* 输入参数: 主链头指针</w:t>
      </w:r>
    </w:p>
    <w:p w:rsidR="009E466B" w:rsidRDefault="009E466B" w:rsidP="009E466B">
      <w:r>
        <w:lastRenderedPageBreak/>
        <w:t>* 输出参数: 无</w:t>
      </w:r>
    </w:p>
    <w:p w:rsidR="009E466B" w:rsidRDefault="009E466B" w:rsidP="009E466B">
      <w:r>
        <w:t>* 返 回 值: 课题所属团队指针</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TEAM_NODE* SeekProID_2(SCHOOL_NODE*hd, char *id)</w:t>
      </w:r>
    </w:p>
    <w:p w:rsidR="009E466B" w:rsidRDefault="009E466B" w:rsidP="009E466B">
      <w:r>
        <w:t>{</w:t>
      </w:r>
    </w:p>
    <w:p w:rsidR="009E466B" w:rsidRDefault="009E466B" w:rsidP="009E466B">
      <w:r>
        <w:tab/>
        <w:t>SCHOOL_NODE* pSchool = hd;</w:t>
      </w:r>
    </w:p>
    <w:p w:rsidR="009E466B" w:rsidRDefault="009E466B" w:rsidP="009E466B">
      <w:r>
        <w:tab/>
        <w:t>TEAM_NODE * pTeam;</w:t>
      </w:r>
    </w:p>
    <w:p w:rsidR="009E466B" w:rsidRDefault="009E466B" w:rsidP="009E466B">
      <w:r>
        <w:tab/>
        <w:t>SUBJECT_NODE* pSubject;</w:t>
      </w:r>
    </w:p>
    <w:p w:rsidR="009E466B" w:rsidRDefault="009E466B" w:rsidP="009E466B">
      <w:r>
        <w:tab/>
        <w:t>while (</w:t>
      </w:r>
      <w:proofErr w:type="gramStart"/>
      <w:r>
        <w:t>pSchool !</w:t>
      </w:r>
      <w:proofErr w:type="gramEnd"/>
      <w:r>
        <w:t>= NULL)</w:t>
      </w:r>
    </w:p>
    <w:p w:rsidR="009E466B" w:rsidRDefault="009E466B" w:rsidP="009E466B">
      <w:r>
        <w:tab/>
        <w:t>{</w:t>
      </w:r>
    </w:p>
    <w:p w:rsidR="009E466B" w:rsidRDefault="009E466B" w:rsidP="009E466B">
      <w:r>
        <w:tab/>
      </w:r>
      <w:r>
        <w:tab/>
        <w:t>pTeam = pSchool-&gt;Thead;</w:t>
      </w:r>
    </w:p>
    <w:p w:rsidR="009E466B" w:rsidRDefault="009E466B" w:rsidP="009E466B">
      <w:r>
        <w:tab/>
      </w:r>
      <w:r>
        <w:tab/>
        <w:t>while (</w:t>
      </w:r>
      <w:proofErr w:type="gramStart"/>
      <w:r>
        <w:t>pTeam !</w:t>
      </w:r>
      <w:proofErr w:type="gramEnd"/>
      <w:r>
        <w:t>= NULL)</w:t>
      </w:r>
    </w:p>
    <w:p w:rsidR="009E466B" w:rsidRDefault="009E466B" w:rsidP="009E466B">
      <w:r>
        <w:tab/>
      </w:r>
      <w:r>
        <w:tab/>
        <w:t>{</w:t>
      </w:r>
    </w:p>
    <w:p w:rsidR="009E466B" w:rsidRDefault="009E466B" w:rsidP="009E466B">
      <w:r>
        <w:tab/>
      </w:r>
      <w:r>
        <w:tab/>
      </w:r>
      <w:r>
        <w:tab/>
        <w:t>pSubject = pTeam-&gt;Shead;</w:t>
      </w:r>
    </w:p>
    <w:p w:rsidR="009E466B" w:rsidRDefault="009E466B" w:rsidP="009E466B">
      <w:r>
        <w:tab/>
      </w:r>
      <w:r>
        <w:tab/>
      </w:r>
      <w:r>
        <w:tab/>
        <w:t>while (</w:t>
      </w:r>
      <w:proofErr w:type="gramStart"/>
      <w:r>
        <w:t>pSubject !</w:t>
      </w:r>
      <w:proofErr w:type="gramEnd"/>
      <w:r>
        <w:t>= NULL)</w:t>
      </w:r>
    </w:p>
    <w:p w:rsidR="009E466B" w:rsidRDefault="009E466B" w:rsidP="009E466B">
      <w:r>
        <w:tab/>
      </w:r>
      <w:r>
        <w:tab/>
      </w:r>
      <w:r>
        <w:tab/>
        <w:t>{</w:t>
      </w:r>
    </w:p>
    <w:p w:rsidR="009E466B" w:rsidRDefault="009E466B" w:rsidP="009E466B">
      <w:r>
        <w:tab/>
      </w:r>
      <w:r>
        <w:tab/>
      </w:r>
      <w:r>
        <w:tab/>
      </w:r>
      <w:r>
        <w:tab/>
        <w:t>if (strcmp(pSubject-&gt;ID, id) == 0)</w:t>
      </w:r>
    </w:p>
    <w:p w:rsidR="009E466B" w:rsidRDefault="009E466B" w:rsidP="009E466B">
      <w:r>
        <w:tab/>
      </w:r>
      <w:r>
        <w:tab/>
      </w:r>
      <w:r>
        <w:tab/>
      </w:r>
      <w:r>
        <w:tab/>
      </w:r>
      <w:r>
        <w:tab/>
        <w:t>return pTeam;</w:t>
      </w:r>
    </w:p>
    <w:p w:rsidR="009E466B" w:rsidRDefault="009E466B" w:rsidP="009E466B">
      <w:r>
        <w:tab/>
      </w:r>
      <w:r>
        <w:tab/>
      </w:r>
      <w:r>
        <w:tab/>
      </w:r>
      <w:r>
        <w:tab/>
        <w:t>pSubject = pSubject-&gt;next;</w:t>
      </w:r>
    </w:p>
    <w:p w:rsidR="009E466B" w:rsidRDefault="009E466B" w:rsidP="009E466B">
      <w:r>
        <w:tab/>
      </w:r>
      <w:r>
        <w:tab/>
      </w:r>
      <w:r>
        <w:tab/>
        <w:t>}</w:t>
      </w:r>
    </w:p>
    <w:p w:rsidR="009E466B" w:rsidRDefault="009E466B" w:rsidP="009E466B">
      <w:r>
        <w:tab/>
      </w:r>
      <w:r>
        <w:tab/>
      </w:r>
      <w:r>
        <w:tab/>
        <w:t>pTeam = pTeam-&gt;next;</w:t>
      </w:r>
    </w:p>
    <w:p w:rsidR="009E466B" w:rsidRDefault="009E466B" w:rsidP="009E466B">
      <w:r>
        <w:tab/>
      </w:r>
      <w:r>
        <w:tab/>
        <w:t>}</w:t>
      </w:r>
    </w:p>
    <w:p w:rsidR="009E466B" w:rsidRDefault="009E466B" w:rsidP="009E466B">
      <w:r>
        <w:tab/>
      </w:r>
      <w:r>
        <w:tab/>
        <w:t>pSchool = pSchool-&gt;next;</w:t>
      </w:r>
    </w:p>
    <w:p w:rsidR="009E466B" w:rsidRDefault="009E466B" w:rsidP="009E466B">
      <w:r>
        <w:tab/>
        <w:t>}</w:t>
      </w:r>
    </w:p>
    <w:p w:rsidR="009E466B" w:rsidRDefault="009E466B" w:rsidP="009E466B">
      <w:r>
        <w:tab/>
        <w:t>return NULL;</w:t>
      </w:r>
    </w:p>
    <w:p w:rsidR="009E466B" w:rsidRDefault="009E466B" w:rsidP="009E466B">
      <w:r>
        <w:t>}</w:t>
      </w:r>
    </w:p>
    <w:p w:rsidR="009E466B" w:rsidRDefault="009E466B" w:rsidP="009E466B"/>
    <w:p w:rsidR="009E466B" w:rsidRDefault="009E466B" w:rsidP="009E466B"/>
    <w:p w:rsidR="009E466B" w:rsidRDefault="009E466B" w:rsidP="009E466B"/>
    <w:p w:rsidR="009E466B" w:rsidRDefault="009E466B" w:rsidP="009E466B">
      <w:r>
        <w:t>/**</w:t>
      </w:r>
    </w:p>
    <w:p w:rsidR="009E466B" w:rsidRDefault="009E466B" w:rsidP="009E466B">
      <w:r>
        <w:t>* 函数名称: SaveSysData</w:t>
      </w:r>
    </w:p>
    <w:p w:rsidR="009E466B" w:rsidRDefault="009E466B" w:rsidP="009E466B">
      <w:r>
        <w:t>* 函数功能: 保存系统代码表和三类基础数据.</w:t>
      </w:r>
    </w:p>
    <w:p w:rsidR="009E466B" w:rsidRDefault="009E466B" w:rsidP="009E466B">
      <w:r>
        <w:t>* 输入参数: hd 主链头结点指针</w:t>
      </w:r>
    </w:p>
    <w:p w:rsidR="009E466B" w:rsidRDefault="009E466B" w:rsidP="009E466B">
      <w:r>
        <w:t>* 输出参数:</w:t>
      </w:r>
    </w:p>
    <w:p w:rsidR="009E466B" w:rsidRDefault="009E466B" w:rsidP="009E466B">
      <w:r>
        <w:t>* 返 回 值: BOOL类型, 总是为TRUE</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 xml:space="preserve">BOOL </w:t>
      </w:r>
      <w:proofErr w:type="gramStart"/>
      <w:r>
        <w:t>SaveSysData(</w:t>
      </w:r>
      <w:proofErr w:type="gramEnd"/>
      <w:r>
        <w:t>SCHOOL_NODE *hd)</w:t>
      </w:r>
    </w:p>
    <w:p w:rsidR="009E466B" w:rsidRDefault="009E466B" w:rsidP="009E466B">
      <w:r>
        <w:t>{</w:t>
      </w:r>
    </w:p>
    <w:p w:rsidR="009E466B" w:rsidRDefault="009E466B" w:rsidP="009E466B">
      <w:r>
        <w:tab/>
        <w:t>SCHOOL_NODE* pSchool;</w:t>
      </w:r>
    </w:p>
    <w:p w:rsidR="009E466B" w:rsidRDefault="009E466B" w:rsidP="009E466B">
      <w:r>
        <w:tab/>
        <w:t>TEAM_NODE *pTeam;</w:t>
      </w:r>
    </w:p>
    <w:p w:rsidR="009E466B" w:rsidRDefault="009E466B" w:rsidP="009E466B">
      <w:r>
        <w:lastRenderedPageBreak/>
        <w:tab/>
        <w:t>SUBJECT_NODE *pSubject;</w:t>
      </w:r>
    </w:p>
    <w:p w:rsidR="009E466B" w:rsidRDefault="009E466B" w:rsidP="009E466B">
      <w:r>
        <w:tab/>
        <w:t>FILE *pfout;</w:t>
      </w:r>
    </w:p>
    <w:p w:rsidR="009E466B" w:rsidRDefault="009E466B" w:rsidP="009E466B">
      <w:r>
        <w:tab/>
        <w:t>int handle;</w:t>
      </w:r>
    </w:p>
    <w:p w:rsidR="009E466B" w:rsidRDefault="009E466B" w:rsidP="009E466B"/>
    <w:p w:rsidR="009E466B" w:rsidRDefault="009E466B" w:rsidP="009E466B">
      <w:r>
        <w:tab/>
        <w:t xml:space="preserve">pfout = </w:t>
      </w:r>
      <w:proofErr w:type="gramStart"/>
      <w:r>
        <w:t>fopen(</w:t>
      </w:r>
      <w:proofErr w:type="gramEnd"/>
      <w:r>
        <w:t>gp_school_info_filename, "wb");</w:t>
      </w:r>
    </w:p>
    <w:p w:rsidR="009E466B" w:rsidRDefault="009E466B" w:rsidP="009E466B">
      <w:r>
        <w:tab/>
        <w:t xml:space="preserve">for (pSchool = hd; </w:t>
      </w:r>
      <w:proofErr w:type="gramStart"/>
      <w:r>
        <w:t>pSchool !</w:t>
      </w:r>
      <w:proofErr w:type="gramEnd"/>
      <w:r>
        <w:t>= NULL; pSchool = pSchool-&gt;next)</w:t>
      </w:r>
    </w:p>
    <w:p w:rsidR="009E466B" w:rsidRDefault="009E466B" w:rsidP="009E466B">
      <w:r>
        <w:tab/>
      </w:r>
      <w:r>
        <w:tab/>
      </w:r>
      <w:proofErr w:type="gramStart"/>
      <w:r>
        <w:t>fwrite(</w:t>
      </w:r>
      <w:proofErr w:type="gramEnd"/>
      <w:r>
        <w:t>pSchool, sizeof(SCHOOL_NODE), 1, pfout);</w:t>
      </w:r>
    </w:p>
    <w:p w:rsidR="009E466B" w:rsidRDefault="009E466B" w:rsidP="009E466B">
      <w:r>
        <w:tab/>
        <w:t>fclose(pfout);</w:t>
      </w:r>
    </w:p>
    <w:p w:rsidR="009E466B" w:rsidRDefault="009E466B" w:rsidP="009E466B">
      <w:r>
        <w:tab/>
        <w:t xml:space="preserve">pfout = </w:t>
      </w:r>
      <w:proofErr w:type="gramStart"/>
      <w:r>
        <w:t>fopen(</w:t>
      </w:r>
      <w:proofErr w:type="gramEnd"/>
      <w:r>
        <w:t>gp_team_info_filename, "wb");</w:t>
      </w:r>
    </w:p>
    <w:p w:rsidR="009E466B" w:rsidRDefault="009E466B" w:rsidP="009E466B">
      <w:r>
        <w:tab/>
        <w:t xml:space="preserve">for (pSchool = hd; </w:t>
      </w:r>
      <w:proofErr w:type="gramStart"/>
      <w:r>
        <w:t>pSchool !</w:t>
      </w:r>
      <w:proofErr w:type="gramEnd"/>
      <w:r>
        <w:t>= NULL; pSchool = pSchool-&gt;next)</w:t>
      </w:r>
    </w:p>
    <w:p w:rsidR="009E466B" w:rsidRDefault="009E466B" w:rsidP="009E466B">
      <w:r>
        <w:tab/>
        <w:t>{</w:t>
      </w:r>
    </w:p>
    <w:p w:rsidR="009E466B" w:rsidRDefault="009E466B" w:rsidP="009E466B">
      <w:r>
        <w:tab/>
      </w:r>
      <w:r>
        <w:tab/>
        <w:t>pTeam = pSchool-&gt;Thead;</w:t>
      </w:r>
    </w:p>
    <w:p w:rsidR="009E466B" w:rsidRDefault="009E466B" w:rsidP="009E466B">
      <w:r>
        <w:tab/>
      </w:r>
      <w:r>
        <w:tab/>
        <w:t>while (</w:t>
      </w:r>
      <w:proofErr w:type="gramStart"/>
      <w:r>
        <w:t>pTeam !</w:t>
      </w:r>
      <w:proofErr w:type="gramEnd"/>
      <w:r>
        <w:t>= NULL)</w:t>
      </w:r>
    </w:p>
    <w:p w:rsidR="009E466B" w:rsidRDefault="009E466B" w:rsidP="009E466B">
      <w:r>
        <w:tab/>
      </w:r>
      <w:r>
        <w:tab/>
        <w:t>{</w:t>
      </w:r>
    </w:p>
    <w:p w:rsidR="009E466B" w:rsidRDefault="009E466B" w:rsidP="009E466B">
      <w:r>
        <w:tab/>
      </w:r>
      <w:r>
        <w:tab/>
      </w:r>
      <w:r>
        <w:tab/>
      </w:r>
      <w:proofErr w:type="gramStart"/>
      <w:r>
        <w:t>fwrite(</w:t>
      </w:r>
      <w:proofErr w:type="gramEnd"/>
      <w:r>
        <w:t>pTeam, sizeof(TEAM_NODE), 1, pfout);</w:t>
      </w:r>
    </w:p>
    <w:p w:rsidR="009E466B" w:rsidRDefault="009E466B" w:rsidP="009E466B">
      <w:r>
        <w:tab/>
      </w:r>
      <w:r>
        <w:tab/>
      </w:r>
      <w:r>
        <w:tab/>
        <w:t>pTeam = pTeam-&gt;next;</w:t>
      </w:r>
    </w:p>
    <w:p w:rsidR="009E466B" w:rsidRDefault="009E466B" w:rsidP="009E466B">
      <w:r>
        <w:tab/>
      </w:r>
      <w:r>
        <w:tab/>
        <w:t>}</w:t>
      </w:r>
    </w:p>
    <w:p w:rsidR="009E466B" w:rsidRDefault="009E466B" w:rsidP="009E466B">
      <w:r>
        <w:tab/>
        <w:t>}</w:t>
      </w:r>
    </w:p>
    <w:p w:rsidR="009E466B" w:rsidRDefault="009E466B" w:rsidP="009E466B">
      <w:r>
        <w:tab/>
        <w:t>fclose(pfout);</w:t>
      </w:r>
    </w:p>
    <w:p w:rsidR="009E466B" w:rsidRDefault="009E466B" w:rsidP="009E466B"/>
    <w:p w:rsidR="009E466B" w:rsidRDefault="009E466B" w:rsidP="009E466B">
      <w:r>
        <w:tab/>
        <w:t xml:space="preserve">pfout = </w:t>
      </w:r>
      <w:proofErr w:type="gramStart"/>
      <w:r>
        <w:t>fopen(</w:t>
      </w:r>
      <w:proofErr w:type="gramEnd"/>
      <w:r>
        <w:t>gp_subject_info_filename, "wb");</w:t>
      </w:r>
    </w:p>
    <w:p w:rsidR="009E466B" w:rsidRDefault="009E466B" w:rsidP="009E466B">
      <w:r>
        <w:tab/>
        <w:t xml:space="preserve">for (pSchool = hd; </w:t>
      </w:r>
      <w:proofErr w:type="gramStart"/>
      <w:r>
        <w:t>pSchool !</w:t>
      </w:r>
      <w:proofErr w:type="gramEnd"/>
      <w:r>
        <w:t>= NULL; pSchool = pSchool-&gt;next)</w:t>
      </w:r>
    </w:p>
    <w:p w:rsidR="009E466B" w:rsidRDefault="009E466B" w:rsidP="009E466B">
      <w:r>
        <w:tab/>
        <w:t>{</w:t>
      </w:r>
    </w:p>
    <w:p w:rsidR="009E466B" w:rsidRDefault="009E466B" w:rsidP="009E466B">
      <w:r>
        <w:tab/>
      </w:r>
      <w:r>
        <w:tab/>
        <w:t>pTeam = pSchool-&gt;Thead;</w:t>
      </w:r>
    </w:p>
    <w:p w:rsidR="009E466B" w:rsidRDefault="009E466B" w:rsidP="009E466B">
      <w:r>
        <w:tab/>
      </w:r>
      <w:r>
        <w:tab/>
        <w:t>while (</w:t>
      </w:r>
      <w:proofErr w:type="gramStart"/>
      <w:r>
        <w:t>pTeam !</w:t>
      </w:r>
      <w:proofErr w:type="gramEnd"/>
      <w:r>
        <w:t>= NULL)</w:t>
      </w:r>
    </w:p>
    <w:p w:rsidR="009E466B" w:rsidRDefault="009E466B" w:rsidP="009E466B">
      <w:r>
        <w:tab/>
      </w:r>
      <w:r>
        <w:tab/>
        <w:t>{</w:t>
      </w:r>
    </w:p>
    <w:p w:rsidR="009E466B" w:rsidRDefault="009E466B" w:rsidP="009E466B">
      <w:r>
        <w:tab/>
      </w:r>
      <w:r>
        <w:tab/>
      </w:r>
      <w:r>
        <w:tab/>
        <w:t>pSubject = pTeam-&gt;Shead;</w:t>
      </w:r>
    </w:p>
    <w:p w:rsidR="009E466B" w:rsidRDefault="009E466B" w:rsidP="009E466B">
      <w:r>
        <w:tab/>
      </w:r>
      <w:r>
        <w:tab/>
      </w:r>
      <w:r>
        <w:tab/>
        <w:t>while (</w:t>
      </w:r>
      <w:proofErr w:type="gramStart"/>
      <w:r>
        <w:t>pSubject !</w:t>
      </w:r>
      <w:proofErr w:type="gramEnd"/>
      <w:r>
        <w:t>= NULL)</w:t>
      </w:r>
    </w:p>
    <w:p w:rsidR="009E466B" w:rsidRDefault="009E466B" w:rsidP="009E466B">
      <w:r>
        <w:tab/>
      </w:r>
      <w:r>
        <w:tab/>
      </w:r>
      <w:r>
        <w:tab/>
        <w:t>{</w:t>
      </w:r>
    </w:p>
    <w:p w:rsidR="009E466B" w:rsidRDefault="009E466B" w:rsidP="009E466B">
      <w:r>
        <w:tab/>
      </w:r>
      <w:r>
        <w:tab/>
      </w:r>
      <w:r>
        <w:tab/>
      </w:r>
      <w:r>
        <w:tab/>
      </w:r>
      <w:proofErr w:type="gramStart"/>
      <w:r>
        <w:t>fwrite(</w:t>
      </w:r>
      <w:proofErr w:type="gramEnd"/>
      <w:r>
        <w:t>pSubject, sizeof(SUBJECT_NODE), 1, pfout);</w:t>
      </w:r>
    </w:p>
    <w:p w:rsidR="009E466B" w:rsidRDefault="009E466B" w:rsidP="009E466B">
      <w:r>
        <w:tab/>
      </w:r>
      <w:r>
        <w:tab/>
      </w:r>
      <w:r>
        <w:tab/>
      </w:r>
      <w:r>
        <w:tab/>
        <w:t>pSubject = pSubject-&gt;next;</w:t>
      </w:r>
    </w:p>
    <w:p w:rsidR="009E466B" w:rsidRDefault="009E466B" w:rsidP="009E466B">
      <w:r>
        <w:tab/>
      </w:r>
      <w:r>
        <w:tab/>
      </w:r>
      <w:r>
        <w:tab/>
        <w:t>}</w:t>
      </w:r>
    </w:p>
    <w:p w:rsidR="009E466B" w:rsidRDefault="009E466B" w:rsidP="009E466B">
      <w:r>
        <w:tab/>
      </w:r>
      <w:r>
        <w:tab/>
      </w:r>
      <w:r>
        <w:tab/>
        <w:t>pTeam = pTeam-&gt;next;</w:t>
      </w:r>
    </w:p>
    <w:p w:rsidR="009E466B" w:rsidRDefault="009E466B" w:rsidP="009E466B">
      <w:r>
        <w:tab/>
      </w:r>
      <w:r>
        <w:tab/>
        <w:t>}</w:t>
      </w:r>
    </w:p>
    <w:p w:rsidR="009E466B" w:rsidRDefault="009E466B" w:rsidP="009E466B">
      <w:r>
        <w:tab/>
        <w:t>}</w:t>
      </w:r>
    </w:p>
    <w:p w:rsidR="009E466B" w:rsidRDefault="009E466B" w:rsidP="009E466B"/>
    <w:p w:rsidR="009E466B" w:rsidRDefault="009E466B" w:rsidP="009E466B">
      <w:r>
        <w:tab/>
        <w:t>fclose(pfout);</w:t>
      </w:r>
    </w:p>
    <w:p w:rsidR="009E466B" w:rsidRDefault="009E466B" w:rsidP="009E466B">
      <w:r>
        <w:tab/>
        <w:t>return TRUE;</w:t>
      </w:r>
    </w:p>
    <w:p w:rsidR="009E466B" w:rsidRDefault="009E466B" w:rsidP="009E466B">
      <w:r>
        <w:t>}</w:t>
      </w:r>
    </w:p>
    <w:p w:rsidR="009E466B" w:rsidRDefault="009E466B" w:rsidP="009E466B"/>
    <w:p w:rsidR="009E466B" w:rsidRDefault="009E466B" w:rsidP="009E466B"/>
    <w:p w:rsidR="009E466B" w:rsidRDefault="009E466B" w:rsidP="009E466B"/>
    <w:p w:rsidR="009E466B" w:rsidRDefault="009E466B" w:rsidP="009E466B"/>
    <w:p w:rsidR="009E466B" w:rsidRDefault="009E466B" w:rsidP="009E466B"/>
    <w:p w:rsidR="009E466B" w:rsidRDefault="009E466B" w:rsidP="009E466B">
      <w:r>
        <w:lastRenderedPageBreak/>
        <w:t xml:space="preserve">BOOL </w:t>
      </w:r>
      <w:proofErr w:type="gramStart"/>
      <w:r>
        <w:t>ShowModule(</w:t>
      </w:r>
      <w:proofErr w:type="gramEnd"/>
      <w:r>
        <w:t>char **pString, int n)</w:t>
      </w:r>
    </w:p>
    <w:p w:rsidR="009E466B" w:rsidRDefault="009E466B" w:rsidP="009E466B">
      <w:r>
        <w:t>{</w:t>
      </w:r>
    </w:p>
    <w:p w:rsidR="009E466B" w:rsidRDefault="009E466B" w:rsidP="009E466B">
      <w:r>
        <w:tab/>
        <w:t>LABEL_BUNDLE labels;</w:t>
      </w:r>
    </w:p>
    <w:p w:rsidR="009E466B" w:rsidRDefault="009E466B" w:rsidP="009E466B">
      <w:r>
        <w:tab/>
        <w:t>HOT_AREA areas;</w:t>
      </w:r>
    </w:p>
    <w:p w:rsidR="009E466B" w:rsidRDefault="009E466B" w:rsidP="009E466B">
      <w:r>
        <w:tab/>
        <w:t>BOOL bRet = TRUE;</w:t>
      </w:r>
    </w:p>
    <w:p w:rsidR="009E466B" w:rsidRDefault="009E466B" w:rsidP="009E466B">
      <w:r>
        <w:tab/>
        <w:t>SMALL_RECT rcPop;</w:t>
      </w:r>
    </w:p>
    <w:p w:rsidR="009E466B" w:rsidRDefault="009E466B" w:rsidP="009E466B">
      <w:r>
        <w:tab/>
        <w:t>COORD pos;</w:t>
      </w:r>
    </w:p>
    <w:p w:rsidR="009E466B" w:rsidRDefault="009E466B" w:rsidP="009E466B">
      <w:r>
        <w:tab/>
        <w:t>WORD att;</w:t>
      </w:r>
    </w:p>
    <w:p w:rsidR="009E466B" w:rsidRDefault="009E466B" w:rsidP="009E466B">
      <w:r>
        <w:tab/>
        <w:t>int iHot = 1;</w:t>
      </w:r>
    </w:p>
    <w:p w:rsidR="009E466B" w:rsidRDefault="009E466B" w:rsidP="009E466B">
      <w:r>
        <w:tab/>
        <w:t>int i, maxlen, str_len;</w:t>
      </w:r>
    </w:p>
    <w:p w:rsidR="009E466B" w:rsidRDefault="009E466B" w:rsidP="009E466B"/>
    <w:p w:rsidR="009E466B" w:rsidRDefault="009E466B" w:rsidP="009E466B">
      <w:r>
        <w:tab/>
        <w:t>for (i = 0, maxlen = 0; i&lt;n; i++) {</w:t>
      </w:r>
    </w:p>
    <w:p w:rsidR="009E466B" w:rsidRDefault="009E466B" w:rsidP="009E466B">
      <w:r>
        <w:tab/>
      </w:r>
      <w:r>
        <w:tab/>
        <w:t>str_len = strlen(pString[i]);</w:t>
      </w:r>
    </w:p>
    <w:p w:rsidR="009E466B" w:rsidRDefault="009E466B" w:rsidP="009E466B">
      <w:r>
        <w:tab/>
      </w:r>
      <w:r>
        <w:tab/>
        <w:t>if (maxlen &lt; str_len) {</w:t>
      </w:r>
    </w:p>
    <w:p w:rsidR="009E466B" w:rsidRDefault="009E466B" w:rsidP="009E466B">
      <w:r>
        <w:tab/>
      </w:r>
      <w:r>
        <w:tab/>
      </w:r>
      <w:r>
        <w:tab/>
        <w:t>maxlen = str_len;</w:t>
      </w:r>
    </w:p>
    <w:p w:rsidR="009E466B" w:rsidRDefault="009E466B" w:rsidP="009E466B">
      <w:r>
        <w:tab/>
      </w:r>
      <w:r>
        <w:tab/>
        <w:t>}</w:t>
      </w:r>
    </w:p>
    <w:p w:rsidR="009E466B" w:rsidRDefault="009E466B" w:rsidP="009E466B">
      <w:r>
        <w:tab/>
        <w:t>}</w:t>
      </w:r>
    </w:p>
    <w:p w:rsidR="009E466B" w:rsidRDefault="009E466B" w:rsidP="009E466B"/>
    <w:p w:rsidR="009E466B" w:rsidRDefault="009E466B" w:rsidP="009E466B">
      <w:r>
        <w:tab/>
        <w:t>pos.X = maxlen + 6;</w:t>
      </w:r>
    </w:p>
    <w:p w:rsidR="009E466B" w:rsidRDefault="009E466B" w:rsidP="009E466B">
      <w:r>
        <w:tab/>
      </w:r>
      <w:proofErr w:type="gramStart"/>
      <w:r>
        <w:t>pos.Y</w:t>
      </w:r>
      <w:proofErr w:type="gramEnd"/>
      <w:r>
        <w:t xml:space="preserve"> = n + 5;</w:t>
      </w:r>
    </w:p>
    <w:p w:rsidR="009E466B" w:rsidRDefault="009E466B" w:rsidP="009E466B">
      <w:r>
        <w:tab/>
        <w:t>rcPop.Left = (SCR_COL - pos.X) / 2;</w:t>
      </w:r>
    </w:p>
    <w:p w:rsidR="009E466B" w:rsidRDefault="009E466B" w:rsidP="009E466B">
      <w:r>
        <w:tab/>
        <w:t>rcPop.Right = rcPop.Left + pos.X - 1;</w:t>
      </w:r>
    </w:p>
    <w:p w:rsidR="009E466B" w:rsidRDefault="009E466B" w:rsidP="009E466B">
      <w:r>
        <w:tab/>
        <w:t xml:space="preserve">rcPop.Top = (SCR_ROW - </w:t>
      </w:r>
      <w:proofErr w:type="gramStart"/>
      <w:r>
        <w:t>pos.Y</w:t>
      </w:r>
      <w:proofErr w:type="gramEnd"/>
      <w:r>
        <w:t>) / 2;</w:t>
      </w:r>
    </w:p>
    <w:p w:rsidR="009E466B" w:rsidRDefault="009E466B" w:rsidP="009E466B">
      <w:r>
        <w:tab/>
        <w:t xml:space="preserve">rcPop.Bottom = rcPop.Top + </w:t>
      </w:r>
      <w:proofErr w:type="gramStart"/>
      <w:r>
        <w:t>pos.Y</w:t>
      </w:r>
      <w:proofErr w:type="gramEnd"/>
      <w:r>
        <w:t xml:space="preserve"> - 1;</w:t>
      </w:r>
    </w:p>
    <w:p w:rsidR="009E466B" w:rsidRDefault="009E466B" w:rsidP="009E466B"/>
    <w:p w:rsidR="009E466B" w:rsidRDefault="009E466B" w:rsidP="009E466B">
      <w:r>
        <w:tab/>
        <w:t>att = BACKGROUND_BLUE | BACKGROUND_GREEN | BACKGROUND_RED;  /*白底黑字*/</w:t>
      </w:r>
    </w:p>
    <w:p w:rsidR="009E466B" w:rsidRDefault="009E466B" w:rsidP="009E466B">
      <w:r>
        <w:tab/>
        <w:t>labels.num = n;</w:t>
      </w:r>
    </w:p>
    <w:p w:rsidR="009E466B" w:rsidRDefault="009E466B" w:rsidP="009E466B">
      <w:r>
        <w:tab/>
      </w:r>
      <w:proofErr w:type="gramStart"/>
      <w:r>
        <w:t>labels.ppLabel</w:t>
      </w:r>
      <w:proofErr w:type="gramEnd"/>
      <w:r>
        <w:t xml:space="preserve"> = pString;</w:t>
      </w:r>
    </w:p>
    <w:p w:rsidR="009E466B" w:rsidRDefault="009E466B" w:rsidP="009E466B">
      <w:r>
        <w:tab/>
        <w:t xml:space="preserve">COORD </w:t>
      </w:r>
      <w:proofErr w:type="gramStart"/>
      <w:r>
        <w:t>aLoc[</w:t>
      </w:r>
      <w:proofErr w:type="gramEnd"/>
      <w:r>
        <w:t>100];</w:t>
      </w:r>
    </w:p>
    <w:p w:rsidR="009E466B" w:rsidRDefault="009E466B" w:rsidP="009E466B"/>
    <w:p w:rsidR="009E466B" w:rsidRDefault="009E466B" w:rsidP="009E466B">
      <w:r>
        <w:tab/>
        <w:t>for (i = 0; i&lt;n; i++) {</w:t>
      </w:r>
    </w:p>
    <w:p w:rsidR="009E466B" w:rsidRDefault="009E466B" w:rsidP="009E466B">
      <w:r>
        <w:tab/>
      </w:r>
      <w:r>
        <w:tab/>
        <w:t>aLoc[i].X = rcPop.Left + 3;</w:t>
      </w:r>
    </w:p>
    <w:p w:rsidR="009E466B" w:rsidRDefault="009E466B" w:rsidP="009E466B">
      <w:r>
        <w:tab/>
      </w:r>
      <w:r>
        <w:tab/>
        <w:t>aLoc[i</w:t>
      </w:r>
      <w:proofErr w:type="gramStart"/>
      <w:r>
        <w:t>].Y</w:t>
      </w:r>
      <w:proofErr w:type="gramEnd"/>
      <w:r>
        <w:t xml:space="preserve"> = rcPop.Top + 2 + i;</w:t>
      </w:r>
    </w:p>
    <w:p w:rsidR="009E466B" w:rsidRDefault="009E466B" w:rsidP="009E466B"/>
    <w:p w:rsidR="009E466B" w:rsidRDefault="009E466B" w:rsidP="009E466B">
      <w:r>
        <w:tab/>
        <w:t>}</w:t>
      </w:r>
    </w:p>
    <w:p w:rsidR="009E466B" w:rsidRDefault="009E466B" w:rsidP="009E466B">
      <w:r>
        <w:tab/>
        <w:t xml:space="preserve">str_len = </w:t>
      </w:r>
      <w:proofErr w:type="gramStart"/>
      <w:r>
        <w:t>strlen(</w:t>
      </w:r>
      <w:proofErr w:type="gramEnd"/>
      <w:r>
        <w:t>pString[n - 1]);</w:t>
      </w:r>
    </w:p>
    <w:p w:rsidR="009E466B" w:rsidRDefault="009E466B" w:rsidP="009E466B">
      <w:r>
        <w:tab/>
      </w:r>
      <w:proofErr w:type="gramStart"/>
      <w:r>
        <w:t>aLoc[</w:t>
      </w:r>
      <w:proofErr w:type="gramEnd"/>
      <w:r>
        <w:t>n - 1].X = rcPop.Left + 3 + (maxlen - str_len) / 2;</w:t>
      </w:r>
    </w:p>
    <w:p w:rsidR="009E466B" w:rsidRDefault="009E466B" w:rsidP="009E466B">
      <w:r>
        <w:tab/>
      </w:r>
      <w:proofErr w:type="gramStart"/>
      <w:r>
        <w:t>aLoc[</w:t>
      </w:r>
      <w:proofErr w:type="gramEnd"/>
      <w:r>
        <w:t>n - 1].Y = aLoc[n - 1].Y + 2;</w:t>
      </w:r>
    </w:p>
    <w:p w:rsidR="009E466B" w:rsidRDefault="009E466B" w:rsidP="009E466B"/>
    <w:p w:rsidR="009E466B" w:rsidRDefault="009E466B" w:rsidP="009E466B">
      <w:r>
        <w:tab/>
      </w:r>
      <w:proofErr w:type="gramStart"/>
      <w:r>
        <w:t>labels.pLoc</w:t>
      </w:r>
      <w:proofErr w:type="gramEnd"/>
      <w:r>
        <w:t xml:space="preserve"> = aLoc;</w:t>
      </w:r>
    </w:p>
    <w:p w:rsidR="009E466B" w:rsidRDefault="009E466B" w:rsidP="009E466B"/>
    <w:p w:rsidR="009E466B" w:rsidRDefault="009E466B" w:rsidP="009E466B">
      <w:r>
        <w:tab/>
        <w:t>areas.num = 1;</w:t>
      </w:r>
    </w:p>
    <w:p w:rsidR="009E466B" w:rsidRDefault="009E466B" w:rsidP="009E466B">
      <w:r>
        <w:tab/>
        <w:t xml:space="preserve">SMALL_RECT </w:t>
      </w:r>
      <w:proofErr w:type="gramStart"/>
      <w:r>
        <w:t>aArea[</w:t>
      </w:r>
      <w:proofErr w:type="gramEnd"/>
      <w:r>
        <w:t>] = { { aLoc[n - 1].X, aLoc[n - 1].Y,</w:t>
      </w:r>
    </w:p>
    <w:p w:rsidR="009E466B" w:rsidRDefault="009E466B" w:rsidP="009E466B">
      <w:r>
        <w:lastRenderedPageBreak/>
        <w:tab/>
      </w:r>
      <w:r>
        <w:tab/>
      </w:r>
      <w:proofErr w:type="gramStart"/>
      <w:r>
        <w:t>aLoc[</w:t>
      </w:r>
      <w:proofErr w:type="gramEnd"/>
      <w:r>
        <w:t>n - 1].X + 3, aLoc[n - 1].Y } };</w:t>
      </w:r>
    </w:p>
    <w:p w:rsidR="009E466B" w:rsidRDefault="009E466B" w:rsidP="009E466B"/>
    <w:p w:rsidR="009E466B" w:rsidRDefault="009E466B" w:rsidP="009E466B">
      <w:r>
        <w:tab/>
        <w:t xml:space="preserve">char </w:t>
      </w:r>
      <w:proofErr w:type="gramStart"/>
      <w:r>
        <w:t>aSort[</w:t>
      </w:r>
      <w:proofErr w:type="gramEnd"/>
      <w:r>
        <w:t>] = { 0 };</w:t>
      </w:r>
    </w:p>
    <w:p w:rsidR="009E466B" w:rsidRDefault="009E466B" w:rsidP="009E466B">
      <w:r>
        <w:tab/>
        <w:t xml:space="preserve">char </w:t>
      </w:r>
      <w:proofErr w:type="gramStart"/>
      <w:r>
        <w:t>aTag[</w:t>
      </w:r>
      <w:proofErr w:type="gramEnd"/>
      <w:r>
        <w:t>] = { 1 };</w:t>
      </w:r>
    </w:p>
    <w:p w:rsidR="009E466B" w:rsidRDefault="009E466B" w:rsidP="009E466B"/>
    <w:p w:rsidR="009E466B" w:rsidRDefault="009E466B" w:rsidP="009E466B">
      <w:r>
        <w:tab/>
      </w:r>
      <w:proofErr w:type="gramStart"/>
      <w:r>
        <w:t>areas.pArea</w:t>
      </w:r>
      <w:proofErr w:type="gramEnd"/>
      <w:r>
        <w:t xml:space="preserve"> = aArea;</w:t>
      </w:r>
    </w:p>
    <w:p w:rsidR="009E466B" w:rsidRDefault="009E466B" w:rsidP="009E466B">
      <w:r>
        <w:tab/>
      </w:r>
      <w:proofErr w:type="gramStart"/>
      <w:r>
        <w:t>areas.pSort</w:t>
      </w:r>
      <w:proofErr w:type="gramEnd"/>
      <w:r>
        <w:t xml:space="preserve"> = aSort;</w:t>
      </w:r>
    </w:p>
    <w:p w:rsidR="009E466B" w:rsidRDefault="009E466B" w:rsidP="009E466B">
      <w:r>
        <w:tab/>
      </w:r>
      <w:proofErr w:type="gramStart"/>
      <w:r>
        <w:t>areas.pTag</w:t>
      </w:r>
      <w:proofErr w:type="gramEnd"/>
      <w:r>
        <w:t xml:space="preserve"> = aTag;</w:t>
      </w:r>
    </w:p>
    <w:p w:rsidR="009E466B" w:rsidRDefault="009E466B" w:rsidP="009E466B">
      <w:r>
        <w:tab/>
      </w:r>
      <w:proofErr w:type="gramStart"/>
      <w:r>
        <w:t>PopUp(</w:t>
      </w:r>
      <w:proofErr w:type="gramEnd"/>
      <w:r>
        <w:t>&amp;rcPop, att, &amp;labels, &amp;areas);</w:t>
      </w:r>
    </w:p>
    <w:p w:rsidR="009E466B" w:rsidRDefault="009E466B" w:rsidP="009E466B"/>
    <w:p w:rsidR="009E466B" w:rsidRDefault="009E466B" w:rsidP="009E466B">
      <w:r>
        <w:tab/>
        <w:t>pos.X = rcPop.Left + 1;</w:t>
      </w:r>
    </w:p>
    <w:p w:rsidR="009E466B" w:rsidRDefault="009E466B" w:rsidP="009E466B">
      <w:r>
        <w:tab/>
      </w:r>
      <w:proofErr w:type="gramStart"/>
      <w:r>
        <w:t>pos.Y</w:t>
      </w:r>
      <w:proofErr w:type="gramEnd"/>
      <w:r>
        <w:t xml:space="preserve"> = rcPop.Top + 2 + n;</w:t>
      </w:r>
    </w:p>
    <w:p w:rsidR="009E466B" w:rsidRDefault="009E466B" w:rsidP="009E466B">
      <w:r>
        <w:tab/>
      </w:r>
      <w:proofErr w:type="gramStart"/>
      <w:r>
        <w:t>FillConsoleOutputCharacter(</w:t>
      </w:r>
      <w:proofErr w:type="gramEnd"/>
      <w:r>
        <w:t>gh_std_out, '-', rcPop.Right - rcPop.Left - 1, pos, &amp;ul);</w:t>
      </w:r>
    </w:p>
    <w:p w:rsidR="009E466B" w:rsidRDefault="009E466B" w:rsidP="009E466B"/>
    <w:p w:rsidR="009E466B" w:rsidRDefault="009E466B" w:rsidP="009E466B">
      <w:r>
        <w:tab/>
      </w:r>
      <w:proofErr w:type="gramStart"/>
      <w:r>
        <w:t>DealInput(</w:t>
      </w:r>
      <w:proofErr w:type="gramEnd"/>
      <w:r>
        <w:t>&amp;areas, &amp;iHot);</w:t>
      </w:r>
    </w:p>
    <w:p w:rsidR="009E466B" w:rsidRDefault="009E466B" w:rsidP="009E466B">
      <w:r>
        <w:tab/>
      </w:r>
      <w:proofErr w:type="gramStart"/>
      <w:r>
        <w:t>PopOff(</w:t>
      </w:r>
      <w:proofErr w:type="gramEnd"/>
      <w:r>
        <w:t>);</w:t>
      </w:r>
    </w:p>
    <w:p w:rsidR="009E466B" w:rsidRDefault="009E466B" w:rsidP="009E466B"/>
    <w:p w:rsidR="009E466B" w:rsidRDefault="009E466B" w:rsidP="009E466B">
      <w:r>
        <w:tab/>
        <w:t>return bRet;</w:t>
      </w:r>
    </w:p>
    <w:p w:rsidR="009E466B" w:rsidRDefault="009E466B" w:rsidP="009E466B"/>
    <w:p w:rsidR="009E466B" w:rsidRDefault="009E466B" w:rsidP="009E466B">
      <w:r>
        <w:t>}</w:t>
      </w:r>
    </w:p>
    <w:p w:rsidR="009E466B" w:rsidRDefault="009E466B" w:rsidP="009E466B"/>
    <w:p w:rsidR="009E466B" w:rsidRDefault="009E466B" w:rsidP="009E466B">
      <w:r>
        <w:t>/**</w:t>
      </w:r>
    </w:p>
    <w:p w:rsidR="009E466B" w:rsidRDefault="009E466B" w:rsidP="009E466B">
      <w:r>
        <w:t>* 函数名称: QurrySchoolP</w:t>
      </w:r>
    </w:p>
    <w:p w:rsidR="009E466B" w:rsidRDefault="009E466B" w:rsidP="009E466B">
      <w:r>
        <w:t>* 函数功能: 查询学院负责人.</w:t>
      </w:r>
    </w:p>
    <w:p w:rsidR="009E466B" w:rsidRDefault="009E466B" w:rsidP="009E466B">
      <w:r>
        <w:t>* 输入参数: woid</w:t>
      </w:r>
    </w:p>
    <w:p w:rsidR="009E466B" w:rsidRDefault="009E466B" w:rsidP="009E466B">
      <w:r>
        <w:t>* 输出参数: 状态参量</w:t>
      </w:r>
    </w:p>
    <w:p w:rsidR="009E466B" w:rsidRDefault="009E466B" w:rsidP="009E466B">
      <w:r>
        <w:t>* 返 回 值: TRUE代表查询正常</w:t>
      </w:r>
    </w:p>
    <w:p w:rsidR="009E466B" w:rsidRDefault="009E466B" w:rsidP="009E466B">
      <w:r>
        <w:t>*</w:t>
      </w:r>
    </w:p>
    <w:p w:rsidR="009E466B" w:rsidRDefault="009E466B" w:rsidP="009E466B">
      <w:r>
        <w:t>* 调用说明:SearchPIC</w:t>
      </w:r>
    </w:p>
    <w:p w:rsidR="009E466B" w:rsidRDefault="009E466B" w:rsidP="009E466B">
      <w:r>
        <w:t>*/</w:t>
      </w:r>
    </w:p>
    <w:p w:rsidR="009E466B" w:rsidRDefault="009E466B" w:rsidP="009E466B">
      <w:r>
        <w:t>BOOL QurrySchoolP(void) {</w:t>
      </w:r>
    </w:p>
    <w:p w:rsidR="009E466B" w:rsidRDefault="009E466B" w:rsidP="009E466B">
      <w:r>
        <w:tab/>
        <w:t>system("cls");</w:t>
      </w:r>
    </w:p>
    <w:p w:rsidR="009E466B" w:rsidRDefault="009E466B" w:rsidP="009E466B">
      <w:r>
        <w:tab/>
        <w:t xml:space="preserve">char </w:t>
      </w:r>
      <w:proofErr w:type="gramStart"/>
      <w:r>
        <w:t>person[</w:t>
      </w:r>
      <w:proofErr w:type="gramEnd"/>
      <w:r>
        <w:t>12];</w:t>
      </w:r>
    </w:p>
    <w:p w:rsidR="009E466B" w:rsidRDefault="009E466B" w:rsidP="009E466B">
      <w:r>
        <w:tab/>
        <w:t>SCHOOL_NODE* temp;</w:t>
      </w:r>
    </w:p>
    <w:p w:rsidR="009E466B" w:rsidRDefault="009E466B" w:rsidP="009E466B">
      <w:r>
        <w:tab/>
        <w:t>printf("\n\n请输入负责人姓名:");</w:t>
      </w:r>
    </w:p>
    <w:p w:rsidR="009E466B" w:rsidRDefault="009E466B" w:rsidP="009E466B">
      <w:r>
        <w:tab/>
      </w:r>
      <w:proofErr w:type="gramStart"/>
      <w:r>
        <w:t>scanf(</w:t>
      </w:r>
      <w:proofErr w:type="gramEnd"/>
      <w:r>
        <w:t>"%s", person);</w:t>
      </w:r>
    </w:p>
    <w:p w:rsidR="009E466B" w:rsidRDefault="009E466B" w:rsidP="009E466B">
      <w:r>
        <w:tab/>
        <w:t xml:space="preserve">if ((temp = </w:t>
      </w:r>
      <w:proofErr w:type="gramStart"/>
      <w:r>
        <w:t>SearchPIC(</w:t>
      </w:r>
      <w:proofErr w:type="gramEnd"/>
      <w:r>
        <w:t>gp_head, person)) != NULL)</w:t>
      </w:r>
    </w:p>
    <w:p w:rsidR="009E466B" w:rsidRDefault="009E466B" w:rsidP="009E466B">
      <w:r>
        <w:tab/>
        <w:t>{</w:t>
      </w:r>
    </w:p>
    <w:p w:rsidR="009E466B" w:rsidRDefault="009E466B" w:rsidP="009E466B">
      <w:r>
        <w:tab/>
      </w:r>
      <w:r>
        <w:tab/>
        <w:t>printf("院系名称            负责人      联系电话       \n");</w:t>
      </w:r>
    </w:p>
    <w:p w:rsidR="009E466B" w:rsidRDefault="009E466B" w:rsidP="009E466B">
      <w:r>
        <w:tab/>
      </w:r>
      <w:r>
        <w:tab/>
      </w:r>
      <w:proofErr w:type="gramStart"/>
      <w:r>
        <w:t>printf(</w:t>
      </w:r>
      <w:proofErr w:type="gramEnd"/>
      <w:r>
        <w:t>"%-20s%-12s%-15s\n", temp-&gt;name, temp-&gt;person_in_charge, temp-&gt;phone);</w:t>
      </w:r>
    </w:p>
    <w:p w:rsidR="009E466B" w:rsidRDefault="009E466B" w:rsidP="009E466B">
      <w:r>
        <w:tab/>
        <w:t>}</w:t>
      </w:r>
    </w:p>
    <w:p w:rsidR="009E466B" w:rsidRDefault="009E466B" w:rsidP="009E466B">
      <w:r>
        <w:tab/>
        <w:t>else</w:t>
      </w:r>
    </w:p>
    <w:p w:rsidR="009E466B" w:rsidRDefault="009E466B" w:rsidP="009E466B">
      <w:r>
        <w:tab/>
      </w:r>
      <w:r>
        <w:tab/>
      </w:r>
      <w:proofErr w:type="gramStart"/>
      <w:r>
        <w:t>printf(</w:t>
      </w:r>
      <w:proofErr w:type="gramEnd"/>
      <w:r>
        <w:t>"\nNOT FOUND!\n");</w:t>
      </w:r>
    </w:p>
    <w:p w:rsidR="009E466B" w:rsidRDefault="009E466B" w:rsidP="009E466B"/>
    <w:p w:rsidR="009E466B" w:rsidRDefault="009E466B" w:rsidP="009E466B">
      <w:r>
        <w:tab/>
        <w:t>return TRUE;</w:t>
      </w:r>
    </w:p>
    <w:p w:rsidR="009E466B" w:rsidRDefault="009E466B" w:rsidP="009E466B">
      <w:r>
        <w:t>}</w:t>
      </w:r>
    </w:p>
    <w:p w:rsidR="009E466B" w:rsidRDefault="009E466B" w:rsidP="009E466B">
      <w:r>
        <w:t>/**</w:t>
      </w:r>
    </w:p>
    <w:p w:rsidR="009E466B" w:rsidRDefault="009E466B" w:rsidP="009E466B">
      <w:r>
        <w:t>* 函数名称: SearchSchoolPIC</w:t>
      </w:r>
    </w:p>
    <w:p w:rsidR="009E466B" w:rsidRDefault="009E466B" w:rsidP="009E466B">
      <w:r>
        <w:t>* 函数功能: 遍历链表查询学院负责人.</w:t>
      </w:r>
    </w:p>
    <w:p w:rsidR="009E466B" w:rsidRDefault="009E466B" w:rsidP="009E466B">
      <w:r>
        <w:t>* 输入参数: 主链头指针</w:t>
      </w:r>
      <w:r>
        <w:tab/>
        <w:t>负责人姓名</w:t>
      </w:r>
    </w:p>
    <w:p w:rsidR="009E466B" w:rsidRDefault="009E466B" w:rsidP="009E466B">
      <w:r>
        <w:t>* 输出参数: 所在院系指针</w:t>
      </w:r>
    </w:p>
    <w:p w:rsidR="009E466B" w:rsidRDefault="009E466B" w:rsidP="009E466B">
      <w:r>
        <w:t>* 返 回 值: TRUE代表查询正常</w:t>
      </w:r>
    </w:p>
    <w:p w:rsidR="009E466B" w:rsidRDefault="009E466B" w:rsidP="009E466B">
      <w:r>
        <w:t>*</w:t>
      </w:r>
    </w:p>
    <w:p w:rsidR="009E466B" w:rsidRDefault="009E466B" w:rsidP="009E466B">
      <w:r>
        <w:t>* 调用说明:SearchPIC</w:t>
      </w:r>
    </w:p>
    <w:p w:rsidR="009E466B" w:rsidRDefault="009E466B" w:rsidP="009E466B">
      <w:r>
        <w:t>*/</w:t>
      </w:r>
    </w:p>
    <w:p w:rsidR="009E466B" w:rsidRDefault="009E466B" w:rsidP="009E466B">
      <w:r>
        <w:t>SCHOOL_NODE *</w:t>
      </w:r>
      <w:proofErr w:type="gramStart"/>
      <w:r>
        <w:t>SearchPIC(</w:t>
      </w:r>
      <w:proofErr w:type="gramEnd"/>
      <w:r>
        <w:t>SCHOOL_NODE* hd, char*person)</w:t>
      </w:r>
    </w:p>
    <w:p w:rsidR="009E466B" w:rsidRDefault="009E466B" w:rsidP="009E466B">
      <w:r>
        <w:t>{</w:t>
      </w:r>
    </w:p>
    <w:p w:rsidR="009E466B" w:rsidRDefault="009E466B" w:rsidP="009E466B">
      <w:r>
        <w:tab/>
        <w:t>SCHOOL_NODE *pSchool = hd;</w:t>
      </w:r>
    </w:p>
    <w:p w:rsidR="009E466B" w:rsidRDefault="009E466B" w:rsidP="009E466B">
      <w:r>
        <w:tab/>
        <w:t>while (</w:t>
      </w:r>
      <w:proofErr w:type="gramStart"/>
      <w:r>
        <w:t>pSchool !</w:t>
      </w:r>
      <w:proofErr w:type="gramEnd"/>
      <w:r>
        <w:t>= NULL)</w:t>
      </w:r>
    </w:p>
    <w:p w:rsidR="009E466B" w:rsidRDefault="009E466B" w:rsidP="009E466B">
      <w:r>
        <w:tab/>
        <w:t>{</w:t>
      </w:r>
    </w:p>
    <w:p w:rsidR="009E466B" w:rsidRDefault="009E466B" w:rsidP="009E466B">
      <w:r>
        <w:tab/>
      </w:r>
      <w:r>
        <w:tab/>
        <w:t>if (strcmp(pSchool-&gt;person_in_charge, person) == 0)</w:t>
      </w:r>
    </w:p>
    <w:p w:rsidR="009E466B" w:rsidRDefault="009E466B" w:rsidP="009E466B">
      <w:r>
        <w:tab/>
      </w:r>
      <w:r>
        <w:tab/>
      </w:r>
      <w:r>
        <w:tab/>
        <w:t>return pSchool;</w:t>
      </w:r>
    </w:p>
    <w:p w:rsidR="009E466B" w:rsidRDefault="009E466B" w:rsidP="009E466B">
      <w:r>
        <w:tab/>
      </w:r>
      <w:r>
        <w:tab/>
        <w:t>pSchool = pSchool-&gt;next;</w:t>
      </w:r>
    </w:p>
    <w:p w:rsidR="009E466B" w:rsidRDefault="009E466B" w:rsidP="009E466B">
      <w:r>
        <w:tab/>
        <w:t>}</w:t>
      </w:r>
    </w:p>
    <w:p w:rsidR="009E466B" w:rsidRDefault="009E466B" w:rsidP="009E466B">
      <w:r>
        <w:tab/>
        <w:t>return NULL;</w:t>
      </w:r>
    </w:p>
    <w:p w:rsidR="009E466B" w:rsidRDefault="009E466B" w:rsidP="009E466B"/>
    <w:p w:rsidR="009E466B" w:rsidRDefault="009E466B" w:rsidP="009E466B">
      <w:r>
        <w:t>}</w:t>
      </w:r>
    </w:p>
    <w:p w:rsidR="009E466B" w:rsidRDefault="009E466B" w:rsidP="009E466B"/>
    <w:p w:rsidR="009E466B" w:rsidRDefault="009E466B" w:rsidP="009E466B">
      <w:r>
        <w:t>/**</w:t>
      </w:r>
    </w:p>
    <w:p w:rsidR="009E466B" w:rsidRDefault="009E466B" w:rsidP="009E466B">
      <w:r>
        <w:t>* 函数名称: QurryTeamName</w:t>
      </w:r>
    </w:p>
    <w:p w:rsidR="009E466B" w:rsidRDefault="009E466B" w:rsidP="009E466B">
      <w:r>
        <w:t>* 函数功能: 查询团队名称</w:t>
      </w:r>
    </w:p>
    <w:p w:rsidR="009E466B" w:rsidRDefault="009E466B" w:rsidP="009E466B">
      <w:r>
        <w:t>* 输入参数: void</w:t>
      </w:r>
    </w:p>
    <w:p w:rsidR="009E466B" w:rsidRDefault="009E466B" w:rsidP="009E466B">
      <w:r>
        <w:t>* 输出参数: 状态参量</w:t>
      </w:r>
    </w:p>
    <w:p w:rsidR="009E466B" w:rsidRDefault="009E466B" w:rsidP="009E466B">
      <w:r>
        <w:t>* 返 回 值: TRUE代表查询正常</w:t>
      </w:r>
    </w:p>
    <w:p w:rsidR="009E466B" w:rsidRDefault="009E466B" w:rsidP="009E466B">
      <w:r>
        <w:t>*</w:t>
      </w:r>
    </w:p>
    <w:p w:rsidR="009E466B" w:rsidRDefault="009E466B" w:rsidP="009E466B">
      <w:r>
        <w:t>* 调用说明:SearchPIC</w:t>
      </w:r>
    </w:p>
    <w:p w:rsidR="009E466B" w:rsidRDefault="009E466B" w:rsidP="009E466B">
      <w:r>
        <w:t>*/</w:t>
      </w:r>
    </w:p>
    <w:p w:rsidR="009E466B" w:rsidRDefault="009E466B" w:rsidP="009E466B"/>
    <w:p w:rsidR="009E466B" w:rsidRDefault="009E466B" w:rsidP="009E466B">
      <w:r>
        <w:t>BOOL QurryTeamName(void)</w:t>
      </w:r>
    </w:p>
    <w:p w:rsidR="009E466B" w:rsidRDefault="009E466B" w:rsidP="009E466B">
      <w:r>
        <w:t>{</w:t>
      </w:r>
    </w:p>
    <w:p w:rsidR="009E466B" w:rsidRDefault="009E466B" w:rsidP="009E466B">
      <w:r>
        <w:t xml:space="preserve">    system("cls");</w:t>
      </w:r>
    </w:p>
    <w:p w:rsidR="009E466B" w:rsidRDefault="009E466B" w:rsidP="009E466B">
      <w:r>
        <w:tab/>
        <w:t>char s1[] = "团队";</w:t>
      </w:r>
    </w:p>
    <w:p w:rsidR="009E466B" w:rsidRDefault="009E466B" w:rsidP="009E466B">
      <w:r>
        <w:tab/>
        <w:t>char s2[] = "负责人";</w:t>
      </w:r>
    </w:p>
    <w:p w:rsidR="009E466B" w:rsidRDefault="009E466B" w:rsidP="009E466B">
      <w:r>
        <w:tab/>
        <w:t>char s3[] = "所属学院";</w:t>
      </w:r>
    </w:p>
    <w:p w:rsidR="009E466B" w:rsidRDefault="009E466B" w:rsidP="009E466B">
      <w:r>
        <w:tab/>
        <w:t>char s4[] = "教师总数";</w:t>
      </w:r>
    </w:p>
    <w:p w:rsidR="009E466B" w:rsidRDefault="009E466B" w:rsidP="009E466B">
      <w:r>
        <w:tab/>
        <w:t>char s5[] = "学生总数";</w:t>
      </w:r>
    </w:p>
    <w:p w:rsidR="009E466B" w:rsidRDefault="009E466B" w:rsidP="009E466B"/>
    <w:p w:rsidR="009E466B" w:rsidRDefault="009E466B" w:rsidP="009E466B">
      <w:r>
        <w:lastRenderedPageBreak/>
        <w:tab/>
        <w:t xml:space="preserve">char </w:t>
      </w:r>
      <w:proofErr w:type="gramStart"/>
      <w:r>
        <w:t>name[</w:t>
      </w:r>
      <w:proofErr w:type="gramEnd"/>
      <w:r>
        <w:t>20];</w:t>
      </w:r>
    </w:p>
    <w:p w:rsidR="009E466B" w:rsidRDefault="009E466B" w:rsidP="009E466B">
      <w:r>
        <w:tab/>
        <w:t>printf("请输入团队名称:");</w:t>
      </w:r>
    </w:p>
    <w:p w:rsidR="009E466B" w:rsidRDefault="009E466B" w:rsidP="009E466B">
      <w:r>
        <w:tab/>
      </w:r>
      <w:proofErr w:type="gramStart"/>
      <w:r>
        <w:t>scanf(</w:t>
      </w:r>
      <w:proofErr w:type="gramEnd"/>
      <w:r>
        <w:t>"%s", name);</w:t>
      </w:r>
    </w:p>
    <w:p w:rsidR="009E466B" w:rsidRDefault="009E466B" w:rsidP="009E466B">
      <w:r>
        <w:tab/>
      </w:r>
      <w:proofErr w:type="gramStart"/>
      <w:r>
        <w:t>printf(</w:t>
      </w:r>
      <w:proofErr w:type="gramEnd"/>
      <w:r>
        <w:t>"%-30s%-12s%s</w:t>
      </w:r>
      <w:r>
        <w:tab/>
        <w:t>%s</w:t>
      </w:r>
      <w:r>
        <w:tab/>
      </w:r>
      <w:r>
        <w:tab/>
        <w:t>%s\n", s1, s2, s4, s5, s3);</w:t>
      </w:r>
    </w:p>
    <w:p w:rsidR="009E466B" w:rsidRDefault="009E466B" w:rsidP="009E466B">
      <w:r>
        <w:tab/>
        <w:t xml:space="preserve">if </w:t>
      </w:r>
      <w:proofErr w:type="gramStart"/>
      <w:r>
        <w:t>(!SeekTeamName</w:t>
      </w:r>
      <w:proofErr w:type="gramEnd"/>
      <w:r>
        <w:t>(gp_head, name))</w:t>
      </w:r>
    </w:p>
    <w:p w:rsidR="009E466B" w:rsidRDefault="009E466B" w:rsidP="009E466B">
      <w:r>
        <w:tab/>
      </w:r>
      <w:r>
        <w:tab/>
      </w:r>
      <w:proofErr w:type="gramStart"/>
      <w:r>
        <w:t>printf(</w:t>
      </w:r>
      <w:proofErr w:type="gramEnd"/>
      <w:r>
        <w:t>"\nNOT FOUND!\n");</w:t>
      </w:r>
    </w:p>
    <w:p w:rsidR="009E466B" w:rsidRDefault="009E466B" w:rsidP="009E466B"/>
    <w:p w:rsidR="009E466B" w:rsidRDefault="009E466B" w:rsidP="009E466B"/>
    <w:p w:rsidR="009E466B" w:rsidRDefault="009E466B" w:rsidP="009E466B"/>
    <w:p w:rsidR="009E466B" w:rsidRDefault="009E466B" w:rsidP="009E466B">
      <w:r>
        <w:tab/>
        <w:t>return TRUE;</w:t>
      </w:r>
    </w:p>
    <w:p w:rsidR="009E466B" w:rsidRDefault="009E466B" w:rsidP="009E466B">
      <w:r>
        <w:t>}/**</w:t>
      </w:r>
    </w:p>
    <w:p w:rsidR="009E466B" w:rsidRDefault="009E466B" w:rsidP="009E466B">
      <w:r>
        <w:t>* 函数名称: QurryProfAcc</w:t>
      </w:r>
    </w:p>
    <w:p w:rsidR="009E466B" w:rsidRDefault="009E466B" w:rsidP="009E466B">
      <w:r>
        <w:t>* 函数功能: 查询学院教师人数，输出大于该值的所有团队</w:t>
      </w:r>
    </w:p>
    <w:p w:rsidR="009E466B" w:rsidRDefault="009E466B" w:rsidP="009E466B">
      <w:r>
        <w:t>* 输入参数: void</w:t>
      </w:r>
    </w:p>
    <w:p w:rsidR="009E466B" w:rsidRDefault="009E466B" w:rsidP="009E466B">
      <w:r>
        <w:t>* 输出参数: 状态参量</w:t>
      </w:r>
    </w:p>
    <w:p w:rsidR="009E466B" w:rsidRDefault="009E466B" w:rsidP="009E466B">
      <w:r>
        <w:t>* 返 回 值: TRUE代表查询正常</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p w:rsidR="009E466B" w:rsidRDefault="009E466B" w:rsidP="009E466B">
      <w:r>
        <w:t>BOOL QurryProfAcc(void)</w:t>
      </w:r>
    </w:p>
    <w:p w:rsidR="009E466B" w:rsidRDefault="009E466B" w:rsidP="009E466B">
      <w:r>
        <w:t>{</w:t>
      </w:r>
    </w:p>
    <w:p w:rsidR="009E466B" w:rsidRDefault="009E466B" w:rsidP="009E466B">
      <w:r>
        <w:tab/>
        <w:t>char s1[] = "学院";</w:t>
      </w:r>
    </w:p>
    <w:p w:rsidR="009E466B" w:rsidRDefault="009E466B" w:rsidP="009E466B">
      <w:r>
        <w:tab/>
        <w:t>char s2[] = "负责人";</w:t>
      </w:r>
    </w:p>
    <w:p w:rsidR="009E466B" w:rsidRDefault="009E466B" w:rsidP="009E466B">
      <w:r>
        <w:tab/>
        <w:t>char s3[] = "所属学院";</w:t>
      </w:r>
    </w:p>
    <w:p w:rsidR="009E466B" w:rsidRDefault="009E466B" w:rsidP="009E466B">
      <w:r>
        <w:tab/>
        <w:t>char s4[] = "教师总数";</w:t>
      </w:r>
    </w:p>
    <w:p w:rsidR="009E466B" w:rsidRDefault="009E466B" w:rsidP="009E466B">
      <w:r>
        <w:tab/>
        <w:t>char s5[] = "学生总数";</w:t>
      </w:r>
    </w:p>
    <w:p w:rsidR="009E466B" w:rsidRDefault="009E466B" w:rsidP="009E466B">
      <w:r>
        <w:tab/>
        <w:t>system("cls");</w:t>
      </w:r>
    </w:p>
    <w:p w:rsidR="009E466B" w:rsidRDefault="009E466B" w:rsidP="009E466B">
      <w:r>
        <w:tab/>
        <w:t>int num, count = 0;</w:t>
      </w:r>
    </w:p>
    <w:p w:rsidR="009E466B" w:rsidRDefault="009E466B" w:rsidP="009E466B">
      <w:r>
        <w:tab/>
        <w:t>printf("教师人数:");</w:t>
      </w:r>
    </w:p>
    <w:p w:rsidR="009E466B" w:rsidRDefault="009E466B" w:rsidP="009E466B">
      <w:r>
        <w:tab/>
      </w:r>
      <w:proofErr w:type="gramStart"/>
      <w:r>
        <w:t>scanf(</w:t>
      </w:r>
      <w:proofErr w:type="gramEnd"/>
      <w:r>
        <w:t>"%d", &amp;num);</w:t>
      </w:r>
    </w:p>
    <w:p w:rsidR="009E466B" w:rsidRDefault="009E466B" w:rsidP="009E466B">
      <w:r>
        <w:tab/>
      </w:r>
      <w:proofErr w:type="gramStart"/>
      <w:r>
        <w:t>printf(</w:t>
      </w:r>
      <w:proofErr w:type="gramEnd"/>
      <w:r>
        <w:t>"%-30s%-12s%s</w:t>
      </w:r>
      <w:r>
        <w:tab/>
        <w:t>%s%s\n", s1, s2, s4, s5, s3);</w:t>
      </w:r>
    </w:p>
    <w:p w:rsidR="009E466B" w:rsidRDefault="009E466B" w:rsidP="009E466B">
      <w:r>
        <w:tab/>
        <w:t>SCHOOL_NODE*pSchool;</w:t>
      </w:r>
    </w:p>
    <w:p w:rsidR="009E466B" w:rsidRDefault="009E466B" w:rsidP="009E466B">
      <w:r>
        <w:tab/>
        <w:t>TEAM_NODE *pTeam;</w:t>
      </w:r>
    </w:p>
    <w:p w:rsidR="009E466B" w:rsidRDefault="009E466B" w:rsidP="009E466B">
      <w:r>
        <w:tab/>
        <w:t>pSchool = gp_head;</w:t>
      </w:r>
    </w:p>
    <w:p w:rsidR="009E466B" w:rsidRDefault="009E466B" w:rsidP="009E466B">
      <w:r>
        <w:tab/>
        <w:t>while (</w:t>
      </w:r>
      <w:proofErr w:type="gramStart"/>
      <w:r>
        <w:t>pSchool !</w:t>
      </w:r>
      <w:proofErr w:type="gramEnd"/>
      <w:r>
        <w:t>= NULL)</w:t>
      </w:r>
    </w:p>
    <w:p w:rsidR="009E466B" w:rsidRDefault="009E466B" w:rsidP="009E466B">
      <w:r>
        <w:tab/>
        <w:t>{</w:t>
      </w:r>
    </w:p>
    <w:p w:rsidR="009E466B" w:rsidRDefault="009E466B" w:rsidP="009E466B">
      <w:r>
        <w:tab/>
      </w:r>
      <w:r>
        <w:tab/>
        <w:t>pTeam = pSchool-&gt;Thead;</w:t>
      </w:r>
    </w:p>
    <w:p w:rsidR="009E466B" w:rsidRDefault="009E466B" w:rsidP="009E466B">
      <w:r>
        <w:tab/>
      </w:r>
      <w:r>
        <w:tab/>
        <w:t>while (</w:t>
      </w:r>
      <w:proofErr w:type="gramStart"/>
      <w:r>
        <w:t>pTeam !</w:t>
      </w:r>
      <w:proofErr w:type="gramEnd"/>
      <w:r>
        <w:t>= NULL)</w:t>
      </w:r>
    </w:p>
    <w:p w:rsidR="009E466B" w:rsidRDefault="009E466B" w:rsidP="009E466B">
      <w:r>
        <w:tab/>
      </w:r>
      <w:r>
        <w:tab/>
        <w:t>{</w:t>
      </w:r>
    </w:p>
    <w:p w:rsidR="009E466B" w:rsidRDefault="009E466B" w:rsidP="009E466B">
      <w:r>
        <w:tab/>
      </w:r>
      <w:r>
        <w:tab/>
      </w:r>
      <w:r>
        <w:tab/>
        <w:t>if (pTeam-&gt;tea_amount &gt;= num)</w:t>
      </w:r>
    </w:p>
    <w:p w:rsidR="009E466B" w:rsidRDefault="009E466B" w:rsidP="009E466B">
      <w:r>
        <w:tab/>
      </w:r>
      <w:r>
        <w:tab/>
      </w:r>
      <w:r>
        <w:tab/>
        <w:t>{</w:t>
      </w:r>
    </w:p>
    <w:p w:rsidR="009E466B" w:rsidRDefault="009E466B" w:rsidP="009E466B">
      <w:r>
        <w:tab/>
      </w:r>
      <w:r>
        <w:tab/>
      </w:r>
      <w:r>
        <w:tab/>
      </w:r>
      <w:r>
        <w:tab/>
      </w:r>
      <w:proofErr w:type="gramStart"/>
      <w:r>
        <w:t>printf(</w:t>
      </w:r>
      <w:proofErr w:type="gramEnd"/>
      <w:r>
        <w:t>"%-30s%-12s</w:t>
      </w:r>
      <w:r>
        <w:tab/>
        <w:t>%d</w:t>
      </w:r>
      <w:r>
        <w:tab/>
        <w:t>%d</w:t>
      </w:r>
      <w:r>
        <w:tab/>
        <w:t>%-20s\n", pTeam-&gt;name, pTeam-&gt;person_in_charge, pTeam-&gt;tea_amount, pTeam-&gt;ug_amount, pTeam-&gt;school);</w:t>
      </w:r>
    </w:p>
    <w:p w:rsidR="009E466B" w:rsidRDefault="009E466B" w:rsidP="009E466B">
      <w:r>
        <w:lastRenderedPageBreak/>
        <w:tab/>
      </w:r>
      <w:r>
        <w:tab/>
      </w:r>
      <w:r>
        <w:tab/>
      </w:r>
      <w:r>
        <w:tab/>
        <w:t>count++;</w:t>
      </w:r>
    </w:p>
    <w:p w:rsidR="009E466B" w:rsidRDefault="009E466B" w:rsidP="009E466B">
      <w:r>
        <w:tab/>
      </w:r>
      <w:r>
        <w:tab/>
      </w:r>
      <w:r>
        <w:tab/>
        <w:t>}</w:t>
      </w:r>
    </w:p>
    <w:p w:rsidR="009E466B" w:rsidRDefault="009E466B" w:rsidP="009E466B">
      <w:r>
        <w:tab/>
      </w:r>
      <w:r>
        <w:tab/>
      </w:r>
      <w:r>
        <w:tab/>
        <w:t>pTeam = pTeam-&gt;next;</w:t>
      </w:r>
    </w:p>
    <w:p w:rsidR="009E466B" w:rsidRDefault="009E466B" w:rsidP="009E466B">
      <w:r>
        <w:tab/>
      </w:r>
      <w:r>
        <w:tab/>
        <w:t>}</w:t>
      </w:r>
    </w:p>
    <w:p w:rsidR="009E466B" w:rsidRDefault="009E466B" w:rsidP="009E466B">
      <w:r>
        <w:tab/>
      </w:r>
      <w:r>
        <w:tab/>
        <w:t>pSchool = pSchool-&gt;next;</w:t>
      </w:r>
    </w:p>
    <w:p w:rsidR="009E466B" w:rsidRDefault="009E466B" w:rsidP="009E466B">
      <w:r>
        <w:tab/>
        <w:t>}</w:t>
      </w:r>
    </w:p>
    <w:p w:rsidR="009E466B" w:rsidRDefault="009E466B" w:rsidP="009E466B">
      <w:r>
        <w:tab/>
        <w:t>if (count == 0)</w:t>
      </w:r>
    </w:p>
    <w:p w:rsidR="009E466B" w:rsidRDefault="009E466B" w:rsidP="009E466B">
      <w:r>
        <w:tab/>
      </w:r>
      <w:r>
        <w:tab/>
        <w:t>printf("\n没有找到符合要求的团队信息!\n");</w:t>
      </w:r>
    </w:p>
    <w:p w:rsidR="009E466B" w:rsidRDefault="009E466B" w:rsidP="009E466B">
      <w:r>
        <w:tab/>
        <w:t>return TRUE;</w:t>
      </w:r>
    </w:p>
    <w:p w:rsidR="009E466B" w:rsidRDefault="009E466B" w:rsidP="009E466B">
      <w:r>
        <w:t>}</w:t>
      </w:r>
    </w:p>
    <w:p w:rsidR="009E466B" w:rsidRDefault="009E466B" w:rsidP="009E466B">
      <w:r>
        <w:t>/**</w:t>
      </w:r>
    </w:p>
    <w:p w:rsidR="009E466B" w:rsidRDefault="009E466B" w:rsidP="009E466B">
      <w:r>
        <w:t>* 函数名称: QurrySubID</w:t>
      </w:r>
    </w:p>
    <w:p w:rsidR="009E466B" w:rsidRDefault="009E466B" w:rsidP="009E466B">
      <w:r>
        <w:t>* 函数功能: 查询项目编号.</w:t>
      </w:r>
    </w:p>
    <w:p w:rsidR="009E466B" w:rsidRDefault="009E466B" w:rsidP="009E466B">
      <w:r>
        <w:t>* 输入参数: void</w:t>
      </w:r>
    </w:p>
    <w:p w:rsidR="009E466B" w:rsidRDefault="009E466B" w:rsidP="009E466B">
      <w:r>
        <w:t>* 输出参数: 状态参量</w:t>
      </w:r>
    </w:p>
    <w:p w:rsidR="009E466B" w:rsidRDefault="009E466B" w:rsidP="009E466B">
      <w:r>
        <w:t>* 返 回 值: TRUE代表查询正常</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BOOL QurrySubID(void)</w:t>
      </w:r>
    </w:p>
    <w:p w:rsidR="009E466B" w:rsidRDefault="009E466B" w:rsidP="009E466B">
      <w:r>
        <w:t>{</w:t>
      </w:r>
    </w:p>
    <w:p w:rsidR="009E466B" w:rsidRDefault="009E466B" w:rsidP="009E466B">
      <w:r>
        <w:tab/>
        <w:t>system("cls");</w:t>
      </w:r>
    </w:p>
    <w:p w:rsidR="009E466B" w:rsidRDefault="009E466B" w:rsidP="009E466B">
      <w:r>
        <w:tab/>
        <w:t xml:space="preserve">char </w:t>
      </w:r>
      <w:proofErr w:type="gramStart"/>
      <w:r>
        <w:t>ID[</w:t>
      </w:r>
      <w:proofErr w:type="gramEnd"/>
      <w:r>
        <w:t>15];</w:t>
      </w:r>
    </w:p>
    <w:p w:rsidR="009E466B" w:rsidRDefault="009E466B" w:rsidP="009E466B">
      <w:r>
        <w:tab/>
        <w:t>SUBJECT_NODE *temp;</w:t>
      </w:r>
    </w:p>
    <w:p w:rsidR="009E466B" w:rsidRDefault="009E466B" w:rsidP="009E466B">
      <w:r>
        <w:tab/>
        <w:t>printf("请输入项目编号:");</w:t>
      </w:r>
    </w:p>
    <w:p w:rsidR="009E466B" w:rsidRDefault="009E466B" w:rsidP="009E466B">
      <w:r>
        <w:tab/>
      </w:r>
      <w:proofErr w:type="gramStart"/>
      <w:r>
        <w:t>scanf(</w:t>
      </w:r>
      <w:proofErr w:type="gramEnd"/>
      <w:r>
        <w:t>"%s", ID);</w:t>
      </w:r>
    </w:p>
    <w:p w:rsidR="009E466B" w:rsidRDefault="009E466B" w:rsidP="009E466B">
      <w:r>
        <w:tab/>
        <w:t>char s1[] = "项目编号";</w:t>
      </w:r>
    </w:p>
    <w:p w:rsidR="009E466B" w:rsidRDefault="009E466B" w:rsidP="009E466B">
      <w:r>
        <w:tab/>
        <w:t>char s2[] = "项目类别";</w:t>
      </w:r>
    </w:p>
    <w:p w:rsidR="009E466B" w:rsidRDefault="009E466B" w:rsidP="009E466B">
      <w:r>
        <w:tab/>
        <w:t>char s3[] = "资金";</w:t>
      </w:r>
    </w:p>
    <w:p w:rsidR="009E466B" w:rsidRDefault="009E466B" w:rsidP="009E466B">
      <w:r>
        <w:tab/>
        <w:t>char s4[] = "负责人;";</w:t>
      </w:r>
    </w:p>
    <w:p w:rsidR="009E466B" w:rsidRDefault="009E466B" w:rsidP="009E466B">
      <w:r>
        <w:tab/>
        <w:t>char s5[] = "所属团队";</w:t>
      </w:r>
    </w:p>
    <w:p w:rsidR="009E466B" w:rsidRDefault="009E466B" w:rsidP="009E466B">
      <w:r>
        <w:tab/>
        <w:t>char s6[] = "起始时间";</w:t>
      </w:r>
    </w:p>
    <w:p w:rsidR="009E466B" w:rsidRDefault="009E466B" w:rsidP="009E466B">
      <w:r>
        <w:tab/>
      </w:r>
      <w:proofErr w:type="gramStart"/>
      <w:r>
        <w:t>printf(</w:t>
      </w:r>
      <w:proofErr w:type="gramEnd"/>
      <w:r>
        <w:t>"%-15s%s</w:t>
      </w:r>
      <w:r>
        <w:tab/>
        <w:t>%-8s%-8s %-12s%-30s\n",s1,s2,s6,s3,s4,s5);</w:t>
      </w:r>
    </w:p>
    <w:p w:rsidR="009E466B" w:rsidRDefault="009E466B" w:rsidP="009E466B">
      <w:r>
        <w:tab/>
        <w:t xml:space="preserve">if ((temp = </w:t>
      </w:r>
      <w:proofErr w:type="gramStart"/>
      <w:r>
        <w:t>SeekProID(</w:t>
      </w:r>
      <w:proofErr w:type="gramEnd"/>
      <w:r>
        <w:t>gp_head, ID)) != NULL)</w:t>
      </w:r>
    </w:p>
    <w:p w:rsidR="009E466B" w:rsidRDefault="009E466B" w:rsidP="009E466B">
      <w:r>
        <w:tab/>
      </w:r>
      <w:r>
        <w:tab/>
      </w:r>
      <w:proofErr w:type="gramStart"/>
      <w:r>
        <w:t>printf(</w:t>
      </w:r>
      <w:proofErr w:type="gramEnd"/>
      <w:r>
        <w:t>"%-15s%c</w:t>
      </w:r>
      <w:r>
        <w:tab/>
        <w:t>%-8s  %.2f  %-12s%-30s\n", temp-&gt;ID, temp-&gt;type, temp-&gt;begin_time, temp-&gt;fund, temp-&gt;person_in_charge, temp-&gt;team);</w:t>
      </w:r>
    </w:p>
    <w:p w:rsidR="009E466B" w:rsidRDefault="009E466B" w:rsidP="009E466B">
      <w:r>
        <w:tab/>
        <w:t xml:space="preserve">else </w:t>
      </w:r>
      <w:proofErr w:type="gramStart"/>
      <w:r>
        <w:t>printf(</w:t>
      </w:r>
      <w:proofErr w:type="gramEnd"/>
      <w:r>
        <w:t>"\nNot Found!\n");</w:t>
      </w:r>
    </w:p>
    <w:p w:rsidR="009E466B" w:rsidRDefault="009E466B" w:rsidP="009E466B">
      <w:r>
        <w:tab/>
        <w:t>return TRUE;</w:t>
      </w:r>
    </w:p>
    <w:p w:rsidR="009E466B" w:rsidRDefault="009E466B" w:rsidP="009E466B">
      <w:r>
        <w:t>}</w:t>
      </w:r>
    </w:p>
    <w:p w:rsidR="009E466B" w:rsidRDefault="009E466B" w:rsidP="009E466B">
      <w:r>
        <w:t>/**</w:t>
      </w:r>
    </w:p>
    <w:p w:rsidR="009E466B" w:rsidRDefault="009E466B" w:rsidP="009E466B">
      <w:r>
        <w:t>* 函数名称: QurryTeamBelonging</w:t>
      </w:r>
    </w:p>
    <w:p w:rsidR="009E466B" w:rsidRDefault="009E466B" w:rsidP="009E466B">
      <w:r>
        <w:t>* 函数功能: 查询团队所有项目信息</w:t>
      </w:r>
    </w:p>
    <w:p w:rsidR="009E466B" w:rsidRDefault="009E466B" w:rsidP="009E466B">
      <w:r>
        <w:t>* 输入参数: void</w:t>
      </w:r>
    </w:p>
    <w:p w:rsidR="009E466B" w:rsidRDefault="009E466B" w:rsidP="009E466B">
      <w:r>
        <w:t>* 输出参数: 状态参量</w:t>
      </w:r>
    </w:p>
    <w:p w:rsidR="009E466B" w:rsidRDefault="009E466B" w:rsidP="009E466B">
      <w:r>
        <w:lastRenderedPageBreak/>
        <w:t>* 返 回 值: TRUE代表查询正常</w:t>
      </w:r>
    </w:p>
    <w:p w:rsidR="009E466B" w:rsidRDefault="009E466B" w:rsidP="009E466B">
      <w:r>
        <w:t>*</w:t>
      </w:r>
    </w:p>
    <w:p w:rsidR="009E466B" w:rsidRDefault="009E466B" w:rsidP="009E466B">
      <w:r>
        <w:t>*/</w:t>
      </w:r>
    </w:p>
    <w:p w:rsidR="009E466B" w:rsidRDefault="009E466B" w:rsidP="009E466B">
      <w:r>
        <w:t>BOOL QurryTeamBelong(void)</w:t>
      </w:r>
    </w:p>
    <w:p w:rsidR="009E466B" w:rsidRDefault="009E466B" w:rsidP="009E466B">
      <w:r>
        <w:t>{</w:t>
      </w:r>
    </w:p>
    <w:p w:rsidR="009E466B" w:rsidRDefault="009E466B" w:rsidP="009E466B">
      <w:r>
        <w:t xml:space="preserve">    system("cls");</w:t>
      </w:r>
    </w:p>
    <w:p w:rsidR="009E466B" w:rsidRDefault="009E466B" w:rsidP="009E466B">
      <w:r>
        <w:tab/>
        <w:t>printf("输入团队名：");</w:t>
      </w:r>
    </w:p>
    <w:p w:rsidR="009E466B" w:rsidRDefault="009E466B" w:rsidP="009E466B">
      <w:r>
        <w:tab/>
        <w:t xml:space="preserve">char </w:t>
      </w:r>
      <w:proofErr w:type="gramStart"/>
      <w:r>
        <w:t>team[</w:t>
      </w:r>
      <w:proofErr w:type="gramEnd"/>
      <w:r>
        <w:t>30];</w:t>
      </w:r>
    </w:p>
    <w:p w:rsidR="009E466B" w:rsidRDefault="009E466B" w:rsidP="009E466B">
      <w:r>
        <w:tab/>
      </w:r>
      <w:proofErr w:type="gramStart"/>
      <w:r>
        <w:t>scanf(</w:t>
      </w:r>
      <w:proofErr w:type="gramEnd"/>
      <w:r>
        <w:t>"%s", team);</w:t>
      </w:r>
    </w:p>
    <w:p w:rsidR="009E466B" w:rsidRDefault="009E466B" w:rsidP="009E466B">
      <w:r>
        <w:tab/>
      </w:r>
      <w:proofErr w:type="gramStart"/>
      <w:r>
        <w:t>getchar(</w:t>
      </w:r>
      <w:proofErr w:type="gramEnd"/>
      <w:r>
        <w:t>);</w:t>
      </w:r>
    </w:p>
    <w:p w:rsidR="009E466B" w:rsidRDefault="009E466B" w:rsidP="009E466B">
      <w:r>
        <w:tab/>
        <w:t>SUBJECT_NODE *pSubject;</w:t>
      </w:r>
    </w:p>
    <w:p w:rsidR="009E466B" w:rsidRDefault="009E466B" w:rsidP="009E466B">
      <w:r>
        <w:tab/>
        <w:t xml:space="preserve">TEAM_NODE* pTeam = </w:t>
      </w:r>
      <w:proofErr w:type="gramStart"/>
      <w:r>
        <w:t>MatchTeamName(</w:t>
      </w:r>
      <w:proofErr w:type="gramEnd"/>
      <w:r>
        <w:t>gp_head, team);</w:t>
      </w:r>
    </w:p>
    <w:p w:rsidR="009E466B" w:rsidRDefault="009E466B" w:rsidP="009E466B">
      <w:r>
        <w:tab/>
        <w:t>if (</w:t>
      </w:r>
      <w:proofErr w:type="gramStart"/>
      <w:r>
        <w:t>pTeam !</w:t>
      </w:r>
      <w:proofErr w:type="gramEnd"/>
      <w:r>
        <w:t>= NULL)</w:t>
      </w:r>
    </w:p>
    <w:p w:rsidR="009E466B" w:rsidRDefault="009E466B" w:rsidP="009E466B">
      <w:r>
        <w:tab/>
        <w:t>{</w:t>
      </w:r>
    </w:p>
    <w:p w:rsidR="009E466B" w:rsidRDefault="009E466B" w:rsidP="009E466B">
      <w:r>
        <w:tab/>
      </w:r>
      <w:r>
        <w:tab/>
        <w:t>pSubject = pTeam-&gt;Shead;</w:t>
      </w:r>
    </w:p>
    <w:p w:rsidR="009E466B" w:rsidRDefault="009E466B" w:rsidP="009E466B">
      <w:r>
        <w:tab/>
      </w:r>
      <w:r>
        <w:tab/>
        <w:t>printf("项目编号       项目类别     起始时间</w:t>
      </w:r>
      <w:r>
        <w:tab/>
      </w:r>
      <w:r>
        <w:tab/>
        <w:t xml:space="preserve"> 资金</w:t>
      </w:r>
      <w:r>
        <w:tab/>
      </w:r>
      <w:r>
        <w:tab/>
        <w:t>负责人      所属团队\n");</w:t>
      </w:r>
    </w:p>
    <w:p w:rsidR="009E466B" w:rsidRDefault="009E466B" w:rsidP="009E466B">
      <w:r>
        <w:tab/>
      </w:r>
      <w:r>
        <w:tab/>
        <w:t>while (</w:t>
      </w:r>
      <w:proofErr w:type="gramStart"/>
      <w:r>
        <w:t>pSubject !</w:t>
      </w:r>
      <w:proofErr w:type="gramEnd"/>
      <w:r>
        <w:t>= NULL)</w:t>
      </w:r>
    </w:p>
    <w:p w:rsidR="009E466B" w:rsidRDefault="009E466B" w:rsidP="009E466B">
      <w:r>
        <w:tab/>
      </w:r>
      <w:r>
        <w:tab/>
        <w:t>{</w:t>
      </w:r>
    </w:p>
    <w:p w:rsidR="009E466B" w:rsidRDefault="009E466B" w:rsidP="009E466B">
      <w:r>
        <w:tab/>
      </w:r>
      <w:r>
        <w:tab/>
      </w:r>
      <w:r>
        <w:tab/>
      </w:r>
      <w:proofErr w:type="gramStart"/>
      <w:r>
        <w:t>printf(</w:t>
      </w:r>
      <w:proofErr w:type="gramEnd"/>
      <w:r>
        <w:t>"%-15s%c</w:t>
      </w:r>
      <w:r>
        <w:tab/>
      </w:r>
      <w:r>
        <w:tab/>
        <w:t>%-8s</w:t>
      </w:r>
      <w:r>
        <w:tab/>
        <w:t>%f</w:t>
      </w:r>
      <w:r>
        <w:tab/>
        <w:t>%-12s%-30s\n", pSubject-&gt;ID, pSubject-&gt;type, pSubject-&gt;begin_time, pSubject-&gt;fund, pSubject-&gt;person_in_charge, pSubject-&gt;team);</w:t>
      </w:r>
    </w:p>
    <w:p w:rsidR="009E466B" w:rsidRDefault="009E466B" w:rsidP="009E466B">
      <w:r>
        <w:tab/>
      </w:r>
      <w:r>
        <w:tab/>
      </w:r>
      <w:r>
        <w:tab/>
        <w:t>pSubject = pSubject-&gt;next;</w:t>
      </w:r>
    </w:p>
    <w:p w:rsidR="009E466B" w:rsidRDefault="009E466B" w:rsidP="009E466B">
      <w:r>
        <w:tab/>
      </w:r>
      <w:r>
        <w:tab/>
        <w:t>}</w:t>
      </w:r>
    </w:p>
    <w:p w:rsidR="009E466B" w:rsidRDefault="009E466B" w:rsidP="009E466B"/>
    <w:p w:rsidR="009E466B" w:rsidRDefault="009E466B" w:rsidP="009E466B">
      <w:r>
        <w:tab/>
        <w:t>}</w:t>
      </w:r>
    </w:p>
    <w:p w:rsidR="009E466B" w:rsidRDefault="009E466B" w:rsidP="009E466B">
      <w:r>
        <w:tab/>
        <w:t>return TRUE;</w:t>
      </w:r>
    </w:p>
    <w:p w:rsidR="009E466B" w:rsidRDefault="009E466B" w:rsidP="009E466B">
      <w:r>
        <w:t>}</w:t>
      </w:r>
    </w:p>
    <w:p w:rsidR="009E466B" w:rsidRDefault="009E466B" w:rsidP="009E466B"/>
    <w:p w:rsidR="009E466B" w:rsidRDefault="009E466B" w:rsidP="009E466B">
      <w:r>
        <w:t>BOOL StatPro2Stu(void)</w:t>
      </w:r>
    </w:p>
    <w:p w:rsidR="009E466B" w:rsidRDefault="009E466B" w:rsidP="009E466B">
      <w:r>
        <w:t>{</w:t>
      </w:r>
    </w:p>
    <w:p w:rsidR="009E466B" w:rsidRDefault="009E466B" w:rsidP="009E466B">
      <w:r>
        <w:tab/>
        <w:t>system("cls");</w:t>
      </w:r>
    </w:p>
    <w:p w:rsidR="009E466B" w:rsidRDefault="009E466B" w:rsidP="009E466B">
      <w:r>
        <w:tab/>
        <w:t>statistic_1(gp_head);</w:t>
      </w:r>
    </w:p>
    <w:p w:rsidR="009E466B" w:rsidRDefault="009E466B" w:rsidP="009E466B"/>
    <w:p w:rsidR="009E466B" w:rsidRDefault="009E466B" w:rsidP="009E466B"/>
    <w:p w:rsidR="009E466B" w:rsidRDefault="009E466B" w:rsidP="009E466B">
      <w:r>
        <w:tab/>
        <w:t>return TRUE;</w:t>
      </w:r>
    </w:p>
    <w:p w:rsidR="009E466B" w:rsidRDefault="009E466B" w:rsidP="009E466B">
      <w:r>
        <w:t>}</w:t>
      </w:r>
    </w:p>
    <w:p w:rsidR="009E466B" w:rsidRDefault="009E466B" w:rsidP="009E466B"/>
    <w:p w:rsidR="009E466B" w:rsidRDefault="009E466B" w:rsidP="009E466B">
      <w:r>
        <w:t>BOOL StatSubjectAcc(void)</w:t>
      </w:r>
    </w:p>
    <w:p w:rsidR="009E466B" w:rsidRDefault="009E466B" w:rsidP="009E466B">
      <w:r>
        <w:t>{</w:t>
      </w:r>
    </w:p>
    <w:p w:rsidR="009E466B" w:rsidRDefault="009E466B" w:rsidP="009E466B">
      <w:r>
        <w:tab/>
        <w:t>system("cls");</w:t>
      </w:r>
    </w:p>
    <w:p w:rsidR="009E466B" w:rsidRDefault="009E466B" w:rsidP="009E466B">
      <w:r>
        <w:tab/>
        <w:t>statistic_2(gp_head);</w:t>
      </w:r>
    </w:p>
    <w:p w:rsidR="009E466B" w:rsidRDefault="009E466B" w:rsidP="009E466B">
      <w:r>
        <w:tab/>
        <w:t>return TRUE;</w:t>
      </w:r>
    </w:p>
    <w:p w:rsidR="009E466B" w:rsidRDefault="009E466B" w:rsidP="009E466B">
      <w:r>
        <w:t>}</w:t>
      </w:r>
    </w:p>
    <w:p w:rsidR="009E466B" w:rsidRDefault="009E466B" w:rsidP="009E466B"/>
    <w:p w:rsidR="009E466B" w:rsidRDefault="009E466B" w:rsidP="009E466B">
      <w:r>
        <w:t>BOOL StatESubject(void)</w:t>
      </w:r>
    </w:p>
    <w:p w:rsidR="009E466B" w:rsidRDefault="009E466B" w:rsidP="009E466B">
      <w:r>
        <w:t>{</w:t>
      </w:r>
    </w:p>
    <w:p w:rsidR="009E466B" w:rsidRDefault="009E466B" w:rsidP="009E466B">
      <w:r>
        <w:tab/>
        <w:t>system("cls");</w:t>
      </w:r>
    </w:p>
    <w:p w:rsidR="009E466B" w:rsidRDefault="009E466B" w:rsidP="009E466B">
      <w:r>
        <w:tab/>
        <w:t>statistic_3(gp_head);</w:t>
      </w:r>
    </w:p>
    <w:p w:rsidR="009E466B" w:rsidRDefault="009E466B" w:rsidP="009E466B">
      <w:r>
        <w:tab/>
        <w:t>return TRUE;</w:t>
      </w:r>
    </w:p>
    <w:p w:rsidR="009E466B" w:rsidRDefault="009E466B" w:rsidP="009E466B">
      <w:r>
        <w:t>}</w:t>
      </w:r>
    </w:p>
    <w:p w:rsidR="009E466B" w:rsidRDefault="009E466B" w:rsidP="009E466B"/>
    <w:p w:rsidR="009E466B" w:rsidRDefault="009E466B" w:rsidP="009E466B">
      <w:r>
        <w:t>BOOL StatSub2Pro(void)</w:t>
      </w:r>
    </w:p>
    <w:p w:rsidR="009E466B" w:rsidRDefault="009E466B" w:rsidP="009E466B">
      <w:r>
        <w:t>{</w:t>
      </w:r>
    </w:p>
    <w:p w:rsidR="009E466B" w:rsidRDefault="009E466B" w:rsidP="009E466B">
      <w:r>
        <w:tab/>
        <w:t>system("cls");</w:t>
      </w:r>
    </w:p>
    <w:p w:rsidR="009E466B" w:rsidRDefault="009E466B" w:rsidP="009E466B">
      <w:r>
        <w:tab/>
        <w:t>statistic_4(gp_head);</w:t>
      </w:r>
    </w:p>
    <w:p w:rsidR="009E466B" w:rsidRDefault="009E466B" w:rsidP="009E466B">
      <w:r>
        <w:tab/>
        <w:t>return TRUE;</w:t>
      </w:r>
    </w:p>
    <w:p w:rsidR="009E466B" w:rsidRDefault="009E466B" w:rsidP="009E466B">
      <w:r>
        <w:t>}</w:t>
      </w:r>
    </w:p>
    <w:p w:rsidR="009E466B" w:rsidRDefault="009E466B" w:rsidP="009E466B"/>
    <w:p w:rsidR="009E466B" w:rsidRDefault="009E466B" w:rsidP="009E466B">
      <w:r>
        <w:t>BOOL Other(void)</w:t>
      </w:r>
    </w:p>
    <w:p w:rsidR="009E466B" w:rsidRDefault="009E466B" w:rsidP="009E466B">
      <w:r>
        <w:t>{</w:t>
      </w:r>
    </w:p>
    <w:p w:rsidR="009E466B" w:rsidRDefault="009E466B" w:rsidP="009E466B">
      <w:r>
        <w:tab/>
        <w:t>system("cls");</w:t>
      </w:r>
    </w:p>
    <w:p w:rsidR="009E466B" w:rsidRDefault="009E466B" w:rsidP="009E466B">
      <w:r>
        <w:tab/>
        <w:t>StatSchInfo(gp_head);</w:t>
      </w:r>
    </w:p>
    <w:p w:rsidR="009E466B" w:rsidRDefault="009E466B" w:rsidP="009E466B"/>
    <w:p w:rsidR="009E466B" w:rsidRDefault="009E466B" w:rsidP="009E466B">
      <w:r>
        <w:tab/>
        <w:t>return TRUE;</w:t>
      </w:r>
    </w:p>
    <w:p w:rsidR="009E466B" w:rsidRDefault="009E466B" w:rsidP="009E466B">
      <w:r>
        <w:t>}</w:t>
      </w:r>
    </w:p>
    <w:p w:rsidR="009E466B" w:rsidRDefault="009E466B" w:rsidP="009E466B"/>
    <w:p w:rsidR="009E466B" w:rsidRDefault="009E466B" w:rsidP="009E466B">
      <w:r>
        <w:t>BOOL About(void)</w:t>
      </w:r>
    </w:p>
    <w:p w:rsidR="009E466B" w:rsidRDefault="009E466B" w:rsidP="009E466B">
      <w:r>
        <w:t>{</w:t>
      </w:r>
    </w:p>
    <w:p w:rsidR="009E466B" w:rsidRDefault="009E466B" w:rsidP="009E466B">
      <w:r>
        <w:tab/>
      </w:r>
      <w:proofErr w:type="gramStart"/>
      <w:r>
        <w:t>printf(</w:t>
      </w:r>
      <w:proofErr w:type="gramEnd"/>
      <w:r>
        <w:t>"\n\n\n Developed By XXX\n</w:t>
      </w:r>
      <w:r>
        <w:tab/>
        <w:t>If you find any problem,contact me on XXXX\n\n");</w:t>
      </w:r>
    </w:p>
    <w:p w:rsidR="009E466B" w:rsidRDefault="009E466B" w:rsidP="009E466B">
      <w:r>
        <w:tab/>
        <w:t>return TRUE;</w:t>
      </w:r>
    </w:p>
    <w:p w:rsidR="009E466B" w:rsidRDefault="009E466B" w:rsidP="009E466B">
      <w:r>
        <w:t>}</w:t>
      </w:r>
    </w:p>
    <w:p w:rsidR="009E466B" w:rsidRDefault="009E466B" w:rsidP="009E466B">
      <w:r>
        <w:t>BOOL QurrySchoolName(void)</w:t>
      </w:r>
    </w:p>
    <w:p w:rsidR="009E466B" w:rsidRDefault="009E466B" w:rsidP="009E466B">
      <w:r>
        <w:t>{</w:t>
      </w:r>
    </w:p>
    <w:p w:rsidR="009E466B" w:rsidRDefault="009E466B" w:rsidP="009E466B">
      <w:r>
        <w:tab/>
        <w:t>system("cls");</w:t>
      </w:r>
    </w:p>
    <w:p w:rsidR="009E466B" w:rsidRDefault="009E466B" w:rsidP="009E466B">
      <w:r>
        <w:tab/>
        <w:t xml:space="preserve">char </w:t>
      </w:r>
      <w:proofErr w:type="gramStart"/>
      <w:r>
        <w:t>name[</w:t>
      </w:r>
      <w:proofErr w:type="gramEnd"/>
      <w:r>
        <w:t>30];</w:t>
      </w:r>
    </w:p>
    <w:p w:rsidR="009E466B" w:rsidRDefault="009E466B" w:rsidP="009E466B">
      <w:r>
        <w:tab/>
        <w:t>printf("\n请输入院系名称:");</w:t>
      </w:r>
    </w:p>
    <w:p w:rsidR="009E466B" w:rsidRDefault="009E466B" w:rsidP="009E466B">
      <w:r>
        <w:tab/>
      </w:r>
      <w:proofErr w:type="gramStart"/>
      <w:r>
        <w:t>scanf(</w:t>
      </w:r>
      <w:proofErr w:type="gramEnd"/>
      <w:r>
        <w:t>"%s", name);</w:t>
      </w:r>
    </w:p>
    <w:p w:rsidR="009E466B" w:rsidRDefault="009E466B" w:rsidP="009E466B">
      <w:r>
        <w:tab/>
        <w:t>printf("院系名称            负责人      联系电话       \n");</w:t>
      </w:r>
    </w:p>
    <w:p w:rsidR="009E466B" w:rsidRDefault="009E466B" w:rsidP="009E466B">
      <w:r>
        <w:tab/>
        <w:t xml:space="preserve">if </w:t>
      </w:r>
      <w:proofErr w:type="gramStart"/>
      <w:r>
        <w:t>(!SeekSchoolName</w:t>
      </w:r>
      <w:proofErr w:type="gramEnd"/>
      <w:r>
        <w:t>(gp_head, name))</w:t>
      </w:r>
    </w:p>
    <w:p w:rsidR="009E466B" w:rsidRDefault="009E466B" w:rsidP="009E466B">
      <w:r>
        <w:tab/>
      </w:r>
      <w:r>
        <w:tab/>
      </w:r>
      <w:proofErr w:type="gramStart"/>
      <w:r>
        <w:t>printf(</w:t>
      </w:r>
      <w:proofErr w:type="gramEnd"/>
      <w:r>
        <w:t>"\nNOT FOUND!\n");</w:t>
      </w:r>
    </w:p>
    <w:p w:rsidR="009E466B" w:rsidRDefault="009E466B" w:rsidP="009E466B">
      <w:r>
        <w:tab/>
        <w:t>return TRUE;</w:t>
      </w:r>
    </w:p>
    <w:p w:rsidR="009E466B" w:rsidRDefault="009E466B" w:rsidP="009E466B">
      <w:r>
        <w:t>}</w:t>
      </w:r>
    </w:p>
    <w:p w:rsidR="009E466B" w:rsidRDefault="009E466B" w:rsidP="009E466B">
      <w:r>
        <w:t xml:space="preserve">BOOL </w:t>
      </w:r>
      <w:proofErr w:type="gramStart"/>
      <w:r>
        <w:t>SeekSchoolName(</w:t>
      </w:r>
      <w:proofErr w:type="gramEnd"/>
      <w:r>
        <w:t>SCHOOL_NODE *hd, char* name)</w:t>
      </w:r>
    </w:p>
    <w:p w:rsidR="009E466B" w:rsidRDefault="009E466B" w:rsidP="009E466B">
      <w:r>
        <w:t>{</w:t>
      </w:r>
    </w:p>
    <w:p w:rsidR="009E466B" w:rsidRDefault="009E466B" w:rsidP="009E466B">
      <w:r>
        <w:tab/>
        <w:t>BOOL signal = FALSE;</w:t>
      </w:r>
    </w:p>
    <w:p w:rsidR="009E466B" w:rsidRDefault="009E466B" w:rsidP="009E466B">
      <w:r>
        <w:tab/>
        <w:t>SCHOOL_NODE *pSchool = hd;</w:t>
      </w:r>
    </w:p>
    <w:p w:rsidR="009E466B" w:rsidRDefault="009E466B" w:rsidP="009E466B">
      <w:r>
        <w:tab/>
        <w:t>while (</w:t>
      </w:r>
      <w:proofErr w:type="gramStart"/>
      <w:r>
        <w:t>pSchool !</w:t>
      </w:r>
      <w:proofErr w:type="gramEnd"/>
      <w:r>
        <w:t>= NULL)</w:t>
      </w:r>
    </w:p>
    <w:p w:rsidR="009E466B" w:rsidRDefault="009E466B" w:rsidP="009E466B">
      <w:r>
        <w:lastRenderedPageBreak/>
        <w:tab/>
        <w:t>{</w:t>
      </w:r>
    </w:p>
    <w:p w:rsidR="009E466B" w:rsidRDefault="009E466B" w:rsidP="009E466B">
      <w:r>
        <w:tab/>
      </w:r>
      <w:r>
        <w:tab/>
        <w:t>if (strstr(pSchool-&gt;name, name</w:t>
      </w:r>
      <w:proofErr w:type="gramStart"/>
      <w:r>
        <w:t>) !</w:t>
      </w:r>
      <w:proofErr w:type="gramEnd"/>
      <w:r>
        <w:t>= NULL)</w:t>
      </w:r>
    </w:p>
    <w:p w:rsidR="009E466B" w:rsidRDefault="009E466B" w:rsidP="009E466B">
      <w:r>
        <w:tab/>
      </w:r>
      <w:r>
        <w:tab/>
        <w:t>{</w:t>
      </w:r>
    </w:p>
    <w:p w:rsidR="009E466B" w:rsidRDefault="009E466B" w:rsidP="009E466B">
      <w:r>
        <w:tab/>
      </w:r>
      <w:r>
        <w:tab/>
      </w:r>
      <w:r>
        <w:tab/>
        <w:t>signal = TRUE;</w:t>
      </w:r>
    </w:p>
    <w:p w:rsidR="009E466B" w:rsidRDefault="009E466B" w:rsidP="009E466B">
      <w:r>
        <w:tab/>
      </w:r>
      <w:r>
        <w:tab/>
      </w:r>
      <w:r>
        <w:tab/>
      </w:r>
      <w:proofErr w:type="gramStart"/>
      <w:r>
        <w:t>printf(</w:t>
      </w:r>
      <w:proofErr w:type="gramEnd"/>
      <w:r>
        <w:t>"%-20s%-12s%-15s\n", pSchool-&gt;name, pSchool-&gt;person_in_charge, pSchool-&gt;phone);</w:t>
      </w:r>
    </w:p>
    <w:p w:rsidR="009E466B" w:rsidRDefault="009E466B" w:rsidP="009E466B">
      <w:r>
        <w:tab/>
      </w:r>
      <w:r>
        <w:tab/>
        <w:t>}</w:t>
      </w:r>
    </w:p>
    <w:p w:rsidR="009E466B" w:rsidRDefault="009E466B" w:rsidP="009E466B">
      <w:r>
        <w:tab/>
      </w:r>
      <w:r>
        <w:tab/>
        <w:t>pSchool = pSchool-&gt;next;</w:t>
      </w:r>
    </w:p>
    <w:p w:rsidR="009E466B" w:rsidRDefault="009E466B" w:rsidP="009E466B">
      <w:r>
        <w:tab/>
        <w:t>}</w:t>
      </w:r>
    </w:p>
    <w:p w:rsidR="009E466B" w:rsidRDefault="009E466B" w:rsidP="009E466B">
      <w:r>
        <w:tab/>
        <w:t>return signal;</w:t>
      </w:r>
    </w:p>
    <w:p w:rsidR="009E466B" w:rsidRDefault="009E466B" w:rsidP="009E466B">
      <w:r>
        <w:t>}</w:t>
      </w:r>
    </w:p>
    <w:p w:rsidR="009E466B" w:rsidRDefault="009E466B" w:rsidP="009E466B">
      <w:r>
        <w:t xml:space="preserve">BOOL </w:t>
      </w:r>
      <w:proofErr w:type="gramStart"/>
      <w:r>
        <w:t>SeekTeamName(</w:t>
      </w:r>
      <w:proofErr w:type="gramEnd"/>
      <w:r>
        <w:t>SCHOOL_NODE* hd, char *name)</w:t>
      </w:r>
    </w:p>
    <w:p w:rsidR="009E466B" w:rsidRDefault="009E466B" w:rsidP="009E466B">
      <w:r>
        <w:t>{</w:t>
      </w:r>
    </w:p>
    <w:p w:rsidR="009E466B" w:rsidRDefault="009E466B" w:rsidP="009E466B">
      <w:r>
        <w:tab/>
        <w:t>BOOL signal = FALSE;</w:t>
      </w:r>
    </w:p>
    <w:p w:rsidR="009E466B" w:rsidRDefault="009E466B" w:rsidP="009E466B">
      <w:r>
        <w:tab/>
        <w:t>SCHOOL_NODE *pSchool = hd;</w:t>
      </w:r>
    </w:p>
    <w:p w:rsidR="009E466B" w:rsidRDefault="009E466B" w:rsidP="009E466B">
      <w:r>
        <w:tab/>
        <w:t>TEAM_NODE *pTeam;</w:t>
      </w:r>
    </w:p>
    <w:p w:rsidR="009E466B" w:rsidRDefault="009E466B" w:rsidP="009E466B">
      <w:r>
        <w:tab/>
        <w:t>while (</w:t>
      </w:r>
      <w:proofErr w:type="gramStart"/>
      <w:r>
        <w:t>pSchool !</w:t>
      </w:r>
      <w:proofErr w:type="gramEnd"/>
      <w:r>
        <w:t>= NULL)</w:t>
      </w:r>
    </w:p>
    <w:p w:rsidR="009E466B" w:rsidRDefault="009E466B" w:rsidP="009E466B">
      <w:r>
        <w:tab/>
        <w:t>{</w:t>
      </w:r>
    </w:p>
    <w:p w:rsidR="009E466B" w:rsidRDefault="009E466B" w:rsidP="009E466B">
      <w:r>
        <w:tab/>
      </w:r>
      <w:r>
        <w:tab/>
        <w:t>pTeam = pSchool-&gt;Thead;</w:t>
      </w:r>
    </w:p>
    <w:p w:rsidR="009E466B" w:rsidRDefault="009E466B" w:rsidP="009E466B">
      <w:r>
        <w:tab/>
      </w:r>
      <w:r>
        <w:tab/>
        <w:t>while (</w:t>
      </w:r>
      <w:proofErr w:type="gramStart"/>
      <w:r>
        <w:t>pTeam !</w:t>
      </w:r>
      <w:proofErr w:type="gramEnd"/>
      <w:r>
        <w:t>= NULL)</w:t>
      </w:r>
    </w:p>
    <w:p w:rsidR="009E466B" w:rsidRDefault="009E466B" w:rsidP="009E466B">
      <w:r>
        <w:tab/>
      </w:r>
      <w:r>
        <w:tab/>
        <w:t>{</w:t>
      </w:r>
    </w:p>
    <w:p w:rsidR="009E466B" w:rsidRDefault="009E466B" w:rsidP="009E466B">
      <w:r>
        <w:tab/>
      </w:r>
      <w:r>
        <w:tab/>
      </w:r>
      <w:r>
        <w:tab/>
        <w:t>if (strstr(pTeam-&gt;name, name</w:t>
      </w:r>
      <w:proofErr w:type="gramStart"/>
      <w:r>
        <w:t>) !</w:t>
      </w:r>
      <w:proofErr w:type="gramEnd"/>
      <w:r>
        <w:t>= NULL)</w:t>
      </w:r>
    </w:p>
    <w:p w:rsidR="009E466B" w:rsidRDefault="009E466B" w:rsidP="009E466B">
      <w:r>
        <w:tab/>
      </w:r>
      <w:r>
        <w:tab/>
      </w:r>
      <w:r>
        <w:tab/>
        <w:t>{</w:t>
      </w:r>
    </w:p>
    <w:p w:rsidR="009E466B" w:rsidRDefault="009E466B" w:rsidP="009E466B">
      <w:r>
        <w:tab/>
      </w:r>
      <w:r>
        <w:tab/>
      </w:r>
      <w:r>
        <w:tab/>
      </w:r>
      <w:r>
        <w:tab/>
        <w:t>signal = TRUE;</w:t>
      </w:r>
    </w:p>
    <w:p w:rsidR="009E466B" w:rsidRDefault="009E466B" w:rsidP="009E466B">
      <w:r>
        <w:tab/>
      </w:r>
      <w:r>
        <w:tab/>
      </w:r>
      <w:r>
        <w:tab/>
      </w:r>
      <w:r>
        <w:tab/>
      </w:r>
      <w:proofErr w:type="gramStart"/>
      <w:r>
        <w:t>printf(</w:t>
      </w:r>
      <w:proofErr w:type="gramEnd"/>
      <w:r>
        <w:t>"%-30s%-12s</w:t>
      </w:r>
      <w:r>
        <w:tab/>
        <w:t>%d</w:t>
      </w:r>
      <w:r>
        <w:tab/>
        <w:t>%d</w:t>
      </w:r>
      <w:r>
        <w:tab/>
      </w:r>
      <w:r>
        <w:tab/>
        <w:t>%-20s\n", pTeam-&gt;name, pTeam-&gt;person_in_charge, pTeam-&gt;tea_amount, pTeam-&gt;ug_amount, pTeam-&gt;school);</w:t>
      </w:r>
    </w:p>
    <w:p w:rsidR="009E466B" w:rsidRDefault="009E466B" w:rsidP="009E466B">
      <w:r>
        <w:tab/>
      </w:r>
      <w:r>
        <w:tab/>
      </w:r>
      <w:r>
        <w:tab/>
        <w:t>}</w:t>
      </w:r>
    </w:p>
    <w:p w:rsidR="009E466B" w:rsidRDefault="009E466B" w:rsidP="009E466B">
      <w:r>
        <w:tab/>
      </w:r>
      <w:r>
        <w:tab/>
      </w:r>
      <w:r>
        <w:tab/>
        <w:t>pTeam = pTeam-&gt;next;</w:t>
      </w:r>
    </w:p>
    <w:p w:rsidR="009E466B" w:rsidRDefault="009E466B" w:rsidP="009E466B">
      <w:r>
        <w:tab/>
      </w:r>
      <w:r>
        <w:tab/>
        <w:t>}</w:t>
      </w:r>
    </w:p>
    <w:p w:rsidR="009E466B" w:rsidRDefault="009E466B" w:rsidP="009E466B">
      <w:r>
        <w:tab/>
      </w:r>
      <w:r>
        <w:tab/>
        <w:t>pSchool = pSchool-&gt;next;</w:t>
      </w:r>
    </w:p>
    <w:p w:rsidR="009E466B" w:rsidRDefault="009E466B" w:rsidP="009E466B">
      <w:r>
        <w:tab/>
        <w:t>}</w:t>
      </w:r>
    </w:p>
    <w:p w:rsidR="009E466B" w:rsidRDefault="009E466B" w:rsidP="009E466B">
      <w:r>
        <w:tab/>
        <w:t>return signal;</w:t>
      </w:r>
    </w:p>
    <w:p w:rsidR="009E466B" w:rsidRDefault="009E466B" w:rsidP="009E466B">
      <w:r>
        <w:t>}</w:t>
      </w:r>
    </w:p>
    <w:p w:rsidR="009E466B" w:rsidRDefault="009E466B" w:rsidP="009E466B">
      <w:r>
        <w:t>/**</w:t>
      </w:r>
    </w:p>
    <w:p w:rsidR="009E466B" w:rsidRDefault="009E466B" w:rsidP="009E466B">
      <w:r>
        <w:t>* 函数名称: SeekProId</w:t>
      </w:r>
    </w:p>
    <w:p w:rsidR="009E466B" w:rsidRDefault="009E466B" w:rsidP="009E466B">
      <w:r>
        <w:t>* 函数功能: 遍历列表查询项目编号</w:t>
      </w:r>
    </w:p>
    <w:p w:rsidR="009E466B" w:rsidRDefault="009E466B" w:rsidP="009E466B">
      <w:r>
        <w:t>* 输入参数: 主链头指针 项目编号</w:t>
      </w:r>
    </w:p>
    <w:p w:rsidR="009E466B" w:rsidRDefault="009E466B" w:rsidP="009E466B">
      <w:r>
        <w:t>* 输出参数: 所在项目指针</w:t>
      </w:r>
    </w:p>
    <w:p w:rsidR="009E466B" w:rsidRDefault="009E466B" w:rsidP="009E466B">
      <w:r>
        <w:t>* 返 回 值:</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 xml:space="preserve">SUBJECT_NODE* </w:t>
      </w:r>
      <w:proofErr w:type="gramStart"/>
      <w:r>
        <w:t>SeekProID(</w:t>
      </w:r>
      <w:proofErr w:type="gramEnd"/>
      <w:r>
        <w:t>SCHOOL_NODE *hd, char *ID)</w:t>
      </w:r>
    </w:p>
    <w:p w:rsidR="009E466B" w:rsidRDefault="009E466B" w:rsidP="009E466B">
      <w:r>
        <w:t>{</w:t>
      </w:r>
    </w:p>
    <w:p w:rsidR="009E466B" w:rsidRDefault="009E466B" w:rsidP="009E466B">
      <w:r>
        <w:lastRenderedPageBreak/>
        <w:tab/>
        <w:t>SCHOOL_NODE*pSchool;</w:t>
      </w:r>
    </w:p>
    <w:p w:rsidR="009E466B" w:rsidRDefault="009E466B" w:rsidP="009E466B">
      <w:r>
        <w:tab/>
        <w:t>TEAM_NODE *pTeam;</w:t>
      </w:r>
    </w:p>
    <w:p w:rsidR="009E466B" w:rsidRDefault="009E466B" w:rsidP="009E466B">
      <w:r>
        <w:tab/>
        <w:t>SUBJECT_NODE* pSubject;</w:t>
      </w:r>
    </w:p>
    <w:p w:rsidR="009E466B" w:rsidRDefault="009E466B" w:rsidP="009E466B"/>
    <w:p w:rsidR="009E466B" w:rsidRDefault="009E466B" w:rsidP="009E466B">
      <w:r>
        <w:tab/>
        <w:t>pSchool = hd;</w:t>
      </w:r>
    </w:p>
    <w:p w:rsidR="009E466B" w:rsidRDefault="009E466B" w:rsidP="009E466B">
      <w:r>
        <w:tab/>
        <w:t>while (</w:t>
      </w:r>
      <w:proofErr w:type="gramStart"/>
      <w:r>
        <w:t>pSchool !</w:t>
      </w:r>
      <w:proofErr w:type="gramEnd"/>
      <w:r>
        <w:t>= NULL)</w:t>
      </w:r>
    </w:p>
    <w:p w:rsidR="009E466B" w:rsidRDefault="009E466B" w:rsidP="009E466B">
      <w:r>
        <w:tab/>
        <w:t>{</w:t>
      </w:r>
    </w:p>
    <w:p w:rsidR="009E466B" w:rsidRDefault="009E466B" w:rsidP="009E466B">
      <w:r>
        <w:tab/>
      </w:r>
      <w:r>
        <w:tab/>
        <w:t>pTeam = pSchool-&gt;Thead;</w:t>
      </w:r>
    </w:p>
    <w:p w:rsidR="009E466B" w:rsidRDefault="009E466B" w:rsidP="009E466B">
      <w:r>
        <w:tab/>
      </w:r>
      <w:r>
        <w:tab/>
        <w:t>while (</w:t>
      </w:r>
      <w:proofErr w:type="gramStart"/>
      <w:r>
        <w:t>pTeam !</w:t>
      </w:r>
      <w:proofErr w:type="gramEnd"/>
      <w:r>
        <w:t>= NULL)</w:t>
      </w:r>
    </w:p>
    <w:p w:rsidR="009E466B" w:rsidRDefault="009E466B" w:rsidP="009E466B">
      <w:r>
        <w:tab/>
      </w:r>
      <w:r>
        <w:tab/>
        <w:t>{</w:t>
      </w:r>
    </w:p>
    <w:p w:rsidR="009E466B" w:rsidRDefault="009E466B" w:rsidP="009E466B">
      <w:r>
        <w:tab/>
      </w:r>
      <w:r>
        <w:tab/>
      </w:r>
      <w:r>
        <w:tab/>
        <w:t>pSubject = pTeam-&gt;Shead;</w:t>
      </w:r>
    </w:p>
    <w:p w:rsidR="009E466B" w:rsidRDefault="009E466B" w:rsidP="009E466B">
      <w:r>
        <w:tab/>
      </w:r>
      <w:r>
        <w:tab/>
      </w:r>
      <w:r>
        <w:tab/>
        <w:t>while (</w:t>
      </w:r>
      <w:proofErr w:type="gramStart"/>
      <w:r>
        <w:t>pSubject !</w:t>
      </w:r>
      <w:proofErr w:type="gramEnd"/>
      <w:r>
        <w:t>= NULL)</w:t>
      </w:r>
    </w:p>
    <w:p w:rsidR="009E466B" w:rsidRDefault="009E466B" w:rsidP="009E466B">
      <w:r>
        <w:tab/>
      </w:r>
      <w:r>
        <w:tab/>
      </w:r>
      <w:r>
        <w:tab/>
        <w:t>{</w:t>
      </w:r>
    </w:p>
    <w:p w:rsidR="009E466B" w:rsidRDefault="009E466B" w:rsidP="009E466B">
      <w:r>
        <w:tab/>
      </w:r>
      <w:r>
        <w:tab/>
      </w:r>
      <w:r>
        <w:tab/>
      </w:r>
      <w:r>
        <w:tab/>
        <w:t>if (</w:t>
      </w:r>
      <w:proofErr w:type="gramStart"/>
      <w:r>
        <w:t>strcmp(</w:t>
      </w:r>
      <w:proofErr w:type="gramEnd"/>
      <w:r>
        <w:t>ID, pSubject-&gt;ID) == 0)</w:t>
      </w:r>
    </w:p>
    <w:p w:rsidR="009E466B" w:rsidRDefault="009E466B" w:rsidP="009E466B">
      <w:r>
        <w:tab/>
      </w:r>
      <w:r>
        <w:tab/>
      </w:r>
      <w:r>
        <w:tab/>
      </w:r>
      <w:r>
        <w:tab/>
      </w:r>
      <w:r>
        <w:tab/>
        <w:t>return pSubject;</w:t>
      </w:r>
    </w:p>
    <w:p w:rsidR="009E466B" w:rsidRDefault="009E466B" w:rsidP="009E466B">
      <w:r>
        <w:tab/>
      </w:r>
      <w:r>
        <w:tab/>
      </w:r>
      <w:r>
        <w:tab/>
      </w:r>
      <w:r>
        <w:tab/>
        <w:t>pSubject = pSubject-&gt;next;</w:t>
      </w:r>
    </w:p>
    <w:p w:rsidR="009E466B" w:rsidRDefault="009E466B" w:rsidP="009E466B">
      <w:r>
        <w:tab/>
      </w:r>
      <w:r>
        <w:tab/>
      </w:r>
      <w:r>
        <w:tab/>
        <w:t>}</w:t>
      </w:r>
    </w:p>
    <w:p w:rsidR="009E466B" w:rsidRDefault="009E466B" w:rsidP="009E466B">
      <w:r>
        <w:tab/>
      </w:r>
      <w:r>
        <w:tab/>
      </w:r>
      <w:r>
        <w:tab/>
        <w:t>pTeam = pTeam-&gt;next;</w:t>
      </w:r>
    </w:p>
    <w:p w:rsidR="009E466B" w:rsidRDefault="009E466B" w:rsidP="009E466B">
      <w:r>
        <w:tab/>
      </w:r>
      <w:r>
        <w:tab/>
        <w:t>}</w:t>
      </w:r>
    </w:p>
    <w:p w:rsidR="009E466B" w:rsidRDefault="009E466B" w:rsidP="009E466B">
      <w:r>
        <w:tab/>
      </w:r>
      <w:r>
        <w:tab/>
        <w:t>pSchool = pSchool-&gt;next;</w:t>
      </w:r>
    </w:p>
    <w:p w:rsidR="009E466B" w:rsidRDefault="009E466B" w:rsidP="009E466B">
      <w:r>
        <w:tab/>
        <w:t>}</w:t>
      </w:r>
    </w:p>
    <w:p w:rsidR="009E466B" w:rsidRDefault="009E466B" w:rsidP="009E466B">
      <w:r>
        <w:tab/>
        <w:t>return NULL;</w:t>
      </w:r>
    </w:p>
    <w:p w:rsidR="009E466B" w:rsidRDefault="009E466B" w:rsidP="009E466B">
      <w:r>
        <w:t>}</w:t>
      </w:r>
    </w:p>
    <w:p w:rsidR="009E466B" w:rsidRDefault="009E466B" w:rsidP="009E466B">
      <w:r>
        <w:t>/**</w:t>
      </w:r>
    </w:p>
    <w:p w:rsidR="009E466B" w:rsidRDefault="009E466B" w:rsidP="009E466B">
      <w:r>
        <w:t>* 函数名称: MatchTeamName</w:t>
      </w:r>
    </w:p>
    <w:p w:rsidR="009E466B" w:rsidRDefault="009E466B" w:rsidP="009E466B">
      <w:r>
        <w:t>* 函数功能: 匹配团队信息负责人.</w:t>
      </w:r>
    </w:p>
    <w:p w:rsidR="009E466B" w:rsidRDefault="009E466B" w:rsidP="009E466B">
      <w:r>
        <w:t>* 输入参数: 主链头指针</w:t>
      </w:r>
    </w:p>
    <w:p w:rsidR="009E466B" w:rsidRDefault="009E466B" w:rsidP="009E466B">
      <w:r>
        <w:t>* 输出参数: 所在团队指针</w:t>
      </w:r>
    </w:p>
    <w:p w:rsidR="009E466B" w:rsidRDefault="009E466B" w:rsidP="009E466B">
      <w:r>
        <w:t>* 返 回 值:</w:t>
      </w:r>
    </w:p>
    <w:p w:rsidR="009E466B" w:rsidRDefault="009E466B" w:rsidP="009E466B">
      <w:r>
        <w:t>* 调用说明:</w:t>
      </w:r>
    </w:p>
    <w:p w:rsidR="009E466B" w:rsidRDefault="009E466B" w:rsidP="009E466B">
      <w:r>
        <w:t>*/</w:t>
      </w:r>
    </w:p>
    <w:p w:rsidR="009E466B" w:rsidRDefault="009E466B" w:rsidP="009E466B">
      <w:r>
        <w:t>TEAM_NODE *</w:t>
      </w:r>
      <w:proofErr w:type="gramStart"/>
      <w:r>
        <w:t>MatchTeamName(</w:t>
      </w:r>
      <w:proofErr w:type="gramEnd"/>
      <w:r>
        <w:t>SCHOOL_NODE*hd, char* name)</w:t>
      </w:r>
    </w:p>
    <w:p w:rsidR="009E466B" w:rsidRDefault="009E466B" w:rsidP="009E466B">
      <w:r>
        <w:t>{</w:t>
      </w:r>
    </w:p>
    <w:p w:rsidR="009E466B" w:rsidRDefault="009E466B" w:rsidP="009E466B">
      <w:r>
        <w:tab/>
        <w:t>SCHOOL_NODE* pSchool = hd;</w:t>
      </w:r>
    </w:p>
    <w:p w:rsidR="009E466B" w:rsidRDefault="009E466B" w:rsidP="009E466B">
      <w:r>
        <w:tab/>
        <w:t>TEAM_NODE *pTeam;</w:t>
      </w:r>
    </w:p>
    <w:p w:rsidR="009E466B" w:rsidRDefault="009E466B" w:rsidP="009E466B">
      <w:r>
        <w:tab/>
        <w:t>while (</w:t>
      </w:r>
      <w:proofErr w:type="gramStart"/>
      <w:r>
        <w:t>pSchool !</w:t>
      </w:r>
      <w:proofErr w:type="gramEnd"/>
      <w:r>
        <w:t>= NULL)</w:t>
      </w:r>
    </w:p>
    <w:p w:rsidR="009E466B" w:rsidRDefault="009E466B" w:rsidP="009E466B">
      <w:r>
        <w:tab/>
        <w:t>{</w:t>
      </w:r>
    </w:p>
    <w:p w:rsidR="009E466B" w:rsidRDefault="009E466B" w:rsidP="009E466B">
      <w:r>
        <w:tab/>
      </w:r>
      <w:r>
        <w:tab/>
        <w:t>pTeam = pSchool-&gt;Thead;</w:t>
      </w:r>
    </w:p>
    <w:p w:rsidR="009E466B" w:rsidRDefault="009E466B" w:rsidP="009E466B">
      <w:r>
        <w:tab/>
      </w:r>
      <w:r>
        <w:tab/>
        <w:t>while (</w:t>
      </w:r>
      <w:proofErr w:type="gramStart"/>
      <w:r>
        <w:t>pTeam !</w:t>
      </w:r>
      <w:proofErr w:type="gramEnd"/>
      <w:r>
        <w:t>= NULL)</w:t>
      </w:r>
    </w:p>
    <w:p w:rsidR="009E466B" w:rsidRDefault="009E466B" w:rsidP="009E466B">
      <w:r>
        <w:tab/>
      </w:r>
      <w:r>
        <w:tab/>
        <w:t>{</w:t>
      </w:r>
    </w:p>
    <w:p w:rsidR="009E466B" w:rsidRDefault="009E466B" w:rsidP="009E466B">
      <w:r>
        <w:tab/>
      </w:r>
      <w:r>
        <w:tab/>
      </w:r>
      <w:r>
        <w:tab/>
        <w:t>if (</w:t>
      </w:r>
      <w:proofErr w:type="gramStart"/>
      <w:r>
        <w:t>strcmp(</w:t>
      </w:r>
      <w:proofErr w:type="gramEnd"/>
      <w:r>
        <w:t>name, pTeam-&gt;name) == 0)</w:t>
      </w:r>
    </w:p>
    <w:p w:rsidR="009E466B" w:rsidRDefault="009E466B" w:rsidP="009E466B">
      <w:r>
        <w:tab/>
      </w:r>
      <w:r>
        <w:tab/>
      </w:r>
      <w:r>
        <w:tab/>
      </w:r>
      <w:r>
        <w:tab/>
        <w:t>return pTeam;</w:t>
      </w:r>
    </w:p>
    <w:p w:rsidR="009E466B" w:rsidRDefault="009E466B" w:rsidP="009E466B">
      <w:r>
        <w:tab/>
      </w:r>
      <w:r>
        <w:tab/>
      </w:r>
      <w:r>
        <w:tab/>
        <w:t>pTeam = pTeam-&gt;next;</w:t>
      </w:r>
    </w:p>
    <w:p w:rsidR="009E466B" w:rsidRDefault="009E466B" w:rsidP="009E466B">
      <w:r>
        <w:tab/>
      </w:r>
      <w:r>
        <w:tab/>
        <w:t>}</w:t>
      </w:r>
    </w:p>
    <w:p w:rsidR="009E466B" w:rsidRDefault="009E466B" w:rsidP="009E466B">
      <w:r>
        <w:lastRenderedPageBreak/>
        <w:tab/>
      </w:r>
      <w:r>
        <w:tab/>
        <w:t>pSchool = pSchool-&gt;next;</w:t>
      </w:r>
    </w:p>
    <w:p w:rsidR="009E466B" w:rsidRDefault="009E466B" w:rsidP="009E466B">
      <w:r>
        <w:tab/>
        <w:t>}</w:t>
      </w:r>
    </w:p>
    <w:p w:rsidR="009E466B" w:rsidRDefault="009E466B" w:rsidP="009E466B">
      <w:r>
        <w:tab/>
        <w:t>return NULL;</w:t>
      </w:r>
    </w:p>
    <w:p w:rsidR="009E466B" w:rsidRDefault="009E466B" w:rsidP="009E466B"/>
    <w:p w:rsidR="009E466B" w:rsidRDefault="009E466B" w:rsidP="009E466B">
      <w:r>
        <w:t>}</w:t>
      </w:r>
    </w:p>
    <w:p w:rsidR="009E466B" w:rsidRDefault="009E466B" w:rsidP="009E466B">
      <w:r>
        <w:t>/**</w:t>
      </w:r>
    </w:p>
    <w:p w:rsidR="009E466B" w:rsidRDefault="009E466B" w:rsidP="009E466B">
      <w:r>
        <w:t>* 函数名称: FullfillProInfo</w:t>
      </w:r>
    </w:p>
    <w:p w:rsidR="009E466B" w:rsidRDefault="009E466B" w:rsidP="009E466B">
      <w:r>
        <w:t>* 函数功能: 填写项目信息</w:t>
      </w:r>
    </w:p>
    <w:p w:rsidR="009E466B" w:rsidRDefault="009E466B" w:rsidP="009E466B">
      <w:r>
        <w:t>* 输入参数: 对于项目指针</w:t>
      </w:r>
    </w:p>
    <w:p w:rsidR="009E466B" w:rsidRDefault="009E466B" w:rsidP="009E466B">
      <w:r>
        <w:t>* 输出参数: 无</w:t>
      </w:r>
    </w:p>
    <w:p w:rsidR="009E466B" w:rsidRDefault="009E466B" w:rsidP="009E466B">
      <w:r>
        <w:t>* 返 回 值: 无</w:t>
      </w:r>
    </w:p>
    <w:p w:rsidR="009E466B" w:rsidRDefault="009E466B" w:rsidP="009E466B">
      <w:r>
        <w:t>*</w:t>
      </w:r>
    </w:p>
    <w:p w:rsidR="009E466B" w:rsidRDefault="009E466B" w:rsidP="009E466B">
      <w:r>
        <w:t>* 调用说明:SearchPIC</w:t>
      </w:r>
    </w:p>
    <w:p w:rsidR="009E466B" w:rsidRDefault="009E466B" w:rsidP="009E466B">
      <w:r>
        <w:t>*/</w:t>
      </w:r>
    </w:p>
    <w:p w:rsidR="009E466B" w:rsidRDefault="009E466B" w:rsidP="009E466B">
      <w:r>
        <w:t xml:space="preserve">void </w:t>
      </w:r>
      <w:proofErr w:type="gramStart"/>
      <w:r>
        <w:t>FullFillProInfo(</w:t>
      </w:r>
      <w:proofErr w:type="gramEnd"/>
      <w:r>
        <w:t>SUBJECT_NODE *sub)</w:t>
      </w:r>
    </w:p>
    <w:p w:rsidR="009E466B" w:rsidRDefault="009E466B" w:rsidP="009E466B">
      <w:r>
        <w:t>{</w:t>
      </w:r>
    </w:p>
    <w:p w:rsidR="009E466B" w:rsidRDefault="009E466B" w:rsidP="009E466B">
      <w:r>
        <w:tab/>
        <w:t>printf("请输入项目编号;");</w:t>
      </w:r>
    </w:p>
    <w:p w:rsidR="009E466B" w:rsidRDefault="009E466B" w:rsidP="009E466B">
      <w:r>
        <w:tab/>
      </w:r>
      <w:proofErr w:type="gramStart"/>
      <w:r>
        <w:t>scanf(</w:t>
      </w:r>
      <w:proofErr w:type="gramEnd"/>
      <w:r>
        <w:t>"%s", sub-&gt;ID);</w:t>
      </w:r>
    </w:p>
    <w:p w:rsidR="009E466B" w:rsidRDefault="009E466B" w:rsidP="009E466B">
      <w:r>
        <w:tab/>
      </w:r>
      <w:proofErr w:type="gramStart"/>
      <w:r>
        <w:t>getchar(</w:t>
      </w:r>
      <w:proofErr w:type="gramEnd"/>
      <w:r>
        <w:t>);</w:t>
      </w:r>
    </w:p>
    <w:p w:rsidR="009E466B" w:rsidRDefault="009E466B" w:rsidP="009E466B">
      <w:r>
        <w:tab/>
        <w:t>printf("请输入项目类别:");</w:t>
      </w:r>
    </w:p>
    <w:p w:rsidR="009E466B" w:rsidRDefault="009E466B" w:rsidP="009E466B">
      <w:r>
        <w:tab/>
      </w:r>
      <w:proofErr w:type="gramStart"/>
      <w:r>
        <w:t>scanf(</w:t>
      </w:r>
      <w:proofErr w:type="gramEnd"/>
      <w:r>
        <w:t>"%c", &amp;(sub-&gt;type));</w:t>
      </w:r>
    </w:p>
    <w:p w:rsidR="009E466B" w:rsidRDefault="009E466B" w:rsidP="009E466B">
      <w:r>
        <w:tab/>
      </w:r>
      <w:proofErr w:type="gramStart"/>
      <w:r>
        <w:t>getchar(</w:t>
      </w:r>
      <w:proofErr w:type="gramEnd"/>
      <w:r>
        <w:t>);</w:t>
      </w:r>
    </w:p>
    <w:p w:rsidR="009E466B" w:rsidRDefault="009E466B" w:rsidP="009E466B">
      <w:r>
        <w:tab/>
        <w:t>printf("请输入起始时间:");</w:t>
      </w:r>
    </w:p>
    <w:p w:rsidR="009E466B" w:rsidRDefault="009E466B" w:rsidP="009E466B">
      <w:r>
        <w:tab/>
      </w:r>
      <w:proofErr w:type="gramStart"/>
      <w:r>
        <w:t>scanf(</w:t>
      </w:r>
      <w:proofErr w:type="gramEnd"/>
      <w:r>
        <w:t>"%s", sub-&gt;begin_time);</w:t>
      </w:r>
    </w:p>
    <w:p w:rsidR="009E466B" w:rsidRDefault="009E466B" w:rsidP="009E466B">
      <w:r>
        <w:tab/>
      </w:r>
      <w:proofErr w:type="gramStart"/>
      <w:r>
        <w:t>getchar(</w:t>
      </w:r>
      <w:proofErr w:type="gramEnd"/>
      <w:r>
        <w:t>);</w:t>
      </w:r>
    </w:p>
    <w:p w:rsidR="009E466B" w:rsidRDefault="009E466B" w:rsidP="009E466B">
      <w:r>
        <w:tab/>
        <w:t>printf("请输入项目经费:");</w:t>
      </w:r>
    </w:p>
    <w:p w:rsidR="009E466B" w:rsidRDefault="009E466B" w:rsidP="009E466B">
      <w:r>
        <w:tab/>
      </w:r>
      <w:proofErr w:type="gramStart"/>
      <w:r>
        <w:t>scanf(</w:t>
      </w:r>
      <w:proofErr w:type="gramEnd"/>
      <w:r>
        <w:t>"%f", &amp;(sub-&gt;fund));</w:t>
      </w:r>
    </w:p>
    <w:p w:rsidR="009E466B" w:rsidRDefault="009E466B" w:rsidP="009E466B">
      <w:r>
        <w:tab/>
      </w:r>
      <w:proofErr w:type="gramStart"/>
      <w:r>
        <w:t>getchar(</w:t>
      </w:r>
      <w:proofErr w:type="gramEnd"/>
      <w:r>
        <w:t>);</w:t>
      </w:r>
    </w:p>
    <w:p w:rsidR="009E466B" w:rsidRDefault="009E466B" w:rsidP="009E466B">
      <w:r>
        <w:tab/>
        <w:t>printf("请输入负责人:");</w:t>
      </w:r>
    </w:p>
    <w:p w:rsidR="009E466B" w:rsidRDefault="009E466B" w:rsidP="009E466B">
      <w:r>
        <w:tab/>
      </w:r>
      <w:proofErr w:type="gramStart"/>
      <w:r>
        <w:t>scanf(</w:t>
      </w:r>
      <w:proofErr w:type="gramEnd"/>
      <w:r>
        <w:t>"%s", sub-&gt;person_in_charge);</w:t>
      </w:r>
    </w:p>
    <w:p w:rsidR="009E466B" w:rsidRDefault="009E466B" w:rsidP="009E466B">
      <w:r>
        <w:tab/>
      </w:r>
      <w:proofErr w:type="gramStart"/>
      <w:r>
        <w:t>getchar(</w:t>
      </w:r>
      <w:proofErr w:type="gramEnd"/>
      <w:r>
        <w:t>);</w:t>
      </w:r>
    </w:p>
    <w:p w:rsidR="009E466B" w:rsidRDefault="009E466B" w:rsidP="009E466B">
      <w:r>
        <w:t>}</w:t>
      </w:r>
    </w:p>
    <w:p w:rsidR="009E466B" w:rsidRDefault="009E466B" w:rsidP="009E466B">
      <w:r>
        <w:t>/**</w:t>
      </w:r>
    </w:p>
    <w:p w:rsidR="009E466B" w:rsidRDefault="009E466B" w:rsidP="009E466B">
      <w:r>
        <w:t>* 函数名称: DelProInfo</w:t>
      </w:r>
    </w:p>
    <w:p w:rsidR="009E466B" w:rsidRDefault="009E466B" w:rsidP="009E466B">
      <w:r>
        <w:t>* 函数功能: 删除课题信息</w:t>
      </w:r>
    </w:p>
    <w:p w:rsidR="009E466B" w:rsidRDefault="009E466B" w:rsidP="009E466B">
      <w:r>
        <w:t>* 输入参数: BOOL</w:t>
      </w:r>
    </w:p>
    <w:p w:rsidR="009E466B" w:rsidRDefault="009E466B" w:rsidP="009E466B">
      <w:r>
        <w:t>* 输出参数: 状态参量</w:t>
      </w:r>
    </w:p>
    <w:p w:rsidR="009E466B" w:rsidRDefault="009E466B" w:rsidP="009E466B">
      <w:r>
        <w:t>* 返 回 值: TRUE代表查询正常</w:t>
      </w:r>
    </w:p>
    <w:p w:rsidR="009E466B" w:rsidRDefault="009E466B" w:rsidP="009E466B">
      <w:r>
        <w:t>*</w:t>
      </w:r>
    </w:p>
    <w:p w:rsidR="009E466B" w:rsidRDefault="009E466B" w:rsidP="009E466B">
      <w:r>
        <w:t>* 调用说明:SearchproID</w:t>
      </w:r>
    </w:p>
    <w:p w:rsidR="009E466B" w:rsidRDefault="009E466B" w:rsidP="009E466B">
      <w:r>
        <w:t>*/</w:t>
      </w:r>
    </w:p>
    <w:p w:rsidR="009E466B" w:rsidRDefault="009E466B" w:rsidP="009E466B">
      <w:r>
        <w:t>BOOL DelProInfo(void)</w:t>
      </w:r>
    </w:p>
    <w:p w:rsidR="009E466B" w:rsidRDefault="009E466B" w:rsidP="009E466B">
      <w:r>
        <w:t>{</w:t>
      </w:r>
    </w:p>
    <w:p w:rsidR="009E466B" w:rsidRDefault="009E466B" w:rsidP="009E466B">
      <w:r>
        <w:tab/>
        <w:t>system("cls");</w:t>
      </w:r>
    </w:p>
    <w:p w:rsidR="009E466B" w:rsidRDefault="009E466B" w:rsidP="009E466B">
      <w:r>
        <w:lastRenderedPageBreak/>
        <w:tab/>
        <w:t xml:space="preserve">char </w:t>
      </w:r>
      <w:proofErr w:type="gramStart"/>
      <w:r>
        <w:t>ID[</w:t>
      </w:r>
      <w:proofErr w:type="gramEnd"/>
      <w:r>
        <w:t>15];</w:t>
      </w:r>
    </w:p>
    <w:p w:rsidR="009E466B" w:rsidRDefault="009E466B" w:rsidP="009E466B">
      <w:r>
        <w:tab/>
        <w:t>printf("请输入项目编号:");</w:t>
      </w:r>
    </w:p>
    <w:p w:rsidR="009E466B" w:rsidRDefault="009E466B" w:rsidP="009E466B">
      <w:r>
        <w:tab/>
      </w:r>
      <w:proofErr w:type="gramStart"/>
      <w:r>
        <w:t>scanf(</w:t>
      </w:r>
      <w:proofErr w:type="gramEnd"/>
      <w:r>
        <w:t>"%s", ID);</w:t>
      </w:r>
    </w:p>
    <w:p w:rsidR="009E466B" w:rsidRDefault="009E466B" w:rsidP="009E466B"/>
    <w:p w:rsidR="009E466B" w:rsidRDefault="009E466B" w:rsidP="009E466B">
      <w:r>
        <w:tab/>
      </w:r>
      <w:proofErr w:type="gramStart"/>
      <w:r>
        <w:t>getchar(</w:t>
      </w:r>
      <w:proofErr w:type="gramEnd"/>
      <w:r>
        <w:t>);</w:t>
      </w:r>
    </w:p>
    <w:p w:rsidR="009E466B" w:rsidRDefault="009E466B" w:rsidP="009E466B"/>
    <w:p w:rsidR="009E466B" w:rsidRDefault="009E466B" w:rsidP="009E466B">
      <w:r>
        <w:tab/>
        <w:t>SUBJECT_NODE *p1, *p2, *tmp1;</w:t>
      </w:r>
    </w:p>
    <w:p w:rsidR="009E466B" w:rsidRDefault="009E466B" w:rsidP="009E466B">
      <w:r>
        <w:tab/>
        <w:t>TEAM_NODE*tmp2 = MatchProID_1(gp_head, ID);</w:t>
      </w:r>
    </w:p>
    <w:p w:rsidR="009E466B" w:rsidRDefault="009E466B" w:rsidP="009E466B"/>
    <w:p w:rsidR="009E466B" w:rsidRDefault="009E466B" w:rsidP="009E466B">
      <w:r>
        <w:tab/>
        <w:t>if (tmp</w:t>
      </w:r>
      <w:proofErr w:type="gramStart"/>
      <w:r>
        <w:t>2 !</w:t>
      </w:r>
      <w:proofErr w:type="gramEnd"/>
      <w:r>
        <w:t>= NULL)</w:t>
      </w:r>
    </w:p>
    <w:p w:rsidR="009E466B" w:rsidRDefault="009E466B" w:rsidP="009E466B">
      <w:r>
        <w:tab/>
      </w:r>
      <w:r>
        <w:tab/>
        <w:t>tmp1 = MatchProID_2(gp_head, ID);</w:t>
      </w:r>
    </w:p>
    <w:p w:rsidR="009E466B" w:rsidRDefault="009E466B" w:rsidP="009E466B">
      <w:r>
        <w:tab/>
        <w:t>else {</w:t>
      </w:r>
    </w:p>
    <w:p w:rsidR="009E466B" w:rsidRDefault="009E466B" w:rsidP="009E466B">
      <w:r>
        <w:tab/>
      </w:r>
      <w:r>
        <w:tab/>
        <w:t>printf("删除失败！\n");</w:t>
      </w:r>
    </w:p>
    <w:p w:rsidR="009E466B" w:rsidRDefault="009E466B" w:rsidP="009E466B">
      <w:r>
        <w:tab/>
      </w:r>
      <w:r>
        <w:tab/>
        <w:t>return TRUE;</w:t>
      </w:r>
    </w:p>
    <w:p w:rsidR="009E466B" w:rsidRDefault="009E466B" w:rsidP="009E466B">
      <w:r>
        <w:tab/>
        <w:t>}</w:t>
      </w:r>
    </w:p>
    <w:p w:rsidR="009E466B" w:rsidRDefault="009E466B" w:rsidP="009E466B"/>
    <w:p w:rsidR="009E466B" w:rsidRDefault="009E466B" w:rsidP="009E466B">
      <w:r>
        <w:tab/>
        <w:t>if (tmp</w:t>
      </w:r>
      <w:proofErr w:type="gramStart"/>
      <w:r>
        <w:t>1 !</w:t>
      </w:r>
      <w:proofErr w:type="gramEnd"/>
      <w:r>
        <w:t>= NULL)</w:t>
      </w:r>
    </w:p>
    <w:p w:rsidR="009E466B" w:rsidRDefault="009E466B" w:rsidP="009E466B">
      <w:r>
        <w:tab/>
        <w:t>{</w:t>
      </w:r>
    </w:p>
    <w:p w:rsidR="009E466B" w:rsidRDefault="009E466B" w:rsidP="009E466B">
      <w:r>
        <w:tab/>
      </w:r>
      <w:r>
        <w:tab/>
        <w:t>p1 = NULL;</w:t>
      </w:r>
    </w:p>
    <w:p w:rsidR="009E466B" w:rsidRDefault="009E466B" w:rsidP="009E466B">
      <w:r>
        <w:tab/>
      </w:r>
      <w:r>
        <w:tab/>
        <w:t>p2 = tmp2-&gt;Shead;</w:t>
      </w:r>
    </w:p>
    <w:p w:rsidR="009E466B" w:rsidRDefault="009E466B" w:rsidP="009E466B">
      <w:r>
        <w:tab/>
      </w:r>
      <w:r>
        <w:tab/>
        <w:t>while (p</w:t>
      </w:r>
      <w:proofErr w:type="gramStart"/>
      <w:r>
        <w:t>2 !</w:t>
      </w:r>
      <w:proofErr w:type="gramEnd"/>
      <w:r>
        <w:t>= tmp1&amp;&amp;p2 != NULL)</w:t>
      </w:r>
    </w:p>
    <w:p w:rsidR="009E466B" w:rsidRDefault="009E466B" w:rsidP="009E466B">
      <w:r>
        <w:tab/>
      </w:r>
      <w:r>
        <w:tab/>
        <w:t>{</w:t>
      </w:r>
    </w:p>
    <w:p w:rsidR="009E466B" w:rsidRDefault="009E466B" w:rsidP="009E466B">
      <w:r>
        <w:tab/>
      </w:r>
      <w:r>
        <w:tab/>
      </w:r>
      <w:r>
        <w:tab/>
        <w:t>p1 = p2;</w:t>
      </w:r>
    </w:p>
    <w:p w:rsidR="009E466B" w:rsidRDefault="009E466B" w:rsidP="009E466B">
      <w:r>
        <w:tab/>
      </w:r>
      <w:r>
        <w:tab/>
      </w:r>
      <w:r>
        <w:tab/>
        <w:t>p2 = p2-&gt;next;</w:t>
      </w:r>
    </w:p>
    <w:p w:rsidR="009E466B" w:rsidRDefault="009E466B" w:rsidP="009E466B">
      <w:r>
        <w:tab/>
      </w:r>
      <w:r>
        <w:tab/>
        <w:t>}</w:t>
      </w:r>
    </w:p>
    <w:p w:rsidR="009E466B" w:rsidRDefault="009E466B" w:rsidP="009E466B">
      <w:r>
        <w:tab/>
      </w:r>
      <w:r>
        <w:tab/>
        <w:t>if (p2 == tmp1)</w:t>
      </w:r>
    </w:p>
    <w:p w:rsidR="009E466B" w:rsidRDefault="009E466B" w:rsidP="009E466B">
      <w:r>
        <w:tab/>
      </w:r>
      <w:r>
        <w:tab/>
        <w:t>{</w:t>
      </w:r>
    </w:p>
    <w:p w:rsidR="009E466B" w:rsidRDefault="009E466B" w:rsidP="009E466B">
      <w:r>
        <w:tab/>
      </w:r>
      <w:r>
        <w:tab/>
      </w:r>
      <w:r>
        <w:tab/>
        <w:t>if (p1 == NULL)</w:t>
      </w:r>
    </w:p>
    <w:p w:rsidR="009E466B" w:rsidRDefault="009E466B" w:rsidP="009E466B">
      <w:r>
        <w:tab/>
      </w:r>
      <w:r>
        <w:tab/>
      </w:r>
      <w:r>
        <w:tab/>
      </w:r>
      <w:r>
        <w:tab/>
        <w:t>tmp2-&gt;Shead = p2-&gt;next;</w:t>
      </w:r>
    </w:p>
    <w:p w:rsidR="009E466B" w:rsidRDefault="009E466B" w:rsidP="009E466B">
      <w:r>
        <w:tab/>
      </w:r>
      <w:r>
        <w:tab/>
      </w:r>
      <w:r>
        <w:tab/>
        <w:t>else</w:t>
      </w:r>
    </w:p>
    <w:p w:rsidR="009E466B" w:rsidRDefault="009E466B" w:rsidP="009E466B">
      <w:r>
        <w:tab/>
      </w:r>
      <w:r>
        <w:tab/>
      </w:r>
      <w:r>
        <w:tab/>
      </w:r>
      <w:r>
        <w:tab/>
        <w:t>p1-&gt;next = p2-&gt;next;</w:t>
      </w:r>
    </w:p>
    <w:p w:rsidR="009E466B" w:rsidRDefault="009E466B" w:rsidP="009E466B">
      <w:r>
        <w:tab/>
      </w:r>
      <w:r>
        <w:tab/>
      </w:r>
      <w:r>
        <w:tab/>
        <w:t>free(p2);</w:t>
      </w:r>
    </w:p>
    <w:p w:rsidR="009E466B" w:rsidRDefault="009E466B" w:rsidP="009E466B">
      <w:r>
        <w:tab/>
      </w:r>
      <w:r>
        <w:tab/>
      </w:r>
      <w:r>
        <w:tab/>
        <w:t>printf("删除成功！\n");</w:t>
      </w:r>
    </w:p>
    <w:p w:rsidR="009E466B" w:rsidRDefault="009E466B" w:rsidP="009E466B">
      <w:r>
        <w:tab/>
      </w:r>
      <w:r>
        <w:tab/>
      </w:r>
      <w:r>
        <w:tab/>
        <w:t>return TRUE;</w:t>
      </w:r>
    </w:p>
    <w:p w:rsidR="009E466B" w:rsidRDefault="009E466B" w:rsidP="009E466B">
      <w:r>
        <w:tab/>
      </w:r>
      <w:r>
        <w:tab/>
        <w:t>}</w:t>
      </w:r>
    </w:p>
    <w:p w:rsidR="009E466B" w:rsidRDefault="009E466B" w:rsidP="009E466B">
      <w:r>
        <w:tab/>
        <w:t>}</w:t>
      </w:r>
    </w:p>
    <w:p w:rsidR="009E466B" w:rsidRDefault="009E466B" w:rsidP="009E466B">
      <w:r>
        <w:tab/>
        <w:t>else printf("删除失败！\n");</w:t>
      </w:r>
    </w:p>
    <w:p w:rsidR="009E466B" w:rsidRDefault="009E466B" w:rsidP="009E466B">
      <w:r>
        <w:tab/>
        <w:t>return TRUE;</w:t>
      </w:r>
    </w:p>
    <w:p w:rsidR="009E466B" w:rsidRDefault="009E466B" w:rsidP="009E466B">
      <w:r>
        <w:t>}</w:t>
      </w:r>
    </w:p>
    <w:p w:rsidR="009E466B" w:rsidRDefault="009E466B" w:rsidP="009E466B"/>
    <w:p w:rsidR="009E466B" w:rsidRDefault="009E466B" w:rsidP="009E466B"/>
    <w:p w:rsidR="009E466B" w:rsidRDefault="009E466B" w:rsidP="009E466B">
      <w:r>
        <w:t>TEAM_NODE* MatchProID_1(SCHOOL_NODE*hd, char* id)</w:t>
      </w:r>
    </w:p>
    <w:p w:rsidR="009E466B" w:rsidRDefault="009E466B" w:rsidP="009E466B">
      <w:r>
        <w:t>{</w:t>
      </w:r>
    </w:p>
    <w:p w:rsidR="009E466B" w:rsidRDefault="009E466B" w:rsidP="009E466B">
      <w:r>
        <w:tab/>
        <w:t>SCHOOL_NODE* pSchool = hd;</w:t>
      </w:r>
    </w:p>
    <w:p w:rsidR="009E466B" w:rsidRDefault="009E466B" w:rsidP="009E466B">
      <w:r>
        <w:lastRenderedPageBreak/>
        <w:tab/>
        <w:t>TEAM_NODE *pTeam;</w:t>
      </w:r>
    </w:p>
    <w:p w:rsidR="009E466B" w:rsidRDefault="009E466B" w:rsidP="009E466B">
      <w:r>
        <w:tab/>
        <w:t>SUBJECT_NODE *pSubject;</w:t>
      </w:r>
    </w:p>
    <w:p w:rsidR="009E466B" w:rsidRDefault="009E466B" w:rsidP="009E466B">
      <w:r>
        <w:tab/>
        <w:t>while (</w:t>
      </w:r>
      <w:proofErr w:type="gramStart"/>
      <w:r>
        <w:t>pSchool !</w:t>
      </w:r>
      <w:proofErr w:type="gramEnd"/>
      <w:r>
        <w:t>= NULL)</w:t>
      </w:r>
    </w:p>
    <w:p w:rsidR="009E466B" w:rsidRDefault="009E466B" w:rsidP="009E466B">
      <w:r>
        <w:tab/>
        <w:t>{</w:t>
      </w:r>
    </w:p>
    <w:p w:rsidR="009E466B" w:rsidRDefault="009E466B" w:rsidP="009E466B">
      <w:r>
        <w:tab/>
      </w:r>
      <w:r>
        <w:tab/>
        <w:t>pTeam = pSchool-&gt;Thead;</w:t>
      </w:r>
    </w:p>
    <w:p w:rsidR="009E466B" w:rsidRDefault="009E466B" w:rsidP="009E466B">
      <w:r>
        <w:tab/>
      </w:r>
      <w:r>
        <w:tab/>
        <w:t>while (</w:t>
      </w:r>
      <w:proofErr w:type="gramStart"/>
      <w:r>
        <w:t>pTeam !</w:t>
      </w:r>
      <w:proofErr w:type="gramEnd"/>
      <w:r>
        <w:t>= NULL)</w:t>
      </w:r>
    </w:p>
    <w:p w:rsidR="009E466B" w:rsidRDefault="009E466B" w:rsidP="009E466B">
      <w:r>
        <w:tab/>
      </w:r>
      <w:r>
        <w:tab/>
        <w:t>{</w:t>
      </w:r>
    </w:p>
    <w:p w:rsidR="009E466B" w:rsidRDefault="009E466B" w:rsidP="009E466B">
      <w:r>
        <w:tab/>
      </w:r>
      <w:r>
        <w:tab/>
      </w:r>
      <w:r>
        <w:tab/>
        <w:t>pSubject = pTeam-&gt;Shead;</w:t>
      </w:r>
    </w:p>
    <w:p w:rsidR="009E466B" w:rsidRDefault="009E466B" w:rsidP="009E466B">
      <w:r>
        <w:tab/>
      </w:r>
      <w:r>
        <w:tab/>
      </w:r>
      <w:r>
        <w:tab/>
        <w:t>while (</w:t>
      </w:r>
      <w:proofErr w:type="gramStart"/>
      <w:r>
        <w:t>pSubject !</w:t>
      </w:r>
      <w:proofErr w:type="gramEnd"/>
      <w:r>
        <w:t>= NULL)</w:t>
      </w:r>
    </w:p>
    <w:p w:rsidR="009E466B" w:rsidRDefault="009E466B" w:rsidP="009E466B">
      <w:r>
        <w:tab/>
      </w:r>
      <w:r>
        <w:tab/>
      </w:r>
      <w:r>
        <w:tab/>
        <w:t>{</w:t>
      </w:r>
    </w:p>
    <w:p w:rsidR="009E466B" w:rsidRDefault="009E466B" w:rsidP="009E466B">
      <w:r>
        <w:tab/>
      </w:r>
      <w:r>
        <w:tab/>
      </w:r>
      <w:r>
        <w:tab/>
      </w:r>
      <w:r>
        <w:tab/>
        <w:t>if (</w:t>
      </w:r>
      <w:proofErr w:type="gramStart"/>
      <w:r>
        <w:t>strcmp(</w:t>
      </w:r>
      <w:proofErr w:type="gramEnd"/>
      <w:r>
        <w:t>id, pSubject-&gt;ID) == 0)</w:t>
      </w:r>
    </w:p>
    <w:p w:rsidR="009E466B" w:rsidRDefault="009E466B" w:rsidP="009E466B">
      <w:r>
        <w:tab/>
      </w:r>
      <w:r>
        <w:tab/>
      </w:r>
      <w:r>
        <w:tab/>
      </w:r>
      <w:r>
        <w:tab/>
      </w:r>
      <w:r>
        <w:tab/>
        <w:t>return pTeam;</w:t>
      </w:r>
    </w:p>
    <w:p w:rsidR="009E466B" w:rsidRDefault="009E466B" w:rsidP="009E466B">
      <w:r>
        <w:tab/>
      </w:r>
      <w:r>
        <w:tab/>
      </w:r>
      <w:r>
        <w:tab/>
      </w:r>
      <w:r>
        <w:tab/>
        <w:t>pSubject = pSubject-&gt;next;</w:t>
      </w:r>
    </w:p>
    <w:p w:rsidR="009E466B" w:rsidRDefault="009E466B" w:rsidP="009E466B">
      <w:r>
        <w:tab/>
      </w:r>
      <w:r>
        <w:tab/>
      </w:r>
      <w:r>
        <w:tab/>
        <w:t>}</w:t>
      </w:r>
    </w:p>
    <w:p w:rsidR="009E466B" w:rsidRDefault="009E466B" w:rsidP="009E466B">
      <w:r>
        <w:tab/>
      </w:r>
      <w:r>
        <w:tab/>
      </w:r>
      <w:r>
        <w:tab/>
        <w:t>pTeam = pTeam-&gt;next;</w:t>
      </w:r>
    </w:p>
    <w:p w:rsidR="009E466B" w:rsidRDefault="009E466B" w:rsidP="009E466B">
      <w:r>
        <w:tab/>
      </w:r>
      <w:r>
        <w:tab/>
        <w:t>}</w:t>
      </w:r>
    </w:p>
    <w:p w:rsidR="009E466B" w:rsidRDefault="009E466B" w:rsidP="009E466B">
      <w:r>
        <w:tab/>
      </w:r>
      <w:r>
        <w:tab/>
        <w:t>pSchool = pSchool-&gt;next;</w:t>
      </w:r>
    </w:p>
    <w:p w:rsidR="009E466B" w:rsidRDefault="009E466B" w:rsidP="009E466B">
      <w:r>
        <w:tab/>
        <w:t>}</w:t>
      </w:r>
    </w:p>
    <w:p w:rsidR="009E466B" w:rsidRDefault="009E466B" w:rsidP="009E466B">
      <w:r>
        <w:tab/>
        <w:t>return NULL;</w:t>
      </w:r>
    </w:p>
    <w:p w:rsidR="009E466B" w:rsidRDefault="009E466B" w:rsidP="009E466B"/>
    <w:p w:rsidR="009E466B" w:rsidRDefault="009E466B" w:rsidP="009E466B">
      <w:r>
        <w:t>}</w:t>
      </w:r>
    </w:p>
    <w:p w:rsidR="009E466B" w:rsidRDefault="009E466B" w:rsidP="009E466B">
      <w:r>
        <w:t>BOOL ModifyProInfo_2(void)</w:t>
      </w:r>
    </w:p>
    <w:p w:rsidR="009E466B" w:rsidRDefault="009E466B" w:rsidP="009E466B">
      <w:r>
        <w:t>{</w:t>
      </w:r>
    </w:p>
    <w:p w:rsidR="009E466B" w:rsidRDefault="009E466B" w:rsidP="009E466B">
      <w:r>
        <w:tab/>
        <w:t>system("cls");</w:t>
      </w:r>
    </w:p>
    <w:p w:rsidR="009E466B" w:rsidRDefault="009E466B" w:rsidP="009E466B">
      <w:r>
        <w:tab/>
        <w:t xml:space="preserve">char </w:t>
      </w:r>
      <w:proofErr w:type="gramStart"/>
      <w:r>
        <w:t>id[</w:t>
      </w:r>
      <w:proofErr w:type="gramEnd"/>
      <w:r>
        <w:t>15];</w:t>
      </w:r>
    </w:p>
    <w:p w:rsidR="009E466B" w:rsidRDefault="009E466B" w:rsidP="009E466B">
      <w:r>
        <w:tab/>
        <w:t>printf("请输入项目编号:");</w:t>
      </w:r>
    </w:p>
    <w:p w:rsidR="009E466B" w:rsidRDefault="009E466B" w:rsidP="009E466B">
      <w:r>
        <w:tab/>
      </w:r>
      <w:proofErr w:type="gramStart"/>
      <w:r>
        <w:t>scanf(</w:t>
      </w:r>
      <w:proofErr w:type="gramEnd"/>
      <w:r>
        <w:t>"%s", id);</w:t>
      </w:r>
    </w:p>
    <w:p w:rsidR="009E466B" w:rsidRDefault="009E466B" w:rsidP="009E466B">
      <w:r>
        <w:tab/>
      </w:r>
      <w:proofErr w:type="gramStart"/>
      <w:r>
        <w:t>getchar(</w:t>
      </w:r>
      <w:proofErr w:type="gramEnd"/>
      <w:r>
        <w:t>);</w:t>
      </w:r>
    </w:p>
    <w:p w:rsidR="009E466B" w:rsidRDefault="009E466B" w:rsidP="009E466B">
      <w:r>
        <w:tab/>
        <w:t>SUBJECT_NODE *temp = MatchProID_2(gp_head, id);</w:t>
      </w:r>
    </w:p>
    <w:p w:rsidR="009E466B" w:rsidRDefault="009E466B" w:rsidP="009E466B">
      <w:r>
        <w:tab/>
        <w:t>if (</w:t>
      </w:r>
      <w:proofErr w:type="gramStart"/>
      <w:r>
        <w:t>temp !</w:t>
      </w:r>
      <w:proofErr w:type="gramEnd"/>
      <w:r>
        <w:t>= NULL)</w:t>
      </w:r>
    </w:p>
    <w:p w:rsidR="009E466B" w:rsidRDefault="009E466B" w:rsidP="009E466B">
      <w:r>
        <w:tab/>
        <w:t>{</w:t>
      </w:r>
    </w:p>
    <w:p w:rsidR="009E466B" w:rsidRDefault="009E466B" w:rsidP="009E466B">
      <w:r>
        <w:tab/>
      </w:r>
      <w:r>
        <w:tab/>
        <w:t>FullFillProInfo(temp);</w:t>
      </w:r>
    </w:p>
    <w:p w:rsidR="009E466B" w:rsidRDefault="009E466B" w:rsidP="009E466B">
      <w:r>
        <w:tab/>
      </w:r>
      <w:r>
        <w:tab/>
        <w:t>printf("修改成功!\n");</w:t>
      </w:r>
    </w:p>
    <w:p w:rsidR="009E466B" w:rsidRDefault="009E466B" w:rsidP="009E466B"/>
    <w:p w:rsidR="009E466B" w:rsidRDefault="009E466B" w:rsidP="009E466B">
      <w:r>
        <w:tab/>
      </w:r>
      <w:r>
        <w:tab/>
        <w:t>return TRUE;</w:t>
      </w:r>
    </w:p>
    <w:p w:rsidR="009E466B" w:rsidRDefault="009E466B" w:rsidP="009E466B">
      <w:r>
        <w:tab/>
        <w:t>}</w:t>
      </w:r>
    </w:p>
    <w:p w:rsidR="009E466B" w:rsidRDefault="009E466B" w:rsidP="009E466B"/>
    <w:p w:rsidR="009E466B" w:rsidRDefault="009E466B" w:rsidP="009E466B">
      <w:r>
        <w:tab/>
        <w:t>else printf("\n未找到该项目,请重试!");</w:t>
      </w:r>
    </w:p>
    <w:p w:rsidR="009E466B" w:rsidRDefault="009E466B" w:rsidP="009E466B">
      <w:r>
        <w:tab/>
        <w:t>return FALSE;</w:t>
      </w:r>
    </w:p>
    <w:p w:rsidR="009E466B" w:rsidRDefault="009E466B" w:rsidP="009E466B"/>
    <w:p w:rsidR="009E466B" w:rsidRDefault="009E466B" w:rsidP="009E466B">
      <w:r>
        <w:t>}</w:t>
      </w:r>
    </w:p>
    <w:p w:rsidR="009E466B" w:rsidRDefault="009E466B" w:rsidP="009E466B"/>
    <w:p w:rsidR="009E466B" w:rsidRDefault="009E466B" w:rsidP="009E466B"/>
    <w:p w:rsidR="009E466B" w:rsidRDefault="009E466B" w:rsidP="009E466B">
      <w:r>
        <w:t>/*</w:t>
      </w:r>
    </w:p>
    <w:p w:rsidR="009E466B" w:rsidRDefault="009E466B" w:rsidP="009E466B">
      <w:r>
        <w:lastRenderedPageBreak/>
        <w:t>**</w:t>
      </w:r>
    </w:p>
    <w:p w:rsidR="009E466B" w:rsidRDefault="009E466B" w:rsidP="009E466B">
      <w:r>
        <w:t>* 函数名称: InsertTeamNode</w:t>
      </w:r>
    </w:p>
    <w:p w:rsidR="009E466B" w:rsidRDefault="009E466B" w:rsidP="009E466B">
      <w:r>
        <w:t>* 函数功能: 后进先出插入团队节点</w:t>
      </w:r>
    </w:p>
    <w:p w:rsidR="009E466B" w:rsidRDefault="009E466B" w:rsidP="009E466B">
      <w:r>
        <w:t>* 输入参数: 无</w:t>
      </w:r>
    </w:p>
    <w:p w:rsidR="009E466B" w:rsidRDefault="009E466B" w:rsidP="009E466B">
      <w:r>
        <w:t>* 输出参数: 无</w:t>
      </w:r>
    </w:p>
    <w:p w:rsidR="009E466B" w:rsidRDefault="009E466B" w:rsidP="009E466B">
      <w:r>
        <w:t>* 返 回 值: TRUE代表正常</w:t>
      </w:r>
    </w:p>
    <w:p w:rsidR="009E466B" w:rsidRDefault="009E466B" w:rsidP="009E466B">
      <w:r>
        <w:t>*</w:t>
      </w:r>
    </w:p>
    <w:p w:rsidR="009E466B" w:rsidRDefault="009E466B" w:rsidP="009E466B">
      <w:r>
        <w:t>*/</w:t>
      </w:r>
    </w:p>
    <w:p w:rsidR="009E466B" w:rsidRDefault="009E466B" w:rsidP="009E466B">
      <w:r>
        <w:t>SUBJECT_NODE* MatchProID_2(SCHOOL_NODE*hd, char* id)</w:t>
      </w:r>
    </w:p>
    <w:p w:rsidR="009E466B" w:rsidRDefault="009E466B" w:rsidP="009E466B">
      <w:r>
        <w:t>{</w:t>
      </w:r>
    </w:p>
    <w:p w:rsidR="009E466B" w:rsidRDefault="009E466B" w:rsidP="009E466B">
      <w:r>
        <w:tab/>
        <w:t>SCHOOL_NODE* pSchool = hd;</w:t>
      </w:r>
    </w:p>
    <w:p w:rsidR="009E466B" w:rsidRDefault="009E466B" w:rsidP="009E466B">
      <w:r>
        <w:tab/>
        <w:t>TEAM_NODE *pTeam;</w:t>
      </w:r>
    </w:p>
    <w:p w:rsidR="009E466B" w:rsidRDefault="009E466B" w:rsidP="009E466B">
      <w:r>
        <w:tab/>
        <w:t>SUBJECT_NODE *pSubject;</w:t>
      </w:r>
    </w:p>
    <w:p w:rsidR="009E466B" w:rsidRDefault="009E466B" w:rsidP="009E466B">
      <w:r>
        <w:tab/>
        <w:t>//遍历链表查找所需信息</w:t>
      </w:r>
    </w:p>
    <w:p w:rsidR="009E466B" w:rsidRDefault="009E466B" w:rsidP="009E466B">
      <w:r>
        <w:tab/>
        <w:t>while (</w:t>
      </w:r>
      <w:proofErr w:type="gramStart"/>
      <w:r>
        <w:t>pSchool !</w:t>
      </w:r>
      <w:proofErr w:type="gramEnd"/>
      <w:r>
        <w:t>= NULL)</w:t>
      </w:r>
    </w:p>
    <w:p w:rsidR="009E466B" w:rsidRDefault="009E466B" w:rsidP="009E466B">
      <w:r>
        <w:tab/>
        <w:t>{</w:t>
      </w:r>
    </w:p>
    <w:p w:rsidR="009E466B" w:rsidRDefault="009E466B" w:rsidP="009E466B"/>
    <w:p w:rsidR="009E466B" w:rsidRDefault="009E466B" w:rsidP="009E466B">
      <w:r>
        <w:tab/>
      </w:r>
      <w:r>
        <w:tab/>
        <w:t>pTeam = pSchool-&gt;Thead;</w:t>
      </w:r>
    </w:p>
    <w:p w:rsidR="009E466B" w:rsidRDefault="009E466B" w:rsidP="009E466B">
      <w:r>
        <w:tab/>
      </w:r>
      <w:r>
        <w:tab/>
        <w:t>while (</w:t>
      </w:r>
      <w:proofErr w:type="gramStart"/>
      <w:r>
        <w:t>pTeam !</w:t>
      </w:r>
      <w:proofErr w:type="gramEnd"/>
      <w:r>
        <w:t>= NULL)</w:t>
      </w:r>
    </w:p>
    <w:p w:rsidR="009E466B" w:rsidRDefault="009E466B" w:rsidP="009E466B">
      <w:r>
        <w:tab/>
      </w:r>
      <w:r>
        <w:tab/>
        <w:t>{</w:t>
      </w:r>
    </w:p>
    <w:p w:rsidR="009E466B" w:rsidRDefault="009E466B" w:rsidP="009E466B">
      <w:r>
        <w:tab/>
      </w:r>
      <w:r>
        <w:tab/>
      </w:r>
      <w:r>
        <w:tab/>
        <w:t>pSubject = pTeam-&gt;Shead;</w:t>
      </w:r>
    </w:p>
    <w:p w:rsidR="009E466B" w:rsidRDefault="009E466B" w:rsidP="009E466B">
      <w:r>
        <w:tab/>
      </w:r>
      <w:r>
        <w:tab/>
      </w:r>
      <w:r>
        <w:tab/>
        <w:t>while (</w:t>
      </w:r>
      <w:proofErr w:type="gramStart"/>
      <w:r>
        <w:t>pSubject !</w:t>
      </w:r>
      <w:proofErr w:type="gramEnd"/>
      <w:r>
        <w:t>= NULL)</w:t>
      </w:r>
    </w:p>
    <w:p w:rsidR="009E466B" w:rsidRDefault="009E466B" w:rsidP="009E466B">
      <w:r>
        <w:tab/>
      </w:r>
      <w:r>
        <w:tab/>
      </w:r>
      <w:r>
        <w:tab/>
        <w:t>{</w:t>
      </w:r>
    </w:p>
    <w:p w:rsidR="009E466B" w:rsidRDefault="009E466B" w:rsidP="009E466B">
      <w:r>
        <w:tab/>
      </w:r>
      <w:r>
        <w:tab/>
      </w:r>
      <w:r>
        <w:tab/>
      </w:r>
      <w:r>
        <w:tab/>
        <w:t>if (</w:t>
      </w:r>
      <w:proofErr w:type="gramStart"/>
      <w:r>
        <w:t>strcmp(</w:t>
      </w:r>
      <w:proofErr w:type="gramEnd"/>
      <w:r>
        <w:t>id, pSubject-&gt;ID) == 0)</w:t>
      </w:r>
    </w:p>
    <w:p w:rsidR="009E466B" w:rsidRDefault="009E466B" w:rsidP="009E466B">
      <w:r>
        <w:tab/>
      </w:r>
      <w:r>
        <w:tab/>
      </w:r>
      <w:r>
        <w:tab/>
      </w:r>
      <w:r>
        <w:tab/>
      </w:r>
      <w:r>
        <w:tab/>
        <w:t>return pSubject;</w:t>
      </w:r>
    </w:p>
    <w:p w:rsidR="009E466B" w:rsidRDefault="009E466B" w:rsidP="009E466B">
      <w:r>
        <w:tab/>
      </w:r>
      <w:r>
        <w:tab/>
      </w:r>
      <w:r>
        <w:tab/>
      </w:r>
      <w:r>
        <w:tab/>
        <w:t>pSubject = pSubject-&gt;next;</w:t>
      </w:r>
    </w:p>
    <w:p w:rsidR="009E466B" w:rsidRDefault="009E466B" w:rsidP="009E466B">
      <w:r>
        <w:tab/>
      </w:r>
      <w:r>
        <w:tab/>
      </w:r>
      <w:r>
        <w:tab/>
        <w:t>}</w:t>
      </w:r>
    </w:p>
    <w:p w:rsidR="009E466B" w:rsidRDefault="009E466B" w:rsidP="009E466B">
      <w:r>
        <w:tab/>
      </w:r>
      <w:r>
        <w:tab/>
      </w:r>
      <w:r>
        <w:tab/>
        <w:t>pTeam = pTeam-&gt;next;</w:t>
      </w:r>
    </w:p>
    <w:p w:rsidR="009E466B" w:rsidRDefault="009E466B" w:rsidP="009E466B">
      <w:r>
        <w:tab/>
      </w:r>
      <w:r>
        <w:tab/>
        <w:t>}</w:t>
      </w:r>
    </w:p>
    <w:p w:rsidR="009E466B" w:rsidRDefault="009E466B" w:rsidP="009E466B">
      <w:r>
        <w:tab/>
      </w:r>
      <w:r>
        <w:tab/>
        <w:t>pSchool = pSchool-&gt;next;</w:t>
      </w:r>
    </w:p>
    <w:p w:rsidR="009E466B" w:rsidRDefault="009E466B" w:rsidP="009E466B">
      <w:r>
        <w:tab/>
        <w:t>}</w:t>
      </w:r>
    </w:p>
    <w:p w:rsidR="009E466B" w:rsidRDefault="009E466B" w:rsidP="009E466B">
      <w:r>
        <w:tab/>
        <w:t>return NULL;</w:t>
      </w:r>
    </w:p>
    <w:p w:rsidR="009E466B" w:rsidRDefault="009E466B" w:rsidP="009E466B"/>
    <w:p w:rsidR="009E466B" w:rsidRDefault="009E466B" w:rsidP="009E466B">
      <w:r>
        <w:t>}</w:t>
      </w:r>
    </w:p>
    <w:p w:rsidR="009E466B" w:rsidRDefault="009E466B" w:rsidP="009E466B"/>
    <w:p w:rsidR="009E466B" w:rsidRDefault="009E466B" w:rsidP="009E466B">
      <w:r>
        <w:t>/*</w:t>
      </w:r>
    </w:p>
    <w:p w:rsidR="009E466B" w:rsidRDefault="009E466B" w:rsidP="009E466B">
      <w:r>
        <w:t>**</w:t>
      </w:r>
    </w:p>
    <w:p w:rsidR="009E466B" w:rsidRDefault="009E466B" w:rsidP="009E466B">
      <w:r>
        <w:t>* 函数名称: InsertTeamNode</w:t>
      </w:r>
    </w:p>
    <w:p w:rsidR="009E466B" w:rsidRDefault="009E466B" w:rsidP="009E466B">
      <w:r>
        <w:t>* 函数功能: 后进先出插入团队节点</w:t>
      </w:r>
    </w:p>
    <w:p w:rsidR="009E466B" w:rsidRDefault="009E466B" w:rsidP="009E466B">
      <w:r>
        <w:t>* 输入参数: 无</w:t>
      </w:r>
    </w:p>
    <w:p w:rsidR="009E466B" w:rsidRDefault="009E466B" w:rsidP="009E466B">
      <w:r>
        <w:t>* 输出参数: 无</w:t>
      </w:r>
    </w:p>
    <w:p w:rsidR="009E466B" w:rsidRDefault="009E466B" w:rsidP="009E466B">
      <w:r>
        <w:t>* 返 回 值: TRUE代表正常</w:t>
      </w:r>
    </w:p>
    <w:p w:rsidR="009E466B" w:rsidRDefault="009E466B" w:rsidP="009E466B">
      <w:r>
        <w:t>*</w:t>
      </w:r>
    </w:p>
    <w:p w:rsidR="009E466B" w:rsidRDefault="009E466B" w:rsidP="009E466B">
      <w:r>
        <w:t>*/</w:t>
      </w:r>
    </w:p>
    <w:p w:rsidR="009E466B" w:rsidRDefault="009E466B" w:rsidP="009E466B">
      <w:r>
        <w:lastRenderedPageBreak/>
        <w:t>BOOL InsertTeamNode(void)</w:t>
      </w:r>
    </w:p>
    <w:p w:rsidR="009E466B" w:rsidRDefault="009E466B" w:rsidP="009E466B">
      <w:r>
        <w:t>{</w:t>
      </w:r>
    </w:p>
    <w:p w:rsidR="009E466B" w:rsidRDefault="009E466B" w:rsidP="009E466B">
      <w:r>
        <w:tab/>
        <w:t>system("cls");</w:t>
      </w:r>
    </w:p>
    <w:p w:rsidR="009E466B" w:rsidRDefault="009E466B" w:rsidP="009E466B">
      <w:r>
        <w:tab/>
        <w:t>printf("请输入所属院系名称:");</w:t>
      </w:r>
    </w:p>
    <w:p w:rsidR="009E466B" w:rsidRDefault="009E466B" w:rsidP="009E466B">
      <w:r>
        <w:tab/>
        <w:t>TEAM_NODE*new_team = (TEAM_NODE</w:t>
      </w:r>
      <w:proofErr w:type="gramStart"/>
      <w:r>
        <w:t>*)malloc</w:t>
      </w:r>
      <w:proofErr w:type="gramEnd"/>
      <w:r>
        <w:t>(sizeof(TEAM_NODE));</w:t>
      </w:r>
    </w:p>
    <w:p w:rsidR="009E466B" w:rsidRDefault="009E466B" w:rsidP="009E466B">
      <w:r>
        <w:tab/>
        <w:t>new_team-&gt;Shead = NULL;</w:t>
      </w:r>
    </w:p>
    <w:p w:rsidR="009E466B" w:rsidRDefault="009E466B" w:rsidP="009E466B">
      <w:r>
        <w:tab/>
      </w:r>
      <w:proofErr w:type="gramStart"/>
      <w:r>
        <w:t>scanf(</w:t>
      </w:r>
      <w:proofErr w:type="gramEnd"/>
      <w:r>
        <w:t>"%s", new_team-&gt;school);</w:t>
      </w:r>
    </w:p>
    <w:p w:rsidR="009E466B" w:rsidRDefault="009E466B" w:rsidP="009E466B">
      <w:r>
        <w:tab/>
      </w:r>
      <w:proofErr w:type="gramStart"/>
      <w:r>
        <w:t>getchar(</w:t>
      </w:r>
      <w:proofErr w:type="gramEnd"/>
      <w:r>
        <w:t>);</w:t>
      </w:r>
    </w:p>
    <w:p w:rsidR="009E466B" w:rsidRDefault="009E466B" w:rsidP="009E466B">
      <w:r>
        <w:tab/>
        <w:t xml:space="preserve">SCHOOL_NODE *temp = </w:t>
      </w:r>
      <w:proofErr w:type="gramStart"/>
      <w:r>
        <w:t>MatchSchoolName(</w:t>
      </w:r>
      <w:proofErr w:type="gramEnd"/>
      <w:r>
        <w:t>gp_head, new_team-&gt;school);</w:t>
      </w:r>
    </w:p>
    <w:p w:rsidR="009E466B" w:rsidRDefault="009E466B" w:rsidP="009E466B">
      <w:r>
        <w:tab/>
        <w:t>if (</w:t>
      </w:r>
      <w:proofErr w:type="gramStart"/>
      <w:r>
        <w:t>temp !</w:t>
      </w:r>
      <w:proofErr w:type="gramEnd"/>
      <w:r>
        <w:t>= NULL)</w:t>
      </w:r>
    </w:p>
    <w:p w:rsidR="009E466B" w:rsidRDefault="009E466B" w:rsidP="009E466B">
      <w:r>
        <w:tab/>
        <w:t>{</w:t>
      </w:r>
    </w:p>
    <w:p w:rsidR="009E466B" w:rsidRDefault="009E466B" w:rsidP="009E466B">
      <w:r>
        <w:tab/>
      </w:r>
      <w:r>
        <w:tab/>
        <w:t>new_team-&gt;next = temp-&gt;Thead;</w:t>
      </w:r>
    </w:p>
    <w:p w:rsidR="009E466B" w:rsidRDefault="009E466B" w:rsidP="009E466B">
      <w:r>
        <w:tab/>
      </w:r>
      <w:r>
        <w:tab/>
        <w:t>temp-&gt;Thead = new_team;</w:t>
      </w:r>
    </w:p>
    <w:p w:rsidR="009E466B" w:rsidRDefault="009E466B" w:rsidP="009E466B">
      <w:r>
        <w:tab/>
      </w:r>
      <w:r>
        <w:tab/>
        <w:t>FullFillTeamInfo(new_team);</w:t>
      </w:r>
    </w:p>
    <w:p w:rsidR="009E466B" w:rsidRDefault="009E466B" w:rsidP="009E466B">
      <w:r>
        <w:tab/>
      </w:r>
      <w:r>
        <w:tab/>
        <w:t>return TRUE;</w:t>
      </w:r>
    </w:p>
    <w:p w:rsidR="009E466B" w:rsidRDefault="009E466B" w:rsidP="009E466B">
      <w:r>
        <w:tab/>
        <w:t>}</w:t>
      </w:r>
    </w:p>
    <w:p w:rsidR="009E466B" w:rsidRDefault="009E466B" w:rsidP="009E466B">
      <w:r>
        <w:tab/>
        <w:t>else</w:t>
      </w:r>
    </w:p>
    <w:p w:rsidR="009E466B" w:rsidRDefault="009E466B" w:rsidP="009E466B">
      <w:r>
        <w:tab/>
      </w:r>
      <w:r>
        <w:tab/>
        <w:t>printf("\n未找到该院系,请重试.\n");</w:t>
      </w:r>
    </w:p>
    <w:p w:rsidR="009E466B" w:rsidRDefault="009E466B" w:rsidP="009E466B">
      <w:r>
        <w:tab/>
        <w:t>return FALSE;</w:t>
      </w:r>
    </w:p>
    <w:p w:rsidR="009E466B" w:rsidRDefault="009E466B" w:rsidP="009E466B">
      <w:r>
        <w:t>}</w:t>
      </w:r>
    </w:p>
    <w:p w:rsidR="009E466B" w:rsidRDefault="009E466B" w:rsidP="009E466B"/>
    <w:p w:rsidR="009E466B" w:rsidRDefault="009E466B" w:rsidP="009E466B">
      <w:r>
        <w:t>/*</w:t>
      </w:r>
    </w:p>
    <w:p w:rsidR="009E466B" w:rsidRDefault="009E466B" w:rsidP="009E466B">
      <w:r>
        <w:t>**</w:t>
      </w:r>
    </w:p>
    <w:p w:rsidR="009E466B" w:rsidRDefault="009E466B" w:rsidP="009E466B">
      <w:r>
        <w:t>* 函数名称: MatchSchoolName</w:t>
      </w:r>
    </w:p>
    <w:p w:rsidR="009E466B" w:rsidRDefault="009E466B" w:rsidP="009E466B">
      <w:r>
        <w:t>* 函数功能: 查找对应的团队节点返回该队所在学院节点</w:t>
      </w:r>
    </w:p>
    <w:p w:rsidR="009E466B" w:rsidRDefault="009E466B" w:rsidP="009E466B">
      <w:r>
        <w:t>* 输入参数: 主链头指针 团队名</w:t>
      </w:r>
    </w:p>
    <w:p w:rsidR="009E466B" w:rsidRDefault="009E466B" w:rsidP="009E466B">
      <w:r>
        <w:t>* 输出参数: pTeam</w:t>
      </w:r>
    </w:p>
    <w:p w:rsidR="009E466B" w:rsidRDefault="009E466B" w:rsidP="009E466B">
      <w:r>
        <w:t>* 返 回 值: 找到返回对应学院节点，未找到返回NULL</w:t>
      </w:r>
    </w:p>
    <w:p w:rsidR="009E466B" w:rsidRDefault="009E466B" w:rsidP="009E466B">
      <w:r>
        <w:t>*</w:t>
      </w:r>
    </w:p>
    <w:p w:rsidR="009E466B" w:rsidRDefault="009E466B" w:rsidP="009E466B">
      <w:r>
        <w:t>*/</w:t>
      </w:r>
    </w:p>
    <w:p w:rsidR="009E466B" w:rsidRDefault="009E466B" w:rsidP="009E466B">
      <w:r>
        <w:t>SCHOOL_NODE *</w:t>
      </w:r>
      <w:proofErr w:type="gramStart"/>
      <w:r>
        <w:t>MatchSchoolName(</w:t>
      </w:r>
      <w:proofErr w:type="gramEnd"/>
      <w:r>
        <w:t>SCHOOL_NODE*hd, char * school)</w:t>
      </w:r>
    </w:p>
    <w:p w:rsidR="009E466B" w:rsidRDefault="009E466B" w:rsidP="009E466B">
      <w:r>
        <w:t>{</w:t>
      </w:r>
    </w:p>
    <w:p w:rsidR="009E466B" w:rsidRDefault="009E466B" w:rsidP="009E466B">
      <w:r>
        <w:tab/>
        <w:t>SCHOOL_NODE* pSchool = hd;</w:t>
      </w:r>
    </w:p>
    <w:p w:rsidR="009E466B" w:rsidRDefault="009E466B" w:rsidP="009E466B">
      <w:r>
        <w:tab/>
        <w:t>while (</w:t>
      </w:r>
      <w:proofErr w:type="gramStart"/>
      <w:r>
        <w:t>pSchool !</w:t>
      </w:r>
      <w:proofErr w:type="gramEnd"/>
      <w:r>
        <w:t>= NULL)</w:t>
      </w:r>
    </w:p>
    <w:p w:rsidR="009E466B" w:rsidRDefault="009E466B" w:rsidP="009E466B">
      <w:r>
        <w:tab/>
        <w:t>{</w:t>
      </w:r>
    </w:p>
    <w:p w:rsidR="009E466B" w:rsidRDefault="009E466B" w:rsidP="009E466B">
      <w:r>
        <w:tab/>
      </w:r>
      <w:r>
        <w:tab/>
        <w:t>if (strcmp(pSchool-&gt;name, school) == 0)</w:t>
      </w:r>
    </w:p>
    <w:p w:rsidR="009E466B" w:rsidRDefault="009E466B" w:rsidP="009E466B">
      <w:r>
        <w:tab/>
      </w:r>
      <w:r>
        <w:tab/>
      </w:r>
      <w:r>
        <w:tab/>
        <w:t>return pSchool;</w:t>
      </w:r>
    </w:p>
    <w:p w:rsidR="009E466B" w:rsidRDefault="009E466B" w:rsidP="009E466B">
      <w:r>
        <w:tab/>
      </w:r>
      <w:r>
        <w:tab/>
        <w:t>pSchool = pSchool-&gt;next;</w:t>
      </w:r>
    </w:p>
    <w:p w:rsidR="009E466B" w:rsidRDefault="009E466B" w:rsidP="009E466B">
      <w:r>
        <w:tab/>
        <w:t>}</w:t>
      </w:r>
    </w:p>
    <w:p w:rsidR="009E466B" w:rsidRDefault="009E466B" w:rsidP="009E466B">
      <w:r>
        <w:tab/>
        <w:t>return NULL;</w:t>
      </w:r>
    </w:p>
    <w:p w:rsidR="009E466B" w:rsidRDefault="009E466B" w:rsidP="009E466B">
      <w:r>
        <w:t>}</w:t>
      </w:r>
    </w:p>
    <w:p w:rsidR="009E466B" w:rsidRDefault="009E466B" w:rsidP="009E466B">
      <w:r>
        <w:t>/**</w:t>
      </w:r>
    </w:p>
    <w:p w:rsidR="009E466B" w:rsidRDefault="009E466B" w:rsidP="009E466B">
      <w:r>
        <w:t>* 函数名称: FullFillTeamInfo</w:t>
      </w:r>
    </w:p>
    <w:p w:rsidR="009E466B" w:rsidRDefault="009E466B" w:rsidP="009E466B">
      <w:r>
        <w:t>* 函数功能: 查询学院负责人.</w:t>
      </w:r>
    </w:p>
    <w:p w:rsidR="009E466B" w:rsidRDefault="009E466B" w:rsidP="009E466B">
      <w:r>
        <w:lastRenderedPageBreak/>
        <w:t>* 输入参数: 对应团队指针</w:t>
      </w:r>
    </w:p>
    <w:p w:rsidR="009E466B" w:rsidRDefault="009E466B" w:rsidP="009E466B">
      <w:r>
        <w:t>* 输出参数: 无</w:t>
      </w:r>
    </w:p>
    <w:p w:rsidR="009E466B" w:rsidRDefault="009E466B" w:rsidP="009E466B">
      <w:r>
        <w:t>* 返 回 值: 无</w:t>
      </w:r>
    </w:p>
    <w:p w:rsidR="009E466B" w:rsidRDefault="009E466B" w:rsidP="009E466B">
      <w:r>
        <w:t>*</w:t>
      </w:r>
    </w:p>
    <w:p w:rsidR="009E466B" w:rsidRDefault="009E466B" w:rsidP="009E466B">
      <w:r>
        <w:t>* 调用说明:</w:t>
      </w:r>
    </w:p>
    <w:p w:rsidR="009E466B" w:rsidRDefault="009E466B" w:rsidP="009E466B">
      <w:r>
        <w:t>*/</w:t>
      </w:r>
    </w:p>
    <w:p w:rsidR="009E466B" w:rsidRDefault="009E466B" w:rsidP="009E466B">
      <w:r>
        <w:t xml:space="preserve">void </w:t>
      </w:r>
      <w:proofErr w:type="gramStart"/>
      <w:r>
        <w:t>FullFillTeamInfo(</w:t>
      </w:r>
      <w:proofErr w:type="gramEnd"/>
      <w:r>
        <w:t>TEAM_NODE* team)</w:t>
      </w:r>
    </w:p>
    <w:p w:rsidR="009E466B" w:rsidRDefault="009E466B" w:rsidP="009E466B">
      <w:r>
        <w:t>{</w:t>
      </w:r>
    </w:p>
    <w:p w:rsidR="009E466B" w:rsidRDefault="009E466B" w:rsidP="009E466B">
      <w:r>
        <w:tab/>
        <w:t>printf("请输入团队名称:");</w:t>
      </w:r>
    </w:p>
    <w:p w:rsidR="009E466B" w:rsidRDefault="009E466B" w:rsidP="009E466B">
      <w:r>
        <w:tab/>
      </w:r>
      <w:proofErr w:type="gramStart"/>
      <w:r>
        <w:t>scanf(</w:t>
      </w:r>
      <w:proofErr w:type="gramEnd"/>
      <w:r>
        <w:t>"%s", team-&gt;name);</w:t>
      </w:r>
    </w:p>
    <w:p w:rsidR="009E466B" w:rsidRDefault="009E466B" w:rsidP="009E466B">
      <w:r>
        <w:tab/>
      </w:r>
      <w:proofErr w:type="gramStart"/>
      <w:r>
        <w:t>getchar(</w:t>
      </w:r>
      <w:proofErr w:type="gramEnd"/>
      <w:r>
        <w:t>);</w:t>
      </w:r>
    </w:p>
    <w:p w:rsidR="009E466B" w:rsidRDefault="009E466B" w:rsidP="009E466B">
      <w:r>
        <w:tab/>
        <w:t>printf("请输入负责人姓名:");</w:t>
      </w:r>
    </w:p>
    <w:p w:rsidR="009E466B" w:rsidRDefault="009E466B" w:rsidP="009E466B">
      <w:r>
        <w:tab/>
      </w:r>
      <w:proofErr w:type="gramStart"/>
      <w:r>
        <w:t>scanf(</w:t>
      </w:r>
      <w:proofErr w:type="gramEnd"/>
      <w:r>
        <w:t>"%s", team-&gt;person_in_charge);</w:t>
      </w:r>
    </w:p>
    <w:p w:rsidR="009E466B" w:rsidRDefault="009E466B" w:rsidP="009E466B">
      <w:r>
        <w:tab/>
      </w:r>
      <w:proofErr w:type="gramStart"/>
      <w:r>
        <w:t>getchar(</w:t>
      </w:r>
      <w:proofErr w:type="gramEnd"/>
      <w:r>
        <w:t>);</w:t>
      </w:r>
    </w:p>
    <w:p w:rsidR="009E466B" w:rsidRDefault="009E466B" w:rsidP="009E466B">
      <w:r>
        <w:tab/>
        <w:t>printf("请输入教师人数:");</w:t>
      </w:r>
    </w:p>
    <w:p w:rsidR="009E466B" w:rsidRDefault="009E466B" w:rsidP="009E466B">
      <w:r>
        <w:tab/>
      </w:r>
      <w:proofErr w:type="gramStart"/>
      <w:r>
        <w:t>scanf(</w:t>
      </w:r>
      <w:proofErr w:type="gramEnd"/>
      <w:r>
        <w:t>"%d", &amp;(team-&gt;tea_amount));</w:t>
      </w:r>
    </w:p>
    <w:p w:rsidR="009E466B" w:rsidRDefault="009E466B" w:rsidP="009E466B">
      <w:r>
        <w:tab/>
      </w:r>
      <w:proofErr w:type="gramStart"/>
      <w:r>
        <w:t>getchar(</w:t>
      </w:r>
      <w:proofErr w:type="gramEnd"/>
      <w:r>
        <w:t>);</w:t>
      </w:r>
    </w:p>
    <w:p w:rsidR="009E466B" w:rsidRDefault="009E466B" w:rsidP="009E466B">
      <w:r>
        <w:tab/>
        <w:t>printf("请输入研究生人数：");</w:t>
      </w:r>
    </w:p>
    <w:p w:rsidR="009E466B" w:rsidRDefault="009E466B" w:rsidP="009E466B">
      <w:r>
        <w:tab/>
      </w:r>
      <w:proofErr w:type="gramStart"/>
      <w:r>
        <w:t>scanf(</w:t>
      </w:r>
      <w:proofErr w:type="gramEnd"/>
      <w:r>
        <w:t>"%d", &amp;(team-&gt;ug_amount));</w:t>
      </w:r>
    </w:p>
    <w:p w:rsidR="009E466B" w:rsidRDefault="009E466B" w:rsidP="009E466B">
      <w:r>
        <w:tab/>
      </w:r>
      <w:proofErr w:type="gramStart"/>
      <w:r>
        <w:t>getchar(</w:t>
      </w:r>
      <w:proofErr w:type="gramEnd"/>
      <w:r>
        <w:t>);</w:t>
      </w:r>
    </w:p>
    <w:p w:rsidR="009E466B" w:rsidRDefault="009E466B" w:rsidP="009E466B">
      <w:r>
        <w:t>}</w:t>
      </w:r>
    </w:p>
    <w:p w:rsidR="009E466B" w:rsidRDefault="009E466B" w:rsidP="009E466B">
      <w:r>
        <w:t>/**</w:t>
      </w:r>
    </w:p>
    <w:p w:rsidR="009E466B" w:rsidRDefault="009E466B" w:rsidP="009E466B">
      <w:r>
        <w:t>* 函数名称: 删除团队信息</w:t>
      </w:r>
    </w:p>
    <w:p w:rsidR="009E466B" w:rsidRDefault="009E466B" w:rsidP="009E466B">
      <w:r>
        <w:t>* 函数功能: 删除团队节点.</w:t>
      </w:r>
    </w:p>
    <w:p w:rsidR="009E466B" w:rsidRDefault="009E466B" w:rsidP="009E466B">
      <w:r>
        <w:t>* 输入参数: void</w:t>
      </w:r>
    </w:p>
    <w:p w:rsidR="009E466B" w:rsidRDefault="009E466B" w:rsidP="009E466B">
      <w:r>
        <w:t>* 输出参数: 状态参量</w:t>
      </w:r>
    </w:p>
    <w:p w:rsidR="009E466B" w:rsidRDefault="009E466B" w:rsidP="009E466B">
      <w:r>
        <w:t>* 返 回 值: TRUE代表查询正常</w:t>
      </w:r>
    </w:p>
    <w:p w:rsidR="009E466B" w:rsidRDefault="009E466B" w:rsidP="009E466B">
      <w:r>
        <w:t>*</w:t>
      </w:r>
    </w:p>
    <w:p w:rsidR="009E466B" w:rsidRDefault="009E466B" w:rsidP="009E466B">
      <w:r>
        <w:t>* 调用说明:MacthTeamNode_step_1,2</w:t>
      </w:r>
    </w:p>
    <w:p w:rsidR="009E466B" w:rsidRDefault="009E466B" w:rsidP="009E466B">
      <w:r>
        <w:t>*/</w:t>
      </w:r>
    </w:p>
    <w:p w:rsidR="009E466B" w:rsidRDefault="009E466B" w:rsidP="009E466B">
      <w:r>
        <w:t>BOOL DelTeamNode(void)</w:t>
      </w:r>
    </w:p>
    <w:p w:rsidR="009E466B" w:rsidRDefault="009E466B" w:rsidP="009E466B">
      <w:r>
        <w:t>{</w:t>
      </w:r>
    </w:p>
    <w:p w:rsidR="009E466B" w:rsidRDefault="009E466B" w:rsidP="009E466B">
      <w:r>
        <w:tab/>
        <w:t>system("cls");</w:t>
      </w:r>
    </w:p>
    <w:p w:rsidR="009E466B" w:rsidRDefault="009E466B" w:rsidP="009E466B">
      <w:r>
        <w:tab/>
        <w:t xml:space="preserve">char </w:t>
      </w:r>
      <w:proofErr w:type="gramStart"/>
      <w:r>
        <w:t>team[</w:t>
      </w:r>
      <w:proofErr w:type="gramEnd"/>
      <w:r>
        <w:t>30];</w:t>
      </w:r>
    </w:p>
    <w:p w:rsidR="009E466B" w:rsidRDefault="009E466B" w:rsidP="009E466B">
      <w:r>
        <w:tab/>
        <w:t>TEAM_NODE* pT1, *pT2, *tmp2;</w:t>
      </w:r>
    </w:p>
    <w:p w:rsidR="009E466B" w:rsidRDefault="009E466B" w:rsidP="009E466B">
      <w:r>
        <w:tab/>
        <w:t>printf("请输入团队名称:");</w:t>
      </w:r>
    </w:p>
    <w:p w:rsidR="009E466B" w:rsidRDefault="009E466B" w:rsidP="009E466B">
      <w:r>
        <w:tab/>
      </w:r>
      <w:proofErr w:type="gramStart"/>
      <w:r>
        <w:t>scanf(</w:t>
      </w:r>
      <w:proofErr w:type="gramEnd"/>
      <w:r>
        <w:t>"%s", team);</w:t>
      </w:r>
    </w:p>
    <w:p w:rsidR="009E466B" w:rsidRDefault="009E466B" w:rsidP="009E466B">
      <w:r>
        <w:tab/>
      </w:r>
      <w:proofErr w:type="gramStart"/>
      <w:r>
        <w:t>getchar(</w:t>
      </w:r>
      <w:proofErr w:type="gramEnd"/>
      <w:r>
        <w:t>);</w:t>
      </w:r>
    </w:p>
    <w:p w:rsidR="009E466B" w:rsidRDefault="009E466B" w:rsidP="009E466B">
      <w:r>
        <w:tab/>
        <w:t>SCHOOL_NODE *tmp1 = MatchTeamNode_Step_1(gp_head, team);</w:t>
      </w:r>
    </w:p>
    <w:p w:rsidR="009E466B" w:rsidRDefault="009E466B" w:rsidP="009E466B">
      <w:r>
        <w:tab/>
        <w:t>if (tmp</w:t>
      </w:r>
      <w:proofErr w:type="gramStart"/>
      <w:r>
        <w:t>1 !</w:t>
      </w:r>
      <w:proofErr w:type="gramEnd"/>
      <w:r>
        <w:t>= NULL)</w:t>
      </w:r>
    </w:p>
    <w:p w:rsidR="009E466B" w:rsidRDefault="009E466B" w:rsidP="009E466B">
      <w:r>
        <w:tab/>
      </w:r>
      <w:r>
        <w:tab/>
        <w:t>tmp2 = MatchTeamNode_Step_2(tmp1, team);</w:t>
      </w:r>
    </w:p>
    <w:p w:rsidR="009E466B" w:rsidRDefault="009E466B" w:rsidP="009E466B">
      <w:r>
        <w:tab/>
        <w:t>else</w:t>
      </w:r>
    </w:p>
    <w:p w:rsidR="009E466B" w:rsidRDefault="009E466B" w:rsidP="009E466B">
      <w:r>
        <w:tab/>
        <w:t>{</w:t>
      </w:r>
    </w:p>
    <w:p w:rsidR="009E466B" w:rsidRDefault="009E466B" w:rsidP="009E466B">
      <w:r>
        <w:tab/>
      </w:r>
      <w:r>
        <w:tab/>
        <w:t>printf("删除失败！\n");</w:t>
      </w:r>
    </w:p>
    <w:p w:rsidR="009E466B" w:rsidRDefault="009E466B" w:rsidP="009E466B">
      <w:r>
        <w:lastRenderedPageBreak/>
        <w:tab/>
      </w:r>
      <w:r>
        <w:tab/>
        <w:t>return TRUE;</w:t>
      </w:r>
    </w:p>
    <w:p w:rsidR="009E466B" w:rsidRDefault="009E466B" w:rsidP="009E466B">
      <w:r>
        <w:tab/>
        <w:t>}</w:t>
      </w:r>
    </w:p>
    <w:p w:rsidR="009E466B" w:rsidRDefault="009E466B" w:rsidP="009E466B">
      <w:r>
        <w:tab/>
        <w:t>if (tmp</w:t>
      </w:r>
      <w:proofErr w:type="gramStart"/>
      <w:r>
        <w:t>2 !</w:t>
      </w:r>
      <w:proofErr w:type="gramEnd"/>
      <w:r>
        <w:t>= NULL)</w:t>
      </w:r>
    </w:p>
    <w:p w:rsidR="009E466B" w:rsidRDefault="009E466B" w:rsidP="009E466B">
      <w:r>
        <w:tab/>
        <w:t>{</w:t>
      </w:r>
    </w:p>
    <w:p w:rsidR="009E466B" w:rsidRDefault="009E466B" w:rsidP="009E466B">
      <w:r>
        <w:tab/>
      </w:r>
      <w:r>
        <w:tab/>
        <w:t>pT1 = NULL;</w:t>
      </w:r>
    </w:p>
    <w:p w:rsidR="009E466B" w:rsidRDefault="009E466B" w:rsidP="009E466B">
      <w:r>
        <w:tab/>
      </w:r>
      <w:r>
        <w:tab/>
        <w:t>pT2 = tmp1-&gt;Thead;</w:t>
      </w:r>
    </w:p>
    <w:p w:rsidR="009E466B" w:rsidRDefault="009E466B" w:rsidP="009E466B">
      <w:r>
        <w:tab/>
      </w:r>
      <w:r>
        <w:tab/>
        <w:t>while (pT</w:t>
      </w:r>
      <w:proofErr w:type="gramStart"/>
      <w:r>
        <w:t>2 !</w:t>
      </w:r>
      <w:proofErr w:type="gramEnd"/>
      <w:r>
        <w:t>= NULL&amp;&amp;pT2 != tmp2)</w:t>
      </w:r>
    </w:p>
    <w:p w:rsidR="009E466B" w:rsidRDefault="009E466B" w:rsidP="009E466B">
      <w:r>
        <w:tab/>
      </w:r>
      <w:r>
        <w:tab/>
        <w:t>{</w:t>
      </w:r>
    </w:p>
    <w:p w:rsidR="009E466B" w:rsidRDefault="009E466B" w:rsidP="009E466B">
      <w:r>
        <w:tab/>
      </w:r>
      <w:r>
        <w:tab/>
      </w:r>
      <w:r>
        <w:tab/>
        <w:t>pT1 = pT2;</w:t>
      </w:r>
    </w:p>
    <w:p w:rsidR="009E466B" w:rsidRDefault="009E466B" w:rsidP="009E466B">
      <w:r>
        <w:tab/>
      </w:r>
      <w:r>
        <w:tab/>
      </w:r>
      <w:r>
        <w:tab/>
        <w:t>pT2 = pT2-&gt;next;</w:t>
      </w:r>
    </w:p>
    <w:p w:rsidR="009E466B" w:rsidRDefault="009E466B" w:rsidP="009E466B">
      <w:r>
        <w:tab/>
      </w:r>
      <w:r>
        <w:tab/>
        <w:t>}</w:t>
      </w:r>
    </w:p>
    <w:p w:rsidR="009E466B" w:rsidRDefault="009E466B" w:rsidP="009E466B">
      <w:r>
        <w:tab/>
      </w:r>
      <w:r>
        <w:tab/>
        <w:t>if (pT2 == tmp2)</w:t>
      </w:r>
    </w:p>
    <w:p w:rsidR="009E466B" w:rsidRDefault="009E466B" w:rsidP="009E466B">
      <w:r>
        <w:tab/>
      </w:r>
      <w:r>
        <w:tab/>
        <w:t>{</w:t>
      </w:r>
    </w:p>
    <w:p w:rsidR="009E466B" w:rsidRDefault="009E466B" w:rsidP="009E466B">
      <w:r>
        <w:tab/>
      </w:r>
      <w:r>
        <w:tab/>
      </w:r>
      <w:r>
        <w:tab/>
        <w:t>if (pT1 == NULL)</w:t>
      </w:r>
    </w:p>
    <w:p w:rsidR="009E466B" w:rsidRDefault="009E466B" w:rsidP="009E466B">
      <w:r>
        <w:tab/>
      </w:r>
      <w:r>
        <w:tab/>
      </w:r>
      <w:r>
        <w:tab/>
      </w:r>
      <w:r>
        <w:tab/>
        <w:t>tmp1-&gt;Thead = pT2-&gt;next;</w:t>
      </w:r>
    </w:p>
    <w:p w:rsidR="009E466B" w:rsidRDefault="009E466B" w:rsidP="009E466B">
      <w:r>
        <w:tab/>
      </w:r>
      <w:r>
        <w:tab/>
      </w:r>
      <w:r>
        <w:tab/>
        <w:t>else pT1-&gt;next = pT2-&gt;next;</w:t>
      </w:r>
    </w:p>
    <w:p w:rsidR="009E466B" w:rsidRDefault="009E466B" w:rsidP="009E466B">
      <w:r>
        <w:tab/>
      </w:r>
      <w:r>
        <w:tab/>
      </w:r>
      <w:r>
        <w:tab/>
        <w:t>free(tmp2);</w:t>
      </w:r>
    </w:p>
    <w:p w:rsidR="009E466B" w:rsidRDefault="009E466B" w:rsidP="009E466B">
      <w:r>
        <w:tab/>
      </w:r>
      <w:r>
        <w:tab/>
      </w:r>
      <w:r>
        <w:tab/>
        <w:t>printf("删除成功\n");</w:t>
      </w:r>
    </w:p>
    <w:p w:rsidR="009E466B" w:rsidRDefault="009E466B" w:rsidP="009E466B">
      <w:r>
        <w:tab/>
      </w:r>
      <w:r>
        <w:tab/>
      </w:r>
      <w:r>
        <w:tab/>
        <w:t>return TRUE;</w:t>
      </w:r>
    </w:p>
    <w:p w:rsidR="009E466B" w:rsidRDefault="009E466B" w:rsidP="009E466B">
      <w:r>
        <w:tab/>
      </w:r>
      <w:r>
        <w:tab/>
        <w:t>}</w:t>
      </w:r>
    </w:p>
    <w:p w:rsidR="009E466B" w:rsidRDefault="009E466B" w:rsidP="009E466B">
      <w:r>
        <w:tab/>
        <w:t>}</w:t>
      </w:r>
    </w:p>
    <w:p w:rsidR="009E466B" w:rsidRDefault="009E466B" w:rsidP="009E466B">
      <w:r>
        <w:tab/>
        <w:t>else printf("\n未找到该团队\n");</w:t>
      </w:r>
    </w:p>
    <w:p w:rsidR="009E466B" w:rsidRDefault="009E466B" w:rsidP="009E466B">
      <w:r>
        <w:tab/>
        <w:t>return FALSE;</w:t>
      </w:r>
    </w:p>
    <w:p w:rsidR="009E466B" w:rsidRDefault="009E466B" w:rsidP="009E466B">
      <w:r>
        <w:t>}</w:t>
      </w:r>
    </w:p>
    <w:p w:rsidR="009E466B" w:rsidRDefault="009E466B" w:rsidP="009E466B"/>
    <w:p w:rsidR="009E466B" w:rsidRDefault="009E466B" w:rsidP="009E466B">
      <w:r>
        <w:t>/*</w:t>
      </w:r>
    </w:p>
    <w:p w:rsidR="009E466B" w:rsidRDefault="009E466B" w:rsidP="009E466B">
      <w:r>
        <w:t>**</w:t>
      </w:r>
    </w:p>
    <w:p w:rsidR="009E466B" w:rsidRDefault="009E466B" w:rsidP="009E466B">
      <w:r>
        <w:t>* 函数名称: MatchTeamNode_Step_1</w:t>
      </w:r>
    </w:p>
    <w:p w:rsidR="009E466B" w:rsidRDefault="009E466B" w:rsidP="009E466B">
      <w:r>
        <w:t>* 函数功能: 查找对应的团队节点返回该团队所在学院节点</w:t>
      </w:r>
    </w:p>
    <w:p w:rsidR="009E466B" w:rsidRDefault="009E466B" w:rsidP="009E466B">
      <w:r>
        <w:t>* 输入参数: 主链头指针 团队名</w:t>
      </w:r>
    </w:p>
    <w:p w:rsidR="009E466B" w:rsidRDefault="009E466B" w:rsidP="009E466B">
      <w:r>
        <w:t>* 输出参数: pTeam</w:t>
      </w:r>
    </w:p>
    <w:p w:rsidR="009E466B" w:rsidRDefault="009E466B" w:rsidP="009E466B">
      <w:r>
        <w:t>* 返 回 值: 找到返回该团队所在学院节点，未找到返回NULL</w:t>
      </w:r>
    </w:p>
    <w:p w:rsidR="009E466B" w:rsidRDefault="009E466B" w:rsidP="009E466B">
      <w:r>
        <w:t>*</w:t>
      </w:r>
    </w:p>
    <w:p w:rsidR="009E466B" w:rsidRDefault="009E466B" w:rsidP="009E466B">
      <w:r>
        <w:t>*/</w:t>
      </w:r>
    </w:p>
    <w:p w:rsidR="009E466B" w:rsidRDefault="009E466B" w:rsidP="009E466B">
      <w:r>
        <w:t>SCHOOL_NODE *MatchTeamNode_Step_1(SCHOOL_NODE* hd, char * team)</w:t>
      </w:r>
    </w:p>
    <w:p w:rsidR="009E466B" w:rsidRDefault="009E466B" w:rsidP="009E466B">
      <w:r>
        <w:t>{</w:t>
      </w:r>
    </w:p>
    <w:p w:rsidR="009E466B" w:rsidRDefault="009E466B" w:rsidP="009E466B">
      <w:r>
        <w:tab/>
        <w:t>SCHOOL_NODE *pSchool = hd;</w:t>
      </w:r>
    </w:p>
    <w:p w:rsidR="009E466B" w:rsidRDefault="009E466B" w:rsidP="009E466B">
      <w:r>
        <w:tab/>
        <w:t>TEAM_NODE *pTeam;</w:t>
      </w:r>
    </w:p>
    <w:p w:rsidR="009E466B" w:rsidRDefault="009E466B" w:rsidP="009E466B">
      <w:r>
        <w:tab/>
        <w:t>while (</w:t>
      </w:r>
      <w:proofErr w:type="gramStart"/>
      <w:r>
        <w:t>pSchool !</w:t>
      </w:r>
      <w:proofErr w:type="gramEnd"/>
      <w:r>
        <w:t>= NULL)</w:t>
      </w:r>
    </w:p>
    <w:p w:rsidR="009E466B" w:rsidRDefault="009E466B" w:rsidP="009E466B">
      <w:r>
        <w:tab/>
        <w:t>{</w:t>
      </w:r>
    </w:p>
    <w:p w:rsidR="009E466B" w:rsidRDefault="009E466B" w:rsidP="009E466B">
      <w:r>
        <w:tab/>
      </w:r>
      <w:r>
        <w:tab/>
        <w:t>pTeam = pSchool-&gt;Thead;</w:t>
      </w:r>
    </w:p>
    <w:p w:rsidR="009E466B" w:rsidRDefault="009E466B" w:rsidP="009E466B">
      <w:r>
        <w:tab/>
      </w:r>
      <w:r>
        <w:tab/>
        <w:t>while (</w:t>
      </w:r>
      <w:proofErr w:type="gramStart"/>
      <w:r>
        <w:t>pTeam !</w:t>
      </w:r>
      <w:proofErr w:type="gramEnd"/>
      <w:r>
        <w:t>= NULL)</w:t>
      </w:r>
    </w:p>
    <w:p w:rsidR="009E466B" w:rsidRDefault="009E466B" w:rsidP="009E466B">
      <w:r>
        <w:tab/>
      </w:r>
      <w:r>
        <w:tab/>
        <w:t>{</w:t>
      </w:r>
    </w:p>
    <w:p w:rsidR="009E466B" w:rsidRDefault="009E466B" w:rsidP="009E466B">
      <w:r>
        <w:tab/>
      </w:r>
      <w:r>
        <w:tab/>
      </w:r>
      <w:r>
        <w:tab/>
        <w:t>if (strcmp(pTeam-&gt;name, team) == 0)</w:t>
      </w:r>
    </w:p>
    <w:p w:rsidR="009E466B" w:rsidRDefault="009E466B" w:rsidP="009E466B">
      <w:r>
        <w:lastRenderedPageBreak/>
        <w:tab/>
      </w:r>
      <w:r>
        <w:tab/>
      </w:r>
      <w:r>
        <w:tab/>
      </w:r>
      <w:r>
        <w:tab/>
        <w:t>return pSchool;</w:t>
      </w:r>
    </w:p>
    <w:p w:rsidR="009E466B" w:rsidRDefault="009E466B" w:rsidP="009E466B">
      <w:r>
        <w:tab/>
      </w:r>
      <w:r>
        <w:tab/>
      </w:r>
      <w:r>
        <w:tab/>
        <w:t>pTeam = pTeam-&gt;next;</w:t>
      </w:r>
    </w:p>
    <w:p w:rsidR="009E466B" w:rsidRDefault="009E466B" w:rsidP="009E466B">
      <w:r>
        <w:tab/>
      </w:r>
      <w:r>
        <w:tab/>
        <w:t>}</w:t>
      </w:r>
    </w:p>
    <w:p w:rsidR="009E466B" w:rsidRDefault="009E466B" w:rsidP="009E466B">
      <w:r>
        <w:tab/>
      </w:r>
      <w:r>
        <w:tab/>
        <w:t>pSchool = pSchool-&gt;next;</w:t>
      </w:r>
    </w:p>
    <w:p w:rsidR="009E466B" w:rsidRDefault="009E466B" w:rsidP="009E466B">
      <w:r>
        <w:tab/>
        <w:t>}</w:t>
      </w:r>
    </w:p>
    <w:p w:rsidR="009E466B" w:rsidRDefault="009E466B" w:rsidP="009E466B">
      <w:r>
        <w:tab/>
        <w:t>return NULL;</w:t>
      </w:r>
    </w:p>
    <w:p w:rsidR="009E466B" w:rsidRDefault="009E466B" w:rsidP="009E466B">
      <w:r>
        <w:t>}</w:t>
      </w:r>
    </w:p>
    <w:p w:rsidR="009E466B" w:rsidRDefault="009E466B" w:rsidP="009E466B">
      <w:r>
        <w:t>/*</w:t>
      </w:r>
    </w:p>
    <w:p w:rsidR="009E466B" w:rsidRDefault="009E466B" w:rsidP="009E466B">
      <w:r>
        <w:t>**</w:t>
      </w:r>
    </w:p>
    <w:p w:rsidR="009E466B" w:rsidRDefault="009E466B" w:rsidP="009E466B">
      <w:r>
        <w:t>* 函数名称: MatchTeamNode_Step_2</w:t>
      </w:r>
    </w:p>
    <w:p w:rsidR="009E466B" w:rsidRDefault="009E466B" w:rsidP="009E466B">
      <w:r>
        <w:t>* 函数功能: 查找对应的团队节点返回该团队节点</w:t>
      </w:r>
    </w:p>
    <w:p w:rsidR="009E466B" w:rsidRDefault="009E466B" w:rsidP="009E466B">
      <w:r>
        <w:t>* 输入参数: 主链头指针 团队名</w:t>
      </w:r>
    </w:p>
    <w:p w:rsidR="009E466B" w:rsidRDefault="009E466B" w:rsidP="009E466B">
      <w:r>
        <w:t>* 输出参数: pTeam</w:t>
      </w:r>
    </w:p>
    <w:p w:rsidR="009E466B" w:rsidRDefault="009E466B" w:rsidP="009E466B">
      <w:r>
        <w:t>* 返 回 值: 找到返回对应节点，未找到返回NULL</w:t>
      </w:r>
    </w:p>
    <w:p w:rsidR="009E466B" w:rsidRDefault="009E466B" w:rsidP="009E466B">
      <w:r>
        <w:t>*</w:t>
      </w:r>
    </w:p>
    <w:p w:rsidR="009E466B" w:rsidRDefault="009E466B" w:rsidP="009E466B">
      <w:r>
        <w:t>*/</w:t>
      </w:r>
    </w:p>
    <w:p w:rsidR="009E466B" w:rsidRDefault="009E466B" w:rsidP="009E466B">
      <w:r>
        <w:t>TEAM_NODE *MatchTeamNode_Step_2(SCHOOL_NODE* hd, char *team)</w:t>
      </w:r>
    </w:p>
    <w:p w:rsidR="009E466B" w:rsidRDefault="009E466B" w:rsidP="009E466B">
      <w:r>
        <w:t>{</w:t>
      </w:r>
    </w:p>
    <w:p w:rsidR="009E466B" w:rsidRDefault="009E466B" w:rsidP="009E466B">
      <w:r>
        <w:tab/>
        <w:t>TEAM_NODE* pTeam = hd-&gt;Thead;</w:t>
      </w:r>
    </w:p>
    <w:p w:rsidR="009E466B" w:rsidRDefault="009E466B" w:rsidP="009E466B">
      <w:r>
        <w:tab/>
        <w:t>while (</w:t>
      </w:r>
      <w:proofErr w:type="gramStart"/>
      <w:r>
        <w:t>pTeam !</w:t>
      </w:r>
      <w:proofErr w:type="gramEnd"/>
      <w:r>
        <w:t>= NULL)</w:t>
      </w:r>
    </w:p>
    <w:p w:rsidR="009E466B" w:rsidRDefault="009E466B" w:rsidP="009E466B">
      <w:r>
        <w:tab/>
        <w:t>{</w:t>
      </w:r>
    </w:p>
    <w:p w:rsidR="009E466B" w:rsidRDefault="009E466B" w:rsidP="009E466B">
      <w:r>
        <w:tab/>
      </w:r>
      <w:r>
        <w:tab/>
        <w:t>if (strcmp(pTeam-&gt;name, team) == 0)</w:t>
      </w:r>
    </w:p>
    <w:p w:rsidR="009E466B" w:rsidRDefault="009E466B" w:rsidP="009E466B">
      <w:r>
        <w:tab/>
      </w:r>
      <w:r>
        <w:tab/>
      </w:r>
      <w:r>
        <w:tab/>
        <w:t>return pTeam;</w:t>
      </w:r>
    </w:p>
    <w:p w:rsidR="009E466B" w:rsidRDefault="009E466B" w:rsidP="009E466B">
      <w:r>
        <w:tab/>
      </w:r>
      <w:r>
        <w:tab/>
        <w:t>pTeam = pTeam-&gt;next;</w:t>
      </w:r>
    </w:p>
    <w:p w:rsidR="009E466B" w:rsidRDefault="009E466B" w:rsidP="009E466B">
      <w:r>
        <w:tab/>
        <w:t>}</w:t>
      </w:r>
    </w:p>
    <w:p w:rsidR="009E466B" w:rsidRDefault="009E466B" w:rsidP="009E466B">
      <w:r>
        <w:tab/>
        <w:t>printf("未找到该团队\n");</w:t>
      </w:r>
    </w:p>
    <w:p w:rsidR="009E466B" w:rsidRDefault="009E466B" w:rsidP="009E466B">
      <w:r>
        <w:tab/>
        <w:t>return NULL;</w:t>
      </w:r>
    </w:p>
    <w:p w:rsidR="009E466B" w:rsidRDefault="009E466B" w:rsidP="009E466B">
      <w:r>
        <w:t>}</w:t>
      </w:r>
    </w:p>
    <w:p w:rsidR="009E466B" w:rsidRDefault="009E466B" w:rsidP="009E466B">
      <w:r>
        <w:t>/**</w:t>
      </w:r>
    </w:p>
    <w:p w:rsidR="009E466B" w:rsidRDefault="009E466B" w:rsidP="009E466B">
      <w:r>
        <w:t>* 函数名称: ModifyTeamInfo</w:t>
      </w:r>
    </w:p>
    <w:p w:rsidR="009E466B" w:rsidRDefault="009E466B" w:rsidP="009E466B">
      <w:r>
        <w:t>* 函数功能: 查询学院负责人.</w:t>
      </w:r>
    </w:p>
    <w:p w:rsidR="009E466B" w:rsidRDefault="009E466B" w:rsidP="009E466B">
      <w:r>
        <w:t>* 输入参数: void</w:t>
      </w:r>
    </w:p>
    <w:p w:rsidR="009E466B" w:rsidRDefault="009E466B" w:rsidP="009E466B">
      <w:r>
        <w:t>* 输出参数: 状态参量</w:t>
      </w:r>
    </w:p>
    <w:p w:rsidR="009E466B" w:rsidRDefault="009E466B" w:rsidP="009E466B">
      <w:r>
        <w:t>* 返 回 值: TRUE代表查询正常</w:t>
      </w:r>
    </w:p>
    <w:p w:rsidR="009E466B" w:rsidRDefault="009E466B" w:rsidP="009E466B">
      <w:r>
        <w:t>*</w:t>
      </w:r>
    </w:p>
    <w:p w:rsidR="009E466B" w:rsidRDefault="009E466B" w:rsidP="009E466B">
      <w:r>
        <w:t>* 调用说明:FullFillTeamInfo</w:t>
      </w:r>
    </w:p>
    <w:p w:rsidR="009E466B" w:rsidRDefault="009E466B" w:rsidP="009E466B">
      <w:r>
        <w:t>*/</w:t>
      </w:r>
    </w:p>
    <w:p w:rsidR="009E466B" w:rsidRDefault="009E466B" w:rsidP="009E466B">
      <w:r>
        <w:t>BOOL ModifyTeamInfo(void)</w:t>
      </w:r>
    </w:p>
    <w:p w:rsidR="009E466B" w:rsidRDefault="009E466B" w:rsidP="009E466B">
      <w:r>
        <w:t>{</w:t>
      </w:r>
    </w:p>
    <w:p w:rsidR="009E466B" w:rsidRDefault="009E466B" w:rsidP="009E466B">
      <w:r>
        <w:tab/>
        <w:t>system("cls");</w:t>
      </w:r>
    </w:p>
    <w:p w:rsidR="009E466B" w:rsidRDefault="009E466B" w:rsidP="009E466B">
      <w:r>
        <w:tab/>
        <w:t xml:space="preserve">char </w:t>
      </w:r>
      <w:proofErr w:type="gramStart"/>
      <w:r>
        <w:t>team[</w:t>
      </w:r>
      <w:proofErr w:type="gramEnd"/>
      <w:r>
        <w:t>30];</w:t>
      </w:r>
    </w:p>
    <w:p w:rsidR="009E466B" w:rsidRDefault="009E466B" w:rsidP="009E466B">
      <w:r>
        <w:tab/>
        <w:t>SCHOOL_NODE *pSchool = gp_head;</w:t>
      </w:r>
    </w:p>
    <w:p w:rsidR="009E466B" w:rsidRDefault="009E466B" w:rsidP="009E466B">
      <w:r>
        <w:tab/>
        <w:t>TEAM_NODE *pTeam;</w:t>
      </w:r>
    </w:p>
    <w:p w:rsidR="009E466B" w:rsidRDefault="009E466B" w:rsidP="009E466B">
      <w:r>
        <w:tab/>
        <w:t>printf("请输入团队名称:");</w:t>
      </w:r>
    </w:p>
    <w:p w:rsidR="009E466B" w:rsidRDefault="009E466B" w:rsidP="009E466B">
      <w:r>
        <w:lastRenderedPageBreak/>
        <w:tab/>
      </w:r>
      <w:proofErr w:type="gramStart"/>
      <w:r>
        <w:t>scanf(</w:t>
      </w:r>
      <w:proofErr w:type="gramEnd"/>
      <w:r>
        <w:t>"%s", team);</w:t>
      </w:r>
    </w:p>
    <w:p w:rsidR="009E466B" w:rsidRDefault="009E466B" w:rsidP="009E466B">
      <w:r>
        <w:tab/>
      </w:r>
      <w:proofErr w:type="gramStart"/>
      <w:r>
        <w:t>getchar(</w:t>
      </w:r>
      <w:proofErr w:type="gramEnd"/>
      <w:r>
        <w:t>);</w:t>
      </w:r>
    </w:p>
    <w:p w:rsidR="009E466B" w:rsidRDefault="009E466B" w:rsidP="009E466B"/>
    <w:p w:rsidR="009E466B" w:rsidRDefault="009E466B" w:rsidP="009E466B">
      <w:r>
        <w:tab/>
        <w:t>while (</w:t>
      </w:r>
      <w:proofErr w:type="gramStart"/>
      <w:r>
        <w:t>pSchool !</w:t>
      </w:r>
      <w:proofErr w:type="gramEnd"/>
      <w:r>
        <w:t>= NULL)</w:t>
      </w:r>
    </w:p>
    <w:p w:rsidR="009E466B" w:rsidRDefault="009E466B" w:rsidP="009E466B">
      <w:r>
        <w:tab/>
        <w:t>{</w:t>
      </w:r>
    </w:p>
    <w:p w:rsidR="009E466B" w:rsidRDefault="009E466B" w:rsidP="009E466B">
      <w:r>
        <w:tab/>
      </w:r>
      <w:r>
        <w:tab/>
        <w:t>pTeam = pSchool-&gt;Thead;</w:t>
      </w:r>
    </w:p>
    <w:p w:rsidR="009E466B" w:rsidRDefault="009E466B" w:rsidP="009E466B">
      <w:r>
        <w:tab/>
      </w:r>
      <w:r>
        <w:tab/>
        <w:t>while (</w:t>
      </w:r>
      <w:proofErr w:type="gramStart"/>
      <w:r>
        <w:t>pTeam !</w:t>
      </w:r>
      <w:proofErr w:type="gramEnd"/>
      <w:r>
        <w:t>= NULL)</w:t>
      </w:r>
    </w:p>
    <w:p w:rsidR="009E466B" w:rsidRDefault="009E466B" w:rsidP="009E466B">
      <w:r>
        <w:tab/>
      </w:r>
      <w:r>
        <w:tab/>
        <w:t>{</w:t>
      </w:r>
    </w:p>
    <w:p w:rsidR="009E466B" w:rsidRDefault="009E466B" w:rsidP="009E466B">
      <w:r>
        <w:tab/>
      </w:r>
      <w:r>
        <w:tab/>
      </w:r>
      <w:r>
        <w:tab/>
        <w:t>if (strcmp(pTeam-&gt;name, team) == 0)</w:t>
      </w:r>
    </w:p>
    <w:p w:rsidR="009E466B" w:rsidRDefault="009E466B" w:rsidP="009E466B">
      <w:r>
        <w:tab/>
      </w:r>
      <w:r>
        <w:tab/>
      </w:r>
      <w:r>
        <w:tab/>
        <w:t>{</w:t>
      </w:r>
    </w:p>
    <w:p w:rsidR="009E466B" w:rsidRDefault="009E466B" w:rsidP="009E466B">
      <w:r>
        <w:tab/>
      </w:r>
      <w:r>
        <w:tab/>
      </w:r>
      <w:r>
        <w:tab/>
      </w:r>
      <w:r>
        <w:tab/>
        <w:t>FullFillTeamInfo(pTeam);</w:t>
      </w:r>
    </w:p>
    <w:p w:rsidR="009E466B" w:rsidRDefault="009E466B" w:rsidP="009E466B">
      <w:r>
        <w:tab/>
      </w:r>
      <w:r>
        <w:tab/>
      </w:r>
      <w:r>
        <w:tab/>
      </w:r>
      <w:r>
        <w:tab/>
        <w:t>return TRUE;</w:t>
      </w:r>
    </w:p>
    <w:p w:rsidR="009E466B" w:rsidRDefault="009E466B" w:rsidP="009E466B">
      <w:r>
        <w:tab/>
      </w:r>
      <w:r>
        <w:tab/>
      </w:r>
      <w:r>
        <w:tab/>
        <w:t>}</w:t>
      </w:r>
    </w:p>
    <w:p w:rsidR="009E466B" w:rsidRDefault="009E466B" w:rsidP="009E466B">
      <w:r>
        <w:tab/>
      </w:r>
      <w:r>
        <w:tab/>
      </w:r>
      <w:r>
        <w:tab/>
        <w:t>pTeam = pTeam-&gt;next;</w:t>
      </w:r>
    </w:p>
    <w:p w:rsidR="009E466B" w:rsidRDefault="009E466B" w:rsidP="009E466B">
      <w:r>
        <w:tab/>
      </w:r>
      <w:r>
        <w:tab/>
        <w:t>}</w:t>
      </w:r>
    </w:p>
    <w:p w:rsidR="009E466B" w:rsidRDefault="009E466B" w:rsidP="009E466B">
      <w:r>
        <w:tab/>
      </w:r>
      <w:r>
        <w:tab/>
        <w:t>pSchool = pSchool-&gt;next;</w:t>
      </w:r>
    </w:p>
    <w:p w:rsidR="009E466B" w:rsidRDefault="009E466B" w:rsidP="009E466B">
      <w:r>
        <w:tab/>
        <w:t>}</w:t>
      </w:r>
    </w:p>
    <w:p w:rsidR="009E466B" w:rsidRDefault="009E466B" w:rsidP="009E466B">
      <w:r>
        <w:tab/>
        <w:t>printf("\n未找到团队\n");</w:t>
      </w:r>
    </w:p>
    <w:p w:rsidR="009E466B" w:rsidRDefault="009E466B" w:rsidP="009E466B">
      <w:r>
        <w:tab/>
        <w:t>return FALSE;</w:t>
      </w:r>
    </w:p>
    <w:p w:rsidR="009E466B" w:rsidRDefault="009E466B" w:rsidP="009E466B">
      <w:r>
        <w:t>}</w:t>
      </w:r>
    </w:p>
    <w:p w:rsidR="009E466B" w:rsidRDefault="009E466B" w:rsidP="009E466B">
      <w:r>
        <w:t>/**</w:t>
      </w:r>
    </w:p>
    <w:p w:rsidR="009E466B" w:rsidRDefault="009E466B" w:rsidP="009E466B">
      <w:r>
        <w:t>* 函数名称: InsertSchoolNode</w:t>
      </w:r>
    </w:p>
    <w:p w:rsidR="009E466B" w:rsidRDefault="009E466B" w:rsidP="009E466B">
      <w:r>
        <w:t>* 函数功能: 后进先出插入学院节点</w:t>
      </w:r>
    </w:p>
    <w:p w:rsidR="009E466B" w:rsidRDefault="009E466B" w:rsidP="009E466B">
      <w:r>
        <w:t>* 输入参数: void</w:t>
      </w:r>
    </w:p>
    <w:p w:rsidR="009E466B" w:rsidRDefault="009E466B" w:rsidP="009E466B">
      <w:r>
        <w:t>* 输出参数: 状态参量</w:t>
      </w:r>
    </w:p>
    <w:p w:rsidR="009E466B" w:rsidRDefault="009E466B" w:rsidP="009E466B">
      <w:r>
        <w:t>* 返 回 值: TRUE代表查询正常</w:t>
      </w:r>
    </w:p>
    <w:p w:rsidR="009E466B" w:rsidRDefault="009E466B" w:rsidP="009E466B">
      <w:r>
        <w:t>*</w:t>
      </w:r>
    </w:p>
    <w:p w:rsidR="009E466B" w:rsidRDefault="009E466B" w:rsidP="009E466B">
      <w:r>
        <w:t>* 调用说明:FullFillSchInfo</w:t>
      </w:r>
    </w:p>
    <w:p w:rsidR="009E466B" w:rsidRDefault="009E466B" w:rsidP="009E466B">
      <w:r>
        <w:t>*/</w:t>
      </w:r>
    </w:p>
    <w:p w:rsidR="009E466B" w:rsidRDefault="009E466B" w:rsidP="009E466B">
      <w:r>
        <w:t>BOOL InsertSchoolNode(void)</w:t>
      </w:r>
    </w:p>
    <w:p w:rsidR="009E466B" w:rsidRDefault="009E466B" w:rsidP="009E466B">
      <w:r>
        <w:t>{</w:t>
      </w:r>
    </w:p>
    <w:p w:rsidR="009E466B" w:rsidRDefault="009E466B" w:rsidP="009E466B">
      <w:r>
        <w:tab/>
        <w:t>system("cls");</w:t>
      </w:r>
    </w:p>
    <w:p w:rsidR="009E466B" w:rsidRDefault="009E466B" w:rsidP="009E466B">
      <w:r>
        <w:tab/>
        <w:t>SCHOOL_NODE * nSch = (SCHOOL_NODE</w:t>
      </w:r>
      <w:proofErr w:type="gramStart"/>
      <w:r>
        <w:t>*)malloc</w:t>
      </w:r>
      <w:proofErr w:type="gramEnd"/>
      <w:r>
        <w:t>(sizeof(SCHOOL_NODE));</w:t>
      </w:r>
    </w:p>
    <w:p w:rsidR="009E466B" w:rsidRDefault="009E466B" w:rsidP="009E466B">
      <w:r>
        <w:tab/>
        <w:t>nSch-&gt;Thead = NULL;</w:t>
      </w:r>
    </w:p>
    <w:p w:rsidR="009E466B" w:rsidRDefault="009E466B" w:rsidP="009E466B">
      <w:r>
        <w:tab/>
        <w:t>FullFillSchInfo(nSch);</w:t>
      </w:r>
    </w:p>
    <w:p w:rsidR="009E466B" w:rsidRDefault="009E466B" w:rsidP="009E466B">
      <w:r>
        <w:tab/>
        <w:t>nSch-&gt;next = gp_head;</w:t>
      </w:r>
    </w:p>
    <w:p w:rsidR="009E466B" w:rsidRDefault="009E466B" w:rsidP="009E466B">
      <w:r>
        <w:tab/>
        <w:t>gp_head = nSch;</w:t>
      </w:r>
    </w:p>
    <w:p w:rsidR="009E466B" w:rsidRDefault="009E466B" w:rsidP="009E466B">
      <w:r>
        <w:tab/>
        <w:t>printf("输入成功！\n");</w:t>
      </w:r>
    </w:p>
    <w:p w:rsidR="009E466B" w:rsidRDefault="009E466B" w:rsidP="009E466B">
      <w:r>
        <w:tab/>
        <w:t>return TRUE;</w:t>
      </w:r>
    </w:p>
    <w:p w:rsidR="009E466B" w:rsidRDefault="009E466B" w:rsidP="009E466B"/>
    <w:p w:rsidR="009E466B" w:rsidRDefault="009E466B" w:rsidP="009E466B">
      <w:r>
        <w:t>}</w:t>
      </w:r>
    </w:p>
    <w:p w:rsidR="009E466B" w:rsidRDefault="009E466B" w:rsidP="009E466B"/>
    <w:p w:rsidR="009E466B" w:rsidRDefault="009E466B" w:rsidP="009E466B">
      <w:r>
        <w:t>/**</w:t>
      </w:r>
    </w:p>
    <w:p w:rsidR="009E466B" w:rsidRDefault="009E466B" w:rsidP="009E466B">
      <w:r>
        <w:t>* 函数名称: FullFillSchInfo</w:t>
      </w:r>
    </w:p>
    <w:p w:rsidR="009E466B" w:rsidRDefault="009E466B" w:rsidP="009E466B">
      <w:r>
        <w:lastRenderedPageBreak/>
        <w:t>* 函数功能: 填写学院信息</w:t>
      </w:r>
    </w:p>
    <w:p w:rsidR="009E466B" w:rsidRDefault="009E466B" w:rsidP="009E466B">
      <w:r>
        <w:t>* 输入参数: void</w:t>
      </w:r>
    </w:p>
    <w:p w:rsidR="009E466B" w:rsidRDefault="009E466B" w:rsidP="009E466B">
      <w:r>
        <w:t>* 输出参数: 无</w:t>
      </w:r>
    </w:p>
    <w:p w:rsidR="009E466B" w:rsidRDefault="009E466B" w:rsidP="009E466B">
      <w:r>
        <w:t>* 返 回 值: 无</w:t>
      </w:r>
    </w:p>
    <w:p w:rsidR="009E466B" w:rsidRDefault="009E466B" w:rsidP="009E466B">
      <w:r>
        <w:t>*</w:t>
      </w:r>
    </w:p>
    <w:p w:rsidR="009E466B" w:rsidRDefault="009E466B" w:rsidP="009E466B">
      <w:r>
        <w:t>*/</w:t>
      </w:r>
    </w:p>
    <w:p w:rsidR="009E466B" w:rsidRDefault="009E466B" w:rsidP="009E466B"/>
    <w:p w:rsidR="009E466B" w:rsidRDefault="009E466B" w:rsidP="009E466B">
      <w:r>
        <w:t xml:space="preserve">void </w:t>
      </w:r>
      <w:proofErr w:type="gramStart"/>
      <w:r>
        <w:t>FullFillSchInfo(</w:t>
      </w:r>
      <w:proofErr w:type="gramEnd"/>
      <w:r>
        <w:t>SCHOOL_NODE * new_sch)</w:t>
      </w:r>
    </w:p>
    <w:p w:rsidR="009E466B" w:rsidRDefault="009E466B" w:rsidP="009E466B">
      <w:r>
        <w:t>{</w:t>
      </w:r>
    </w:p>
    <w:p w:rsidR="009E466B" w:rsidRDefault="009E466B" w:rsidP="009E466B">
      <w:r>
        <w:tab/>
        <w:t>printf("\n请输入院系名:");</w:t>
      </w:r>
    </w:p>
    <w:p w:rsidR="009E466B" w:rsidRDefault="009E466B" w:rsidP="009E466B">
      <w:r>
        <w:tab/>
      </w:r>
      <w:proofErr w:type="gramStart"/>
      <w:r>
        <w:t>scanf(</w:t>
      </w:r>
      <w:proofErr w:type="gramEnd"/>
      <w:r>
        <w:t>"%s", new_sch-&gt;name);</w:t>
      </w:r>
    </w:p>
    <w:p w:rsidR="009E466B" w:rsidRDefault="009E466B" w:rsidP="009E466B">
      <w:r>
        <w:tab/>
      </w:r>
      <w:proofErr w:type="gramStart"/>
      <w:r>
        <w:t>getchar(</w:t>
      </w:r>
      <w:proofErr w:type="gramEnd"/>
      <w:r>
        <w:t>);</w:t>
      </w:r>
    </w:p>
    <w:p w:rsidR="009E466B" w:rsidRDefault="009E466B" w:rsidP="009E466B">
      <w:r>
        <w:tab/>
        <w:t>printf("请输入负责人姓名:");</w:t>
      </w:r>
    </w:p>
    <w:p w:rsidR="009E466B" w:rsidRDefault="009E466B" w:rsidP="009E466B">
      <w:r>
        <w:tab/>
      </w:r>
      <w:proofErr w:type="gramStart"/>
      <w:r>
        <w:t>scanf(</w:t>
      </w:r>
      <w:proofErr w:type="gramEnd"/>
      <w:r>
        <w:t>"%s", new_sch-&gt;person_in_charge);</w:t>
      </w:r>
    </w:p>
    <w:p w:rsidR="009E466B" w:rsidRDefault="009E466B" w:rsidP="009E466B">
      <w:r>
        <w:tab/>
      </w:r>
      <w:proofErr w:type="gramStart"/>
      <w:r>
        <w:t>getchar(</w:t>
      </w:r>
      <w:proofErr w:type="gramEnd"/>
      <w:r>
        <w:t>);</w:t>
      </w:r>
    </w:p>
    <w:p w:rsidR="009E466B" w:rsidRDefault="009E466B" w:rsidP="009E466B">
      <w:r>
        <w:tab/>
        <w:t>printf("请输入联系电话:");</w:t>
      </w:r>
    </w:p>
    <w:p w:rsidR="009E466B" w:rsidRDefault="009E466B" w:rsidP="009E466B">
      <w:r>
        <w:tab/>
      </w:r>
      <w:proofErr w:type="gramStart"/>
      <w:r>
        <w:t>scanf(</w:t>
      </w:r>
      <w:proofErr w:type="gramEnd"/>
      <w:r>
        <w:t>"%s", new_sch-&gt;phone);</w:t>
      </w:r>
    </w:p>
    <w:p w:rsidR="009E466B" w:rsidRDefault="009E466B" w:rsidP="009E466B">
      <w:r>
        <w:tab/>
      </w:r>
      <w:proofErr w:type="gramStart"/>
      <w:r>
        <w:t>getchar(</w:t>
      </w:r>
      <w:proofErr w:type="gramEnd"/>
      <w:r>
        <w:t>);</w:t>
      </w:r>
    </w:p>
    <w:p w:rsidR="009E466B" w:rsidRDefault="009E466B" w:rsidP="009E466B">
      <w:r>
        <w:t>}</w:t>
      </w:r>
    </w:p>
    <w:p w:rsidR="009E466B" w:rsidRDefault="009E466B" w:rsidP="009E466B"/>
    <w:p w:rsidR="009E466B" w:rsidRDefault="009E466B" w:rsidP="009E466B">
      <w:r>
        <w:t>/**</w:t>
      </w:r>
    </w:p>
    <w:p w:rsidR="009E466B" w:rsidRDefault="009E466B" w:rsidP="009E466B">
      <w:r>
        <w:t>* 函数名称: DelSchoolNode</w:t>
      </w:r>
    </w:p>
    <w:p w:rsidR="009E466B" w:rsidRDefault="009E466B" w:rsidP="009E466B">
      <w:r>
        <w:t>* 函数功能: 删除学院节点</w:t>
      </w:r>
    </w:p>
    <w:p w:rsidR="009E466B" w:rsidRDefault="009E466B" w:rsidP="009E466B">
      <w:r>
        <w:t>* 输入参数: BOOL</w:t>
      </w:r>
    </w:p>
    <w:p w:rsidR="009E466B" w:rsidRDefault="009E466B" w:rsidP="009E466B">
      <w:r>
        <w:t>* 输出参数: 状态参量</w:t>
      </w:r>
    </w:p>
    <w:p w:rsidR="009E466B" w:rsidRDefault="009E466B" w:rsidP="009E466B">
      <w:r>
        <w:t>* 返 回 值: TRUE代表统计正常</w:t>
      </w:r>
    </w:p>
    <w:p w:rsidR="009E466B" w:rsidRDefault="009E466B" w:rsidP="009E466B">
      <w:r>
        <w:t>*</w:t>
      </w:r>
    </w:p>
    <w:p w:rsidR="009E466B" w:rsidRDefault="009E466B" w:rsidP="009E466B">
      <w:r>
        <w:t>*/</w:t>
      </w:r>
    </w:p>
    <w:p w:rsidR="009E466B" w:rsidRDefault="009E466B" w:rsidP="009E466B">
      <w:r>
        <w:t>BOOL DelSchoolNode(void)</w:t>
      </w:r>
    </w:p>
    <w:p w:rsidR="009E466B" w:rsidRDefault="009E466B" w:rsidP="009E466B">
      <w:r>
        <w:t>{</w:t>
      </w:r>
    </w:p>
    <w:p w:rsidR="009E466B" w:rsidRDefault="009E466B" w:rsidP="009E466B">
      <w:r>
        <w:tab/>
        <w:t xml:space="preserve">char </w:t>
      </w:r>
      <w:proofErr w:type="gramStart"/>
      <w:r>
        <w:t>name[</w:t>
      </w:r>
      <w:proofErr w:type="gramEnd"/>
      <w:r>
        <w:t>20];</w:t>
      </w:r>
    </w:p>
    <w:p w:rsidR="009E466B" w:rsidRDefault="009E466B" w:rsidP="009E466B">
      <w:r>
        <w:tab/>
        <w:t>printf("请输入学院名称：");</w:t>
      </w:r>
    </w:p>
    <w:p w:rsidR="009E466B" w:rsidRDefault="009E466B" w:rsidP="009E466B">
      <w:r>
        <w:tab/>
      </w:r>
      <w:proofErr w:type="gramStart"/>
      <w:r>
        <w:t>scanf(</w:t>
      </w:r>
      <w:proofErr w:type="gramEnd"/>
      <w:r>
        <w:t>"%s", name);</w:t>
      </w:r>
    </w:p>
    <w:p w:rsidR="009E466B" w:rsidRDefault="009E466B" w:rsidP="009E466B">
      <w:r>
        <w:tab/>
      </w:r>
      <w:proofErr w:type="gramStart"/>
      <w:r>
        <w:t>getchar(</w:t>
      </w:r>
      <w:proofErr w:type="gramEnd"/>
      <w:r>
        <w:t>);</w:t>
      </w:r>
    </w:p>
    <w:p w:rsidR="009E466B" w:rsidRDefault="009E466B" w:rsidP="009E466B">
      <w:r>
        <w:tab/>
        <w:t xml:space="preserve">SCHOOL_NODE* temp = </w:t>
      </w:r>
      <w:proofErr w:type="gramStart"/>
      <w:r>
        <w:t>MatchSchoolName(</w:t>
      </w:r>
      <w:proofErr w:type="gramEnd"/>
      <w:r>
        <w:t>gp_head, name), *p1, *p2;</w:t>
      </w:r>
    </w:p>
    <w:p w:rsidR="009E466B" w:rsidRDefault="009E466B" w:rsidP="009E466B">
      <w:r>
        <w:tab/>
        <w:t>if (</w:t>
      </w:r>
      <w:proofErr w:type="gramStart"/>
      <w:r>
        <w:t>temp !</w:t>
      </w:r>
      <w:proofErr w:type="gramEnd"/>
      <w:r>
        <w:t>= NULL)</w:t>
      </w:r>
    </w:p>
    <w:p w:rsidR="009E466B" w:rsidRDefault="009E466B" w:rsidP="009E466B">
      <w:r>
        <w:tab/>
        <w:t>{</w:t>
      </w:r>
    </w:p>
    <w:p w:rsidR="009E466B" w:rsidRDefault="009E466B" w:rsidP="009E466B">
      <w:r>
        <w:tab/>
      </w:r>
      <w:r>
        <w:tab/>
        <w:t>p1 = NULL;</w:t>
      </w:r>
    </w:p>
    <w:p w:rsidR="009E466B" w:rsidRDefault="009E466B" w:rsidP="009E466B">
      <w:r>
        <w:tab/>
      </w:r>
      <w:r>
        <w:tab/>
        <w:t>p2 = gp_head;</w:t>
      </w:r>
    </w:p>
    <w:p w:rsidR="009E466B" w:rsidRDefault="009E466B" w:rsidP="009E466B">
      <w:r>
        <w:tab/>
      </w:r>
      <w:r>
        <w:tab/>
        <w:t>while (p</w:t>
      </w:r>
      <w:proofErr w:type="gramStart"/>
      <w:r>
        <w:t>2 !</w:t>
      </w:r>
      <w:proofErr w:type="gramEnd"/>
      <w:r>
        <w:t>= NULL&amp;&amp;p2 != temp)</w:t>
      </w:r>
    </w:p>
    <w:p w:rsidR="009E466B" w:rsidRDefault="009E466B" w:rsidP="009E466B">
      <w:r>
        <w:tab/>
      </w:r>
      <w:r>
        <w:tab/>
        <w:t>{</w:t>
      </w:r>
    </w:p>
    <w:p w:rsidR="009E466B" w:rsidRDefault="009E466B" w:rsidP="009E466B">
      <w:r>
        <w:tab/>
      </w:r>
      <w:r>
        <w:tab/>
      </w:r>
      <w:r>
        <w:tab/>
        <w:t>p1 = p2;</w:t>
      </w:r>
    </w:p>
    <w:p w:rsidR="009E466B" w:rsidRDefault="009E466B" w:rsidP="009E466B">
      <w:r>
        <w:tab/>
      </w:r>
      <w:r>
        <w:tab/>
      </w:r>
      <w:r>
        <w:tab/>
        <w:t>p2 = p2-&gt;next;</w:t>
      </w:r>
    </w:p>
    <w:p w:rsidR="009E466B" w:rsidRDefault="009E466B" w:rsidP="009E466B">
      <w:r>
        <w:tab/>
      </w:r>
      <w:r>
        <w:tab/>
        <w:t>}</w:t>
      </w:r>
    </w:p>
    <w:p w:rsidR="009E466B" w:rsidRDefault="009E466B" w:rsidP="009E466B">
      <w:r>
        <w:lastRenderedPageBreak/>
        <w:tab/>
      </w:r>
      <w:r>
        <w:tab/>
        <w:t>if (p2 == temp)</w:t>
      </w:r>
    </w:p>
    <w:p w:rsidR="009E466B" w:rsidRDefault="009E466B" w:rsidP="009E466B">
      <w:r>
        <w:tab/>
      </w:r>
      <w:r>
        <w:tab/>
        <w:t>{</w:t>
      </w:r>
    </w:p>
    <w:p w:rsidR="009E466B" w:rsidRDefault="009E466B" w:rsidP="009E466B">
      <w:r>
        <w:tab/>
      </w:r>
      <w:r>
        <w:tab/>
      </w:r>
      <w:r>
        <w:tab/>
        <w:t>if (p1 == NULL)</w:t>
      </w:r>
    </w:p>
    <w:p w:rsidR="009E466B" w:rsidRDefault="009E466B" w:rsidP="009E466B">
      <w:r>
        <w:tab/>
      </w:r>
      <w:r>
        <w:tab/>
      </w:r>
      <w:r>
        <w:tab/>
      </w:r>
      <w:r>
        <w:tab/>
        <w:t>gp_head = p2-&gt;next;</w:t>
      </w:r>
    </w:p>
    <w:p w:rsidR="009E466B" w:rsidRDefault="009E466B" w:rsidP="009E466B">
      <w:r>
        <w:tab/>
      </w:r>
      <w:r>
        <w:tab/>
      </w:r>
      <w:r>
        <w:tab/>
        <w:t>else</w:t>
      </w:r>
    </w:p>
    <w:p w:rsidR="009E466B" w:rsidRDefault="009E466B" w:rsidP="009E466B">
      <w:r>
        <w:tab/>
      </w:r>
      <w:r>
        <w:tab/>
      </w:r>
      <w:r>
        <w:tab/>
      </w:r>
      <w:r>
        <w:tab/>
        <w:t>p1-&gt;next = p2-&gt;next;</w:t>
      </w:r>
    </w:p>
    <w:p w:rsidR="009E466B" w:rsidRDefault="009E466B" w:rsidP="009E466B">
      <w:r>
        <w:tab/>
      </w:r>
      <w:r>
        <w:tab/>
        <w:t>}</w:t>
      </w:r>
    </w:p>
    <w:p w:rsidR="009E466B" w:rsidRDefault="009E466B" w:rsidP="009E466B">
      <w:r>
        <w:tab/>
      </w:r>
      <w:r>
        <w:tab/>
        <w:t>free(p2);</w:t>
      </w:r>
    </w:p>
    <w:p w:rsidR="009E466B" w:rsidRDefault="009E466B" w:rsidP="009E466B">
      <w:r>
        <w:tab/>
      </w:r>
      <w:r>
        <w:tab/>
        <w:t>printf("删除成功");</w:t>
      </w:r>
    </w:p>
    <w:p w:rsidR="009E466B" w:rsidRDefault="009E466B" w:rsidP="009E466B">
      <w:r>
        <w:tab/>
      </w:r>
      <w:r>
        <w:tab/>
      </w:r>
      <w:proofErr w:type="gramStart"/>
      <w:r>
        <w:t>return  TRUE</w:t>
      </w:r>
      <w:proofErr w:type="gramEnd"/>
      <w:r>
        <w:t>;</w:t>
      </w:r>
    </w:p>
    <w:p w:rsidR="009E466B" w:rsidRDefault="009E466B" w:rsidP="009E466B">
      <w:r>
        <w:tab/>
        <w:t>}</w:t>
      </w:r>
    </w:p>
    <w:p w:rsidR="009E466B" w:rsidRDefault="009E466B" w:rsidP="009E466B">
      <w:r>
        <w:tab/>
        <w:t>printf("删除失败!\n");</w:t>
      </w:r>
    </w:p>
    <w:p w:rsidR="009E466B" w:rsidRDefault="009E466B" w:rsidP="009E466B">
      <w:r>
        <w:tab/>
        <w:t>return FALSE;</w:t>
      </w:r>
    </w:p>
    <w:p w:rsidR="009E466B" w:rsidRDefault="009E466B" w:rsidP="009E466B">
      <w:r>
        <w:t>}</w:t>
      </w:r>
    </w:p>
    <w:p w:rsidR="009E466B" w:rsidRDefault="009E466B" w:rsidP="009E466B"/>
    <w:p w:rsidR="009E466B" w:rsidRDefault="009E466B" w:rsidP="009E466B">
      <w:r>
        <w:t>/**</w:t>
      </w:r>
    </w:p>
    <w:p w:rsidR="009E466B" w:rsidRDefault="009E466B" w:rsidP="009E466B">
      <w:r>
        <w:t>* 函数名称: SortSchoolInfo_2</w:t>
      </w:r>
    </w:p>
    <w:p w:rsidR="009E466B" w:rsidRDefault="009E466B" w:rsidP="009E466B">
      <w:r>
        <w:t>* 函数功能: 按学院师生比对学院信息链表进行排序</w:t>
      </w:r>
    </w:p>
    <w:p w:rsidR="009E466B" w:rsidRDefault="009E466B" w:rsidP="009E466B">
      <w:r>
        <w:t>* 输入参数: void</w:t>
      </w:r>
    </w:p>
    <w:p w:rsidR="009E466B" w:rsidRDefault="009E466B" w:rsidP="009E466B">
      <w:r>
        <w:t>* 输出参数: 状态参量</w:t>
      </w:r>
    </w:p>
    <w:p w:rsidR="009E466B" w:rsidRDefault="009E466B" w:rsidP="009E466B">
      <w:r>
        <w:t>* 返 回 值: TRUE代表查询正常</w:t>
      </w:r>
    </w:p>
    <w:p w:rsidR="009E466B" w:rsidRDefault="009E466B" w:rsidP="009E466B">
      <w:r>
        <w:t>*</w:t>
      </w:r>
    </w:p>
    <w:p w:rsidR="009E466B" w:rsidRDefault="009E466B" w:rsidP="009E466B">
      <w:r>
        <w:t>*/</w:t>
      </w:r>
    </w:p>
    <w:p w:rsidR="009E466B" w:rsidRDefault="009E466B" w:rsidP="009E466B">
      <w:r>
        <w:t>void SortSchoolInfo_1(SCH_DATA* hd)</w:t>
      </w:r>
    </w:p>
    <w:p w:rsidR="009E466B" w:rsidRDefault="009E466B" w:rsidP="009E466B">
      <w:r>
        <w:t>{</w:t>
      </w:r>
    </w:p>
    <w:p w:rsidR="009E466B" w:rsidRDefault="009E466B" w:rsidP="009E466B">
      <w:r>
        <w:tab/>
        <w:t>SCH_DATA *prior, *after, *current, *temp, *p;</w:t>
      </w:r>
    </w:p>
    <w:p w:rsidR="009E466B" w:rsidRDefault="009E466B" w:rsidP="009E466B">
      <w:r>
        <w:tab/>
        <w:t>prior = hd;</w:t>
      </w:r>
    </w:p>
    <w:p w:rsidR="009E466B" w:rsidRDefault="009E466B" w:rsidP="009E466B">
      <w:r>
        <w:tab/>
        <w:t>if (prior == NULL)</w:t>
      </w:r>
    </w:p>
    <w:p w:rsidR="009E466B" w:rsidRDefault="009E466B" w:rsidP="009E466B">
      <w:r>
        <w:tab/>
      </w:r>
      <w:r>
        <w:tab/>
        <w:t>return;</w:t>
      </w:r>
    </w:p>
    <w:p w:rsidR="009E466B" w:rsidRDefault="009E466B" w:rsidP="009E466B">
      <w:r>
        <w:tab/>
        <w:t>temp = (SCH_DATA</w:t>
      </w:r>
      <w:proofErr w:type="gramStart"/>
      <w:r>
        <w:t>*)malloc</w:t>
      </w:r>
      <w:proofErr w:type="gramEnd"/>
      <w:r>
        <w:t>(sizeof(SCH_DATA));</w:t>
      </w:r>
    </w:p>
    <w:p w:rsidR="009E466B" w:rsidRDefault="009E466B" w:rsidP="009E466B">
      <w:r>
        <w:tab/>
        <w:t>while (prior-&gt;</w:t>
      </w:r>
      <w:proofErr w:type="gramStart"/>
      <w:r>
        <w:t>next !</w:t>
      </w:r>
      <w:proofErr w:type="gramEnd"/>
      <w:r>
        <w:t>= NULL)</w:t>
      </w:r>
    </w:p>
    <w:p w:rsidR="009E466B" w:rsidRDefault="009E466B" w:rsidP="009E466B">
      <w:r>
        <w:tab/>
        <w:t>{</w:t>
      </w:r>
    </w:p>
    <w:p w:rsidR="009E466B" w:rsidRDefault="009E466B" w:rsidP="009E466B">
      <w:r>
        <w:tab/>
      </w:r>
      <w:r>
        <w:tab/>
        <w:t>current = prior;</w:t>
      </w:r>
    </w:p>
    <w:p w:rsidR="009E466B" w:rsidRDefault="009E466B" w:rsidP="009E466B">
      <w:r>
        <w:tab/>
      </w:r>
      <w:r>
        <w:tab/>
        <w:t>after = prior-&gt;next;</w:t>
      </w:r>
    </w:p>
    <w:p w:rsidR="009E466B" w:rsidRDefault="009E466B" w:rsidP="009E466B">
      <w:r>
        <w:tab/>
      </w:r>
      <w:r>
        <w:tab/>
        <w:t>while (</w:t>
      </w:r>
      <w:proofErr w:type="gramStart"/>
      <w:r>
        <w:t>after !</w:t>
      </w:r>
      <w:proofErr w:type="gramEnd"/>
      <w:r>
        <w:t>= NULL)</w:t>
      </w:r>
    </w:p>
    <w:p w:rsidR="009E466B" w:rsidRDefault="009E466B" w:rsidP="009E466B">
      <w:r>
        <w:tab/>
      </w:r>
      <w:r>
        <w:tab/>
        <w:t>{</w:t>
      </w:r>
    </w:p>
    <w:p w:rsidR="009E466B" w:rsidRDefault="009E466B" w:rsidP="009E466B">
      <w:r>
        <w:tab/>
      </w:r>
      <w:r>
        <w:tab/>
      </w:r>
      <w:r>
        <w:tab/>
        <w:t>if (current-&gt;Pro2Stu &lt;after-&gt;Pro2Stu)</w:t>
      </w:r>
    </w:p>
    <w:p w:rsidR="009E466B" w:rsidRDefault="009E466B" w:rsidP="009E466B">
      <w:r>
        <w:tab/>
      </w:r>
      <w:r>
        <w:tab/>
      </w:r>
      <w:r>
        <w:tab/>
      </w:r>
      <w:r>
        <w:tab/>
        <w:t>current = after;</w:t>
      </w:r>
    </w:p>
    <w:p w:rsidR="009E466B" w:rsidRDefault="009E466B" w:rsidP="009E466B">
      <w:r>
        <w:tab/>
      </w:r>
      <w:r>
        <w:tab/>
      </w:r>
      <w:r>
        <w:tab/>
        <w:t>after = after-&gt;next;</w:t>
      </w:r>
    </w:p>
    <w:p w:rsidR="009E466B" w:rsidRDefault="009E466B" w:rsidP="009E466B">
      <w:r>
        <w:tab/>
      </w:r>
      <w:r>
        <w:tab/>
        <w:t>}</w:t>
      </w:r>
    </w:p>
    <w:p w:rsidR="009E466B" w:rsidRDefault="009E466B" w:rsidP="009E466B">
      <w:r>
        <w:tab/>
      </w:r>
      <w:r>
        <w:tab/>
        <w:t>if (</w:t>
      </w:r>
      <w:proofErr w:type="gramStart"/>
      <w:r>
        <w:t>current !</w:t>
      </w:r>
      <w:proofErr w:type="gramEnd"/>
      <w:r>
        <w:t>= prior)</w:t>
      </w:r>
    </w:p>
    <w:p w:rsidR="009E466B" w:rsidRDefault="009E466B" w:rsidP="009E466B">
      <w:r>
        <w:tab/>
      </w:r>
      <w:r>
        <w:tab/>
        <w:t>{</w:t>
      </w:r>
    </w:p>
    <w:p w:rsidR="009E466B" w:rsidRDefault="009E466B" w:rsidP="009E466B">
      <w:r>
        <w:tab/>
      </w:r>
      <w:r>
        <w:tab/>
      </w:r>
      <w:r>
        <w:tab/>
        <w:t>*temp = *prior;</w:t>
      </w:r>
    </w:p>
    <w:p w:rsidR="009E466B" w:rsidRDefault="009E466B" w:rsidP="009E466B">
      <w:r>
        <w:tab/>
      </w:r>
      <w:r>
        <w:tab/>
      </w:r>
      <w:r>
        <w:tab/>
        <w:t>*prior = *current;</w:t>
      </w:r>
    </w:p>
    <w:p w:rsidR="009E466B" w:rsidRDefault="009E466B" w:rsidP="009E466B">
      <w:r>
        <w:lastRenderedPageBreak/>
        <w:tab/>
      </w:r>
      <w:r>
        <w:tab/>
      </w:r>
      <w:r>
        <w:tab/>
        <w:t>prior-&gt;next = temp-&gt;next;</w:t>
      </w:r>
    </w:p>
    <w:p w:rsidR="009E466B" w:rsidRDefault="009E466B" w:rsidP="009E466B">
      <w:r>
        <w:tab/>
      </w:r>
      <w:r>
        <w:tab/>
      </w:r>
      <w:r>
        <w:tab/>
        <w:t>temp-&gt;next = current-&gt;next;</w:t>
      </w:r>
    </w:p>
    <w:p w:rsidR="009E466B" w:rsidRDefault="009E466B" w:rsidP="009E466B">
      <w:r>
        <w:tab/>
      </w:r>
      <w:r>
        <w:tab/>
      </w:r>
      <w:r>
        <w:tab/>
        <w:t>*current = *temp;</w:t>
      </w:r>
    </w:p>
    <w:p w:rsidR="009E466B" w:rsidRDefault="009E466B" w:rsidP="009E466B">
      <w:r>
        <w:tab/>
      </w:r>
      <w:r>
        <w:tab/>
        <w:t>}</w:t>
      </w:r>
    </w:p>
    <w:p w:rsidR="009E466B" w:rsidRDefault="009E466B" w:rsidP="009E466B">
      <w:r>
        <w:tab/>
      </w:r>
      <w:r>
        <w:tab/>
        <w:t>prior = prior-&gt;next;</w:t>
      </w:r>
    </w:p>
    <w:p w:rsidR="009E466B" w:rsidRDefault="009E466B" w:rsidP="009E466B">
      <w:r>
        <w:tab/>
        <w:t>}</w:t>
      </w:r>
    </w:p>
    <w:p w:rsidR="009E466B" w:rsidRDefault="009E466B" w:rsidP="009E466B">
      <w:r>
        <w:tab/>
        <w:t>char str1[] = "学院";</w:t>
      </w:r>
    </w:p>
    <w:p w:rsidR="009E466B" w:rsidRDefault="009E466B" w:rsidP="009E466B">
      <w:r>
        <w:tab/>
        <w:t>char str2[] = "教师总数";</w:t>
      </w:r>
    </w:p>
    <w:p w:rsidR="009E466B" w:rsidRDefault="009E466B" w:rsidP="009E466B">
      <w:r>
        <w:tab/>
        <w:t>char str3[] = "学生总数";</w:t>
      </w:r>
    </w:p>
    <w:p w:rsidR="009E466B" w:rsidRDefault="009E466B" w:rsidP="009E466B">
      <w:r>
        <w:tab/>
        <w:t>char str4[] = "教师比学生";</w:t>
      </w:r>
    </w:p>
    <w:p w:rsidR="009E466B" w:rsidRDefault="009E466B" w:rsidP="009E466B">
      <w:r>
        <w:tab/>
      </w:r>
      <w:proofErr w:type="gramStart"/>
      <w:r>
        <w:t>printf(</w:t>
      </w:r>
      <w:proofErr w:type="gramEnd"/>
      <w:r>
        <w:t>"%s</w:t>
      </w:r>
      <w:r>
        <w:tab/>
        <w:t xml:space="preserve">       %s</w:t>
      </w:r>
      <w:r>
        <w:tab/>
      </w:r>
      <w:r>
        <w:tab/>
        <w:t>%s</w:t>
      </w:r>
      <w:r>
        <w:tab/>
        <w:t>%s\n", str1, str2, str3, str4);</w:t>
      </w:r>
    </w:p>
    <w:p w:rsidR="009E466B" w:rsidRDefault="009E466B" w:rsidP="009E466B">
      <w:r>
        <w:tab/>
        <w:t xml:space="preserve">for (p = hd; </w:t>
      </w:r>
      <w:proofErr w:type="gramStart"/>
      <w:r>
        <w:t>p !</w:t>
      </w:r>
      <w:proofErr w:type="gramEnd"/>
      <w:r>
        <w:t>= NULL; p = p-&gt;next)</w:t>
      </w:r>
    </w:p>
    <w:p w:rsidR="009E466B" w:rsidRDefault="009E466B" w:rsidP="009E466B">
      <w:r>
        <w:tab/>
      </w:r>
      <w:r>
        <w:tab/>
        <w:t>{</w:t>
      </w:r>
    </w:p>
    <w:p w:rsidR="009E466B" w:rsidRDefault="009E466B" w:rsidP="009E466B">
      <w:r>
        <w:tab/>
      </w:r>
      <w:r>
        <w:tab/>
        <w:t xml:space="preserve">    if(p-&gt;Stu_Amount==0)</w:t>
      </w:r>
    </w:p>
    <w:p w:rsidR="009E466B" w:rsidRDefault="009E466B" w:rsidP="009E466B">
      <w:r>
        <w:t xml:space="preserve">                continue;</w:t>
      </w:r>
    </w:p>
    <w:p w:rsidR="009E466B" w:rsidRDefault="009E466B" w:rsidP="009E466B">
      <w:r>
        <w:tab/>
      </w:r>
      <w:r>
        <w:tab/>
        <w:t xml:space="preserve">    </w:t>
      </w:r>
      <w:proofErr w:type="gramStart"/>
      <w:r>
        <w:t>printf(</w:t>
      </w:r>
      <w:proofErr w:type="gramEnd"/>
      <w:r>
        <w:t>"%s</w:t>
      </w:r>
      <w:r>
        <w:tab/>
      </w:r>
      <w:r>
        <w:tab/>
        <w:t>%d</w:t>
      </w:r>
      <w:r>
        <w:tab/>
      </w:r>
      <w:r>
        <w:tab/>
        <w:t>%d</w:t>
      </w:r>
      <w:r>
        <w:tab/>
      </w:r>
      <w:r>
        <w:tab/>
        <w:t>%f\n", p-&gt;name, p-&gt;Sch_prof_total, p-&gt;Stu_Amount, p-&gt;Pro2Stu);</w:t>
      </w:r>
    </w:p>
    <w:p w:rsidR="009E466B" w:rsidRDefault="009E466B" w:rsidP="009E466B">
      <w:r>
        <w:t xml:space="preserve">        }</w:t>
      </w:r>
    </w:p>
    <w:p w:rsidR="009E466B" w:rsidRDefault="009E466B" w:rsidP="009E466B">
      <w:r>
        <w:tab/>
        <w:t>free(temp);</w:t>
      </w:r>
    </w:p>
    <w:p w:rsidR="009E466B" w:rsidRDefault="009E466B" w:rsidP="009E466B">
      <w:r>
        <w:tab/>
        <w:t>return;</w:t>
      </w:r>
    </w:p>
    <w:p w:rsidR="009E466B" w:rsidRDefault="009E466B" w:rsidP="009E466B">
      <w:r>
        <w:t>}</w:t>
      </w:r>
    </w:p>
    <w:p w:rsidR="009E466B" w:rsidRDefault="009E466B" w:rsidP="009E466B">
      <w:r>
        <w:t>/**</w:t>
      </w:r>
    </w:p>
    <w:p w:rsidR="009E466B" w:rsidRDefault="009E466B" w:rsidP="009E466B">
      <w:r>
        <w:t>* 函数名称: SortSchoolInfo_2</w:t>
      </w:r>
    </w:p>
    <w:p w:rsidR="009E466B" w:rsidRDefault="009E466B" w:rsidP="009E466B">
      <w:r>
        <w:t>* 函数功能: 按学院项目数对学院信息链表进行排序</w:t>
      </w:r>
    </w:p>
    <w:p w:rsidR="009E466B" w:rsidRDefault="009E466B" w:rsidP="009E466B">
      <w:r>
        <w:t>* 输入参数: void</w:t>
      </w:r>
    </w:p>
    <w:p w:rsidR="009E466B" w:rsidRDefault="009E466B" w:rsidP="009E466B">
      <w:r>
        <w:t>* 输出参数: 状态参量</w:t>
      </w:r>
    </w:p>
    <w:p w:rsidR="009E466B" w:rsidRDefault="009E466B" w:rsidP="009E466B">
      <w:r>
        <w:t>* 返 回 值: TRUE代表查询正常</w:t>
      </w:r>
    </w:p>
    <w:p w:rsidR="009E466B" w:rsidRDefault="009E466B" w:rsidP="009E466B">
      <w:r>
        <w:t>*</w:t>
      </w:r>
    </w:p>
    <w:p w:rsidR="009E466B" w:rsidRDefault="009E466B" w:rsidP="009E466B">
      <w:r>
        <w:t>*/</w:t>
      </w:r>
    </w:p>
    <w:p w:rsidR="009E466B" w:rsidRDefault="009E466B" w:rsidP="009E466B">
      <w:r>
        <w:t>void SortSchoolInfo_2(SCH_DATA* hd)</w:t>
      </w:r>
    </w:p>
    <w:p w:rsidR="009E466B" w:rsidRDefault="009E466B" w:rsidP="009E466B">
      <w:r>
        <w:t>{</w:t>
      </w:r>
    </w:p>
    <w:p w:rsidR="009E466B" w:rsidRDefault="009E466B" w:rsidP="009E466B">
      <w:r>
        <w:tab/>
        <w:t>SCH_DATA *prior, *after, *current, *temp;</w:t>
      </w:r>
    </w:p>
    <w:p w:rsidR="009E466B" w:rsidRDefault="009E466B" w:rsidP="009E466B">
      <w:r>
        <w:tab/>
        <w:t>prior = hd;</w:t>
      </w:r>
    </w:p>
    <w:p w:rsidR="009E466B" w:rsidRDefault="009E466B" w:rsidP="009E466B">
      <w:r>
        <w:tab/>
        <w:t>if (prior == NULL)</w:t>
      </w:r>
    </w:p>
    <w:p w:rsidR="009E466B" w:rsidRDefault="009E466B" w:rsidP="009E466B">
      <w:r>
        <w:tab/>
      </w:r>
      <w:r>
        <w:tab/>
        <w:t>return;</w:t>
      </w:r>
    </w:p>
    <w:p w:rsidR="009E466B" w:rsidRDefault="009E466B" w:rsidP="009E466B">
      <w:r>
        <w:tab/>
        <w:t>temp = (SCH_DATA</w:t>
      </w:r>
      <w:proofErr w:type="gramStart"/>
      <w:r>
        <w:t>*)malloc</w:t>
      </w:r>
      <w:proofErr w:type="gramEnd"/>
      <w:r>
        <w:t>(sizeof(SCH_DATA));</w:t>
      </w:r>
    </w:p>
    <w:p w:rsidR="009E466B" w:rsidRDefault="009E466B" w:rsidP="009E466B">
      <w:r>
        <w:tab/>
        <w:t>while (prior-&gt;</w:t>
      </w:r>
      <w:proofErr w:type="gramStart"/>
      <w:r>
        <w:t>next !</w:t>
      </w:r>
      <w:proofErr w:type="gramEnd"/>
      <w:r>
        <w:t>= NULL)</w:t>
      </w:r>
    </w:p>
    <w:p w:rsidR="009E466B" w:rsidRDefault="009E466B" w:rsidP="009E466B">
      <w:r>
        <w:tab/>
        <w:t>{</w:t>
      </w:r>
    </w:p>
    <w:p w:rsidR="009E466B" w:rsidRDefault="009E466B" w:rsidP="009E466B">
      <w:r>
        <w:tab/>
      </w:r>
      <w:r>
        <w:tab/>
        <w:t>current = prior;</w:t>
      </w:r>
    </w:p>
    <w:p w:rsidR="009E466B" w:rsidRDefault="009E466B" w:rsidP="009E466B">
      <w:r>
        <w:tab/>
      </w:r>
      <w:r>
        <w:tab/>
        <w:t>after = prior-&gt;next;</w:t>
      </w:r>
    </w:p>
    <w:p w:rsidR="009E466B" w:rsidRDefault="009E466B" w:rsidP="009E466B">
      <w:r>
        <w:tab/>
      </w:r>
      <w:r>
        <w:tab/>
        <w:t>while (</w:t>
      </w:r>
      <w:proofErr w:type="gramStart"/>
      <w:r>
        <w:t>after !</w:t>
      </w:r>
      <w:proofErr w:type="gramEnd"/>
      <w:r>
        <w:t>= NULL)</w:t>
      </w:r>
    </w:p>
    <w:p w:rsidR="009E466B" w:rsidRDefault="009E466B" w:rsidP="009E466B">
      <w:r>
        <w:tab/>
      </w:r>
      <w:r>
        <w:tab/>
        <w:t>{</w:t>
      </w:r>
    </w:p>
    <w:p w:rsidR="009E466B" w:rsidRDefault="009E466B" w:rsidP="009E466B">
      <w:r>
        <w:tab/>
      </w:r>
      <w:r>
        <w:tab/>
      </w:r>
      <w:r>
        <w:tab/>
        <w:t>if (current-&gt;sch_pro_num &lt;after-&gt;sch_pro_num)</w:t>
      </w:r>
    </w:p>
    <w:p w:rsidR="009E466B" w:rsidRDefault="009E466B" w:rsidP="009E466B">
      <w:r>
        <w:tab/>
      </w:r>
      <w:r>
        <w:tab/>
      </w:r>
      <w:r>
        <w:tab/>
      </w:r>
      <w:r>
        <w:tab/>
        <w:t>current = after;</w:t>
      </w:r>
    </w:p>
    <w:p w:rsidR="009E466B" w:rsidRDefault="009E466B" w:rsidP="009E466B">
      <w:r>
        <w:lastRenderedPageBreak/>
        <w:tab/>
      </w:r>
      <w:r>
        <w:tab/>
      </w:r>
      <w:r>
        <w:tab/>
        <w:t>after = after-&gt;next;</w:t>
      </w:r>
    </w:p>
    <w:p w:rsidR="009E466B" w:rsidRDefault="009E466B" w:rsidP="009E466B">
      <w:r>
        <w:tab/>
      </w:r>
      <w:r>
        <w:tab/>
        <w:t>}</w:t>
      </w:r>
    </w:p>
    <w:p w:rsidR="009E466B" w:rsidRDefault="009E466B" w:rsidP="009E466B">
      <w:r>
        <w:tab/>
      </w:r>
      <w:r>
        <w:tab/>
        <w:t>if (</w:t>
      </w:r>
      <w:proofErr w:type="gramStart"/>
      <w:r>
        <w:t>current !</w:t>
      </w:r>
      <w:proofErr w:type="gramEnd"/>
      <w:r>
        <w:t>= prior)</w:t>
      </w:r>
    </w:p>
    <w:p w:rsidR="009E466B" w:rsidRDefault="009E466B" w:rsidP="009E466B">
      <w:r>
        <w:tab/>
      </w:r>
      <w:r>
        <w:tab/>
        <w:t>{</w:t>
      </w:r>
    </w:p>
    <w:p w:rsidR="009E466B" w:rsidRDefault="009E466B" w:rsidP="009E466B">
      <w:r>
        <w:tab/>
      </w:r>
      <w:r>
        <w:tab/>
      </w:r>
      <w:r>
        <w:tab/>
        <w:t>*temp = *prior;</w:t>
      </w:r>
    </w:p>
    <w:p w:rsidR="009E466B" w:rsidRDefault="009E466B" w:rsidP="009E466B">
      <w:r>
        <w:tab/>
      </w:r>
      <w:r>
        <w:tab/>
      </w:r>
      <w:r>
        <w:tab/>
        <w:t>*prior = *current;</w:t>
      </w:r>
    </w:p>
    <w:p w:rsidR="009E466B" w:rsidRDefault="009E466B" w:rsidP="009E466B">
      <w:r>
        <w:tab/>
      </w:r>
      <w:r>
        <w:tab/>
      </w:r>
      <w:r>
        <w:tab/>
        <w:t>prior-&gt;next = temp-&gt;next;</w:t>
      </w:r>
    </w:p>
    <w:p w:rsidR="009E466B" w:rsidRDefault="009E466B" w:rsidP="009E466B">
      <w:r>
        <w:tab/>
      </w:r>
      <w:r>
        <w:tab/>
      </w:r>
      <w:r>
        <w:tab/>
        <w:t>temp-&gt;next = current-&gt;next;</w:t>
      </w:r>
    </w:p>
    <w:p w:rsidR="009E466B" w:rsidRDefault="009E466B" w:rsidP="009E466B">
      <w:r>
        <w:tab/>
      </w:r>
      <w:r>
        <w:tab/>
      </w:r>
      <w:r>
        <w:tab/>
        <w:t>*current = *temp;</w:t>
      </w:r>
    </w:p>
    <w:p w:rsidR="009E466B" w:rsidRDefault="009E466B" w:rsidP="009E466B">
      <w:r>
        <w:tab/>
      </w:r>
      <w:r>
        <w:tab/>
        <w:t>}</w:t>
      </w:r>
    </w:p>
    <w:p w:rsidR="009E466B" w:rsidRDefault="009E466B" w:rsidP="009E466B">
      <w:r>
        <w:tab/>
      </w:r>
      <w:r>
        <w:tab/>
        <w:t>prior = prior-&gt;next;</w:t>
      </w:r>
    </w:p>
    <w:p w:rsidR="009E466B" w:rsidRDefault="009E466B" w:rsidP="009E466B">
      <w:r>
        <w:tab/>
        <w:t>}</w:t>
      </w:r>
    </w:p>
    <w:p w:rsidR="009E466B" w:rsidRDefault="009E466B" w:rsidP="009E466B">
      <w:r>
        <w:tab/>
        <w:t>SCH_DATA *p = hd;</w:t>
      </w:r>
    </w:p>
    <w:p w:rsidR="009E466B" w:rsidRDefault="009E466B" w:rsidP="009E466B">
      <w:r>
        <w:tab/>
        <w:t>char s1[] = "学院";</w:t>
      </w:r>
    </w:p>
    <w:p w:rsidR="009E466B" w:rsidRDefault="009E466B" w:rsidP="009E466B">
      <w:r>
        <w:tab/>
        <w:t>char s2[] = "973项目数";</w:t>
      </w:r>
    </w:p>
    <w:p w:rsidR="009E466B" w:rsidRDefault="009E466B" w:rsidP="009E466B">
      <w:r>
        <w:tab/>
        <w:t>char s3[] = "863项目数";</w:t>
      </w:r>
    </w:p>
    <w:p w:rsidR="009E466B" w:rsidRDefault="009E466B" w:rsidP="009E466B">
      <w:r>
        <w:tab/>
        <w:t>char s4[] = "总资金";</w:t>
      </w:r>
    </w:p>
    <w:p w:rsidR="009E466B" w:rsidRDefault="009E466B" w:rsidP="009E466B">
      <w:r>
        <w:tab/>
      </w:r>
      <w:proofErr w:type="gramStart"/>
      <w:r>
        <w:t>printf(</w:t>
      </w:r>
      <w:proofErr w:type="gramEnd"/>
      <w:r>
        <w:t>"%-20s%-10s%-10s%s\n", s1, s2, s3, s4);</w:t>
      </w:r>
    </w:p>
    <w:p w:rsidR="009E466B" w:rsidRDefault="009E466B" w:rsidP="009E466B">
      <w:r>
        <w:tab/>
        <w:t xml:space="preserve">for (p = hd; </w:t>
      </w:r>
      <w:proofErr w:type="gramStart"/>
      <w:r>
        <w:t>p !</w:t>
      </w:r>
      <w:proofErr w:type="gramEnd"/>
      <w:r>
        <w:t>= NULL; p = p-&gt;next)</w:t>
      </w:r>
    </w:p>
    <w:p w:rsidR="009E466B" w:rsidRDefault="009E466B" w:rsidP="009E466B">
      <w:r>
        <w:tab/>
      </w:r>
      <w:r>
        <w:tab/>
        <w:t>{</w:t>
      </w:r>
    </w:p>
    <w:p w:rsidR="009E466B" w:rsidRDefault="009E466B" w:rsidP="009E466B">
      <w:r>
        <w:tab/>
      </w:r>
      <w:r>
        <w:tab/>
        <w:t xml:space="preserve">    if(p-&gt;total_fund==0) continue;</w:t>
      </w:r>
    </w:p>
    <w:p w:rsidR="009E466B" w:rsidRDefault="009E466B" w:rsidP="009E466B">
      <w:r>
        <w:t xml:space="preserve">            </w:t>
      </w:r>
      <w:proofErr w:type="gramStart"/>
      <w:r>
        <w:t>printf(</w:t>
      </w:r>
      <w:proofErr w:type="gramEnd"/>
      <w:r>
        <w:t>"%-20s%-10d%-10d%-12.2f\n", p-&gt;name, p-&gt;_973_num, p-&gt;_863_num, p-&gt;total_fund);</w:t>
      </w:r>
    </w:p>
    <w:p w:rsidR="009E466B" w:rsidRDefault="009E466B" w:rsidP="009E466B">
      <w:r>
        <w:t xml:space="preserve">        }</w:t>
      </w:r>
    </w:p>
    <w:p w:rsidR="009E466B" w:rsidRDefault="009E466B" w:rsidP="009E466B">
      <w:r>
        <w:t>}</w:t>
      </w:r>
    </w:p>
    <w:p w:rsidR="009E466B" w:rsidRDefault="009E466B" w:rsidP="009E466B">
      <w:r>
        <w:t>void SortTeamInfo_1(TEAM_DATA* hd)</w:t>
      </w:r>
    </w:p>
    <w:p w:rsidR="009E466B" w:rsidRDefault="009E466B" w:rsidP="009E466B">
      <w:r>
        <w:t>{</w:t>
      </w:r>
    </w:p>
    <w:p w:rsidR="009E466B" w:rsidRDefault="009E466B" w:rsidP="009E466B">
      <w:r>
        <w:tab/>
        <w:t>TEAM_DATA *prior, *after, *current, *temp;</w:t>
      </w:r>
    </w:p>
    <w:p w:rsidR="009E466B" w:rsidRDefault="009E466B" w:rsidP="009E466B">
      <w:r>
        <w:tab/>
        <w:t>prior = hd;</w:t>
      </w:r>
    </w:p>
    <w:p w:rsidR="009E466B" w:rsidRDefault="009E466B" w:rsidP="009E466B">
      <w:r>
        <w:tab/>
        <w:t>if (prior == NULL)</w:t>
      </w:r>
    </w:p>
    <w:p w:rsidR="009E466B" w:rsidRDefault="009E466B" w:rsidP="009E466B">
      <w:r>
        <w:tab/>
      </w:r>
      <w:r>
        <w:tab/>
        <w:t>return;</w:t>
      </w:r>
    </w:p>
    <w:p w:rsidR="009E466B" w:rsidRDefault="009E466B" w:rsidP="009E466B">
      <w:r>
        <w:tab/>
        <w:t>temp = (TEAM_DATA</w:t>
      </w:r>
      <w:proofErr w:type="gramStart"/>
      <w:r>
        <w:t>*)malloc</w:t>
      </w:r>
      <w:proofErr w:type="gramEnd"/>
      <w:r>
        <w:t>(sizeof(TEAM_DATA));</w:t>
      </w:r>
    </w:p>
    <w:p w:rsidR="009E466B" w:rsidRDefault="009E466B" w:rsidP="009E466B">
      <w:r>
        <w:tab/>
        <w:t>while (prior-&gt;</w:t>
      </w:r>
      <w:proofErr w:type="gramStart"/>
      <w:r>
        <w:t>next !</w:t>
      </w:r>
      <w:proofErr w:type="gramEnd"/>
      <w:r>
        <w:t>= NULL)</w:t>
      </w:r>
    </w:p>
    <w:p w:rsidR="009E466B" w:rsidRDefault="009E466B" w:rsidP="009E466B">
      <w:r>
        <w:tab/>
        <w:t>{</w:t>
      </w:r>
    </w:p>
    <w:p w:rsidR="009E466B" w:rsidRDefault="009E466B" w:rsidP="009E466B">
      <w:r>
        <w:tab/>
      </w:r>
      <w:r>
        <w:tab/>
        <w:t>current = prior;</w:t>
      </w:r>
    </w:p>
    <w:p w:rsidR="009E466B" w:rsidRDefault="009E466B" w:rsidP="009E466B">
      <w:r>
        <w:tab/>
      </w:r>
      <w:r>
        <w:tab/>
        <w:t>after = prior-&gt;next;</w:t>
      </w:r>
    </w:p>
    <w:p w:rsidR="009E466B" w:rsidRDefault="009E466B" w:rsidP="009E466B">
      <w:r>
        <w:tab/>
      </w:r>
      <w:r>
        <w:tab/>
        <w:t>while (</w:t>
      </w:r>
      <w:proofErr w:type="gramStart"/>
      <w:r>
        <w:t>after !</w:t>
      </w:r>
      <w:proofErr w:type="gramEnd"/>
      <w:r>
        <w:t>= NULL)</w:t>
      </w:r>
    </w:p>
    <w:p w:rsidR="009E466B" w:rsidRDefault="009E466B" w:rsidP="009E466B">
      <w:r>
        <w:tab/>
      </w:r>
      <w:r>
        <w:tab/>
        <w:t>{</w:t>
      </w:r>
    </w:p>
    <w:p w:rsidR="009E466B" w:rsidRDefault="009E466B" w:rsidP="009E466B">
      <w:r>
        <w:tab/>
      </w:r>
      <w:r>
        <w:tab/>
      </w:r>
      <w:r>
        <w:tab/>
        <w:t>if (current-&gt;t_pro_amount &lt; after-&gt;t_pro_amount)</w:t>
      </w:r>
    </w:p>
    <w:p w:rsidR="009E466B" w:rsidRDefault="009E466B" w:rsidP="009E466B">
      <w:r>
        <w:tab/>
      </w:r>
      <w:r>
        <w:tab/>
      </w:r>
      <w:r>
        <w:tab/>
      </w:r>
      <w:r>
        <w:tab/>
        <w:t>current = after;</w:t>
      </w:r>
    </w:p>
    <w:p w:rsidR="009E466B" w:rsidRDefault="009E466B" w:rsidP="009E466B">
      <w:r>
        <w:tab/>
      </w:r>
      <w:r>
        <w:tab/>
      </w:r>
      <w:r>
        <w:tab/>
        <w:t>after = after-&gt;next;</w:t>
      </w:r>
    </w:p>
    <w:p w:rsidR="009E466B" w:rsidRDefault="009E466B" w:rsidP="009E466B">
      <w:r>
        <w:tab/>
      </w:r>
      <w:r>
        <w:tab/>
        <w:t>}</w:t>
      </w:r>
    </w:p>
    <w:p w:rsidR="009E466B" w:rsidRDefault="009E466B" w:rsidP="009E466B">
      <w:r>
        <w:tab/>
      </w:r>
      <w:r>
        <w:tab/>
        <w:t>if (</w:t>
      </w:r>
      <w:proofErr w:type="gramStart"/>
      <w:r>
        <w:t>current !</w:t>
      </w:r>
      <w:proofErr w:type="gramEnd"/>
      <w:r>
        <w:t>= prior)</w:t>
      </w:r>
    </w:p>
    <w:p w:rsidR="009E466B" w:rsidRDefault="009E466B" w:rsidP="009E466B">
      <w:r>
        <w:tab/>
      </w:r>
      <w:r>
        <w:tab/>
        <w:t>{</w:t>
      </w:r>
    </w:p>
    <w:p w:rsidR="009E466B" w:rsidRDefault="009E466B" w:rsidP="009E466B">
      <w:r>
        <w:lastRenderedPageBreak/>
        <w:tab/>
      </w:r>
      <w:r>
        <w:tab/>
      </w:r>
      <w:r>
        <w:tab/>
        <w:t>*temp = *prior;</w:t>
      </w:r>
    </w:p>
    <w:p w:rsidR="009E466B" w:rsidRDefault="009E466B" w:rsidP="009E466B">
      <w:r>
        <w:tab/>
      </w:r>
      <w:r>
        <w:tab/>
      </w:r>
      <w:r>
        <w:tab/>
        <w:t>*prior = *current;</w:t>
      </w:r>
    </w:p>
    <w:p w:rsidR="009E466B" w:rsidRDefault="009E466B" w:rsidP="009E466B">
      <w:r>
        <w:tab/>
      </w:r>
      <w:r>
        <w:tab/>
      </w:r>
      <w:r>
        <w:tab/>
        <w:t>prior-&gt;next = temp-&gt;next;</w:t>
      </w:r>
    </w:p>
    <w:p w:rsidR="009E466B" w:rsidRDefault="009E466B" w:rsidP="009E466B">
      <w:r>
        <w:tab/>
      </w:r>
      <w:r>
        <w:tab/>
      </w:r>
      <w:r>
        <w:tab/>
        <w:t>temp-&gt;next = current-&gt;next;</w:t>
      </w:r>
    </w:p>
    <w:p w:rsidR="009E466B" w:rsidRDefault="009E466B" w:rsidP="009E466B">
      <w:r>
        <w:tab/>
      </w:r>
      <w:r>
        <w:tab/>
      </w:r>
      <w:r>
        <w:tab/>
        <w:t>*current = *temp;</w:t>
      </w:r>
    </w:p>
    <w:p w:rsidR="009E466B" w:rsidRDefault="009E466B" w:rsidP="009E466B">
      <w:r>
        <w:tab/>
      </w:r>
      <w:r>
        <w:tab/>
        <w:t>}</w:t>
      </w:r>
    </w:p>
    <w:p w:rsidR="009E466B" w:rsidRDefault="009E466B" w:rsidP="009E466B">
      <w:r>
        <w:tab/>
      </w:r>
      <w:r>
        <w:tab/>
        <w:t>prior = prior-&gt;next;</w:t>
      </w:r>
    </w:p>
    <w:p w:rsidR="009E466B" w:rsidRDefault="009E466B" w:rsidP="009E466B">
      <w:r>
        <w:tab/>
        <w:t>}</w:t>
      </w:r>
    </w:p>
    <w:p w:rsidR="009E466B" w:rsidRDefault="009E466B" w:rsidP="009E466B">
      <w:r>
        <w:tab/>
        <w:t>int i;</w:t>
      </w:r>
    </w:p>
    <w:p w:rsidR="009E466B" w:rsidRDefault="009E466B" w:rsidP="009E466B">
      <w:r>
        <w:tab/>
        <w:t>TEAM_DATA* p;</w:t>
      </w:r>
    </w:p>
    <w:p w:rsidR="009E466B" w:rsidRDefault="009E466B" w:rsidP="009E466B">
      <w:r>
        <w:tab/>
        <w:t>char s1[] = "团队名";</w:t>
      </w:r>
    </w:p>
    <w:p w:rsidR="009E466B" w:rsidRDefault="009E466B" w:rsidP="009E466B">
      <w:r>
        <w:tab/>
        <w:t>char s2[] = "国家自然基金项目";</w:t>
      </w:r>
    </w:p>
    <w:p w:rsidR="009E466B" w:rsidRDefault="009E466B" w:rsidP="009E466B">
      <w:r>
        <w:tab/>
        <w:t>char s3[] = "团队总基金";</w:t>
      </w:r>
    </w:p>
    <w:p w:rsidR="009E466B" w:rsidRDefault="009E466B" w:rsidP="009E466B">
      <w:r>
        <w:tab/>
      </w:r>
      <w:proofErr w:type="gramStart"/>
      <w:r>
        <w:t>printf(</w:t>
      </w:r>
      <w:proofErr w:type="gramEnd"/>
      <w:r>
        <w:t>"%-30s%-s%s\n", s1, s2, s3);</w:t>
      </w:r>
    </w:p>
    <w:p w:rsidR="009E466B" w:rsidRDefault="009E466B" w:rsidP="009E466B">
      <w:r>
        <w:tab/>
        <w:t xml:space="preserve">for (i = 0, p = hd; i &lt; 10 &amp;&amp; </w:t>
      </w:r>
      <w:proofErr w:type="gramStart"/>
      <w:r>
        <w:t>p !</w:t>
      </w:r>
      <w:proofErr w:type="gramEnd"/>
      <w:r>
        <w:t>= NULL; i++, p = p-&gt;next)</w:t>
      </w:r>
    </w:p>
    <w:p w:rsidR="009E466B" w:rsidRDefault="009E466B" w:rsidP="009E466B">
      <w:r>
        <w:tab/>
      </w:r>
      <w:r>
        <w:tab/>
      </w:r>
      <w:proofErr w:type="gramStart"/>
      <w:r>
        <w:t>printf(</w:t>
      </w:r>
      <w:proofErr w:type="gramEnd"/>
      <w:r>
        <w:t>"%-30s%-8d</w:t>
      </w:r>
      <w:r>
        <w:tab/>
      </w:r>
      <w:r>
        <w:tab/>
        <w:t>%-12.2f\n", p-&gt;name, p-&gt;NA_pro, p-&gt;t_total_fund);</w:t>
      </w:r>
    </w:p>
    <w:p w:rsidR="009E466B" w:rsidRDefault="009E466B" w:rsidP="009E466B">
      <w:r>
        <w:t>}</w:t>
      </w:r>
    </w:p>
    <w:p w:rsidR="009E466B" w:rsidRDefault="009E466B" w:rsidP="009E466B"/>
    <w:p w:rsidR="009E466B" w:rsidRDefault="009E466B" w:rsidP="009E466B"/>
    <w:p w:rsidR="009E466B" w:rsidRDefault="009E466B" w:rsidP="009E466B">
      <w:r>
        <w:t>/**</w:t>
      </w:r>
    </w:p>
    <w:p w:rsidR="009E466B" w:rsidRDefault="009E466B" w:rsidP="009E466B">
      <w:r>
        <w:t>* 函数名称: SortTeamInfo_2</w:t>
      </w:r>
    </w:p>
    <w:p w:rsidR="009E466B" w:rsidRDefault="009E466B" w:rsidP="009E466B">
      <w:r>
        <w:t>* 函数功能: 按团队重点项目数对团队信息链表进行排序</w:t>
      </w:r>
    </w:p>
    <w:p w:rsidR="009E466B" w:rsidRDefault="009E466B" w:rsidP="009E466B">
      <w:r>
        <w:t>* 输入参数: voud</w:t>
      </w:r>
    </w:p>
    <w:p w:rsidR="009E466B" w:rsidRDefault="009E466B" w:rsidP="009E466B">
      <w:r>
        <w:t>* 输出参数: 状态参量</w:t>
      </w:r>
    </w:p>
    <w:p w:rsidR="009E466B" w:rsidRDefault="009E466B" w:rsidP="009E466B">
      <w:r>
        <w:t>* 返 回 值: TRUE代表排序正常</w:t>
      </w:r>
    </w:p>
    <w:p w:rsidR="009E466B" w:rsidRDefault="009E466B" w:rsidP="009E466B">
      <w:r>
        <w:t>*</w:t>
      </w:r>
    </w:p>
    <w:p w:rsidR="009E466B" w:rsidRDefault="009E466B" w:rsidP="009E466B">
      <w:r>
        <w:t>*/</w:t>
      </w:r>
    </w:p>
    <w:p w:rsidR="009E466B" w:rsidRDefault="009E466B" w:rsidP="009E466B">
      <w:r>
        <w:t>void SortTeamInfo_2(TEAM_DATA* hd)</w:t>
      </w:r>
    </w:p>
    <w:p w:rsidR="009E466B" w:rsidRDefault="009E466B" w:rsidP="009E466B">
      <w:r>
        <w:t>{</w:t>
      </w:r>
    </w:p>
    <w:p w:rsidR="009E466B" w:rsidRDefault="009E466B" w:rsidP="009E466B">
      <w:r>
        <w:tab/>
        <w:t>TEAM_DATA *prior, *after, *current, *temp;</w:t>
      </w:r>
    </w:p>
    <w:p w:rsidR="009E466B" w:rsidRDefault="009E466B" w:rsidP="009E466B">
      <w:r>
        <w:tab/>
        <w:t>prior = hd;</w:t>
      </w:r>
    </w:p>
    <w:p w:rsidR="009E466B" w:rsidRDefault="009E466B" w:rsidP="009E466B">
      <w:r>
        <w:tab/>
        <w:t>if (prior == NULL)</w:t>
      </w:r>
    </w:p>
    <w:p w:rsidR="009E466B" w:rsidRDefault="009E466B" w:rsidP="009E466B">
      <w:r>
        <w:tab/>
      </w:r>
      <w:r>
        <w:tab/>
        <w:t>return;</w:t>
      </w:r>
    </w:p>
    <w:p w:rsidR="009E466B" w:rsidRDefault="009E466B" w:rsidP="009E466B">
      <w:r>
        <w:tab/>
        <w:t>temp = (TEAM_DATA</w:t>
      </w:r>
      <w:proofErr w:type="gramStart"/>
      <w:r>
        <w:t>*)malloc</w:t>
      </w:r>
      <w:proofErr w:type="gramEnd"/>
      <w:r>
        <w:t>(sizeof(TEAM_DATA));</w:t>
      </w:r>
    </w:p>
    <w:p w:rsidR="009E466B" w:rsidRDefault="009E466B" w:rsidP="009E466B">
      <w:r>
        <w:tab/>
        <w:t>while (prior-&gt;</w:t>
      </w:r>
      <w:proofErr w:type="gramStart"/>
      <w:r>
        <w:t>next !</w:t>
      </w:r>
      <w:proofErr w:type="gramEnd"/>
      <w:r>
        <w:t>= NULL)</w:t>
      </w:r>
    </w:p>
    <w:p w:rsidR="009E466B" w:rsidRDefault="009E466B" w:rsidP="009E466B">
      <w:r>
        <w:tab/>
        <w:t>{</w:t>
      </w:r>
    </w:p>
    <w:p w:rsidR="009E466B" w:rsidRDefault="009E466B" w:rsidP="009E466B">
      <w:r>
        <w:tab/>
      </w:r>
      <w:r>
        <w:tab/>
        <w:t>current = prior;</w:t>
      </w:r>
    </w:p>
    <w:p w:rsidR="009E466B" w:rsidRDefault="009E466B" w:rsidP="009E466B">
      <w:r>
        <w:tab/>
      </w:r>
      <w:r>
        <w:tab/>
        <w:t>after = prior-&gt;next;</w:t>
      </w:r>
    </w:p>
    <w:p w:rsidR="009E466B" w:rsidRDefault="009E466B" w:rsidP="009E466B">
      <w:r>
        <w:tab/>
      </w:r>
      <w:r>
        <w:tab/>
        <w:t>while (</w:t>
      </w:r>
      <w:proofErr w:type="gramStart"/>
      <w:r>
        <w:t>after !</w:t>
      </w:r>
      <w:proofErr w:type="gramEnd"/>
      <w:r>
        <w:t>= NULL)</w:t>
      </w:r>
    </w:p>
    <w:p w:rsidR="009E466B" w:rsidRDefault="009E466B" w:rsidP="009E466B">
      <w:r>
        <w:tab/>
      </w:r>
      <w:r>
        <w:tab/>
        <w:t>{</w:t>
      </w:r>
    </w:p>
    <w:p w:rsidR="009E466B" w:rsidRDefault="009E466B" w:rsidP="009E466B">
      <w:r>
        <w:tab/>
      </w:r>
      <w:r>
        <w:tab/>
      </w:r>
      <w:r>
        <w:tab/>
        <w:t>if (current-&gt;Pro2Prof&lt; after-&gt;Pro2Prof)</w:t>
      </w:r>
    </w:p>
    <w:p w:rsidR="009E466B" w:rsidRDefault="009E466B" w:rsidP="009E466B">
      <w:r>
        <w:tab/>
      </w:r>
      <w:r>
        <w:tab/>
      </w:r>
      <w:r>
        <w:tab/>
      </w:r>
      <w:r>
        <w:tab/>
        <w:t>current = after;</w:t>
      </w:r>
    </w:p>
    <w:p w:rsidR="009E466B" w:rsidRDefault="009E466B" w:rsidP="009E466B">
      <w:r>
        <w:tab/>
      </w:r>
      <w:r>
        <w:tab/>
      </w:r>
      <w:r>
        <w:tab/>
        <w:t>after = after-&gt;next;</w:t>
      </w:r>
    </w:p>
    <w:p w:rsidR="009E466B" w:rsidRDefault="009E466B" w:rsidP="009E466B">
      <w:r>
        <w:tab/>
      </w:r>
      <w:r>
        <w:tab/>
        <w:t>}</w:t>
      </w:r>
    </w:p>
    <w:p w:rsidR="009E466B" w:rsidRDefault="009E466B" w:rsidP="009E466B">
      <w:r>
        <w:lastRenderedPageBreak/>
        <w:tab/>
      </w:r>
      <w:r>
        <w:tab/>
        <w:t>if (</w:t>
      </w:r>
      <w:proofErr w:type="gramStart"/>
      <w:r>
        <w:t>current !</w:t>
      </w:r>
      <w:proofErr w:type="gramEnd"/>
      <w:r>
        <w:t>= prior)</w:t>
      </w:r>
    </w:p>
    <w:p w:rsidR="009E466B" w:rsidRDefault="009E466B" w:rsidP="009E466B">
      <w:r>
        <w:tab/>
      </w:r>
      <w:r>
        <w:tab/>
        <w:t>{</w:t>
      </w:r>
    </w:p>
    <w:p w:rsidR="009E466B" w:rsidRDefault="009E466B" w:rsidP="009E466B">
      <w:r>
        <w:tab/>
      </w:r>
      <w:r>
        <w:tab/>
      </w:r>
      <w:r>
        <w:tab/>
        <w:t>*temp = *prior;</w:t>
      </w:r>
    </w:p>
    <w:p w:rsidR="009E466B" w:rsidRDefault="009E466B" w:rsidP="009E466B">
      <w:r>
        <w:tab/>
      </w:r>
      <w:r>
        <w:tab/>
      </w:r>
      <w:r>
        <w:tab/>
        <w:t>*prior = *current;</w:t>
      </w:r>
    </w:p>
    <w:p w:rsidR="009E466B" w:rsidRDefault="009E466B" w:rsidP="009E466B">
      <w:r>
        <w:tab/>
      </w:r>
      <w:r>
        <w:tab/>
      </w:r>
      <w:r>
        <w:tab/>
        <w:t>prior-&gt;next = temp-&gt;next;</w:t>
      </w:r>
    </w:p>
    <w:p w:rsidR="009E466B" w:rsidRDefault="009E466B" w:rsidP="009E466B">
      <w:r>
        <w:tab/>
      </w:r>
      <w:r>
        <w:tab/>
      </w:r>
      <w:r>
        <w:tab/>
        <w:t>temp-&gt;next = current-&gt;next;</w:t>
      </w:r>
    </w:p>
    <w:p w:rsidR="009E466B" w:rsidRDefault="009E466B" w:rsidP="009E466B">
      <w:r>
        <w:tab/>
      </w:r>
      <w:r>
        <w:tab/>
      </w:r>
      <w:r>
        <w:tab/>
        <w:t>*current = *temp;</w:t>
      </w:r>
    </w:p>
    <w:p w:rsidR="009E466B" w:rsidRDefault="009E466B" w:rsidP="009E466B">
      <w:r>
        <w:tab/>
      </w:r>
      <w:r>
        <w:tab/>
        <w:t>}</w:t>
      </w:r>
    </w:p>
    <w:p w:rsidR="009E466B" w:rsidRDefault="009E466B" w:rsidP="009E466B">
      <w:r>
        <w:tab/>
      </w:r>
      <w:r>
        <w:tab/>
        <w:t>prior = prior-&gt;next;</w:t>
      </w:r>
    </w:p>
    <w:p w:rsidR="009E466B" w:rsidRDefault="009E466B" w:rsidP="009E466B">
      <w:r>
        <w:tab/>
        <w:t>}</w:t>
      </w:r>
    </w:p>
    <w:p w:rsidR="009E466B" w:rsidRDefault="009E466B" w:rsidP="009E466B">
      <w:r>
        <w:tab/>
        <w:t>int i;</w:t>
      </w:r>
    </w:p>
    <w:p w:rsidR="009E466B" w:rsidRDefault="009E466B" w:rsidP="009E466B">
      <w:r>
        <w:tab/>
        <w:t>TEAM_DATA *p;</w:t>
      </w:r>
    </w:p>
    <w:p w:rsidR="009E466B" w:rsidRDefault="009E466B" w:rsidP="009E466B">
      <w:r>
        <w:tab/>
        <w:t>char s1[] = "团队名称";</w:t>
      </w:r>
    </w:p>
    <w:p w:rsidR="009E466B" w:rsidRDefault="009E466B" w:rsidP="009E466B">
      <w:r>
        <w:tab/>
        <w:t>char s2[] = "项目总数";</w:t>
      </w:r>
    </w:p>
    <w:p w:rsidR="009E466B" w:rsidRDefault="009E466B" w:rsidP="009E466B">
      <w:r>
        <w:tab/>
        <w:t>char s3[] = "教师总数";</w:t>
      </w:r>
    </w:p>
    <w:p w:rsidR="009E466B" w:rsidRDefault="009E466B" w:rsidP="009E466B">
      <w:r>
        <w:tab/>
        <w:t>char s4[] = "项目比教师";</w:t>
      </w:r>
    </w:p>
    <w:p w:rsidR="009E466B" w:rsidRDefault="009E466B" w:rsidP="009E466B">
      <w:r>
        <w:tab/>
      </w:r>
      <w:proofErr w:type="gramStart"/>
      <w:r>
        <w:t>printf(</w:t>
      </w:r>
      <w:proofErr w:type="gramEnd"/>
      <w:r>
        <w:t>"%-30s%-8s%-8s%-12s\n", s1, s2, s3, s4);</w:t>
      </w:r>
    </w:p>
    <w:p w:rsidR="009E466B" w:rsidRDefault="009E466B" w:rsidP="009E466B">
      <w:r>
        <w:tab/>
        <w:t xml:space="preserve">for (p = hd, i = 0; i &lt; 5 &amp;&amp; </w:t>
      </w:r>
      <w:proofErr w:type="gramStart"/>
      <w:r>
        <w:t>p !</w:t>
      </w:r>
      <w:proofErr w:type="gramEnd"/>
      <w:r>
        <w:t>= NULL; p = p-&gt;next, i++)</w:t>
      </w:r>
    </w:p>
    <w:p w:rsidR="009E466B" w:rsidRDefault="009E466B" w:rsidP="009E466B">
      <w:r>
        <w:tab/>
      </w:r>
      <w:r>
        <w:tab/>
      </w:r>
      <w:proofErr w:type="gramStart"/>
      <w:r>
        <w:t>printf(</w:t>
      </w:r>
      <w:proofErr w:type="gramEnd"/>
      <w:r>
        <w:t>"%-30s%-8d%-8d%-12f\n", p-&gt;name, p-&gt;t_pro_amount, p-&gt;t_tea_amount, p-&gt;Pro2Prof);</w:t>
      </w:r>
    </w:p>
    <w:p w:rsidR="009E466B" w:rsidRDefault="009E466B" w:rsidP="009E466B">
      <w:r>
        <w:tab/>
        <w:t>return;</w:t>
      </w:r>
    </w:p>
    <w:p w:rsidR="009E466B" w:rsidRDefault="009E466B" w:rsidP="009E466B">
      <w:r>
        <w:t>}</w:t>
      </w:r>
    </w:p>
    <w:p w:rsidR="009E466B" w:rsidRDefault="009E466B" w:rsidP="009E466B">
      <w:r>
        <w:t xml:space="preserve">void </w:t>
      </w:r>
      <w:proofErr w:type="gramStart"/>
      <w:r>
        <w:t>StatSchInfo(</w:t>
      </w:r>
      <w:proofErr w:type="gramEnd"/>
      <w:r>
        <w:t>SCHOOL_NODE* hd)</w:t>
      </w:r>
    </w:p>
    <w:p w:rsidR="009E466B" w:rsidRDefault="009E466B" w:rsidP="009E466B">
      <w:r>
        <w:t>{</w:t>
      </w:r>
    </w:p>
    <w:p w:rsidR="009E466B" w:rsidRDefault="009E466B" w:rsidP="009E466B">
      <w:r>
        <w:tab/>
        <w:t>SCHOOL_NODE *p = hd;</w:t>
      </w:r>
    </w:p>
    <w:p w:rsidR="009E466B" w:rsidRDefault="009E466B" w:rsidP="009E466B">
      <w:r>
        <w:tab/>
        <w:t>TEAM_NODE* pTeam;</w:t>
      </w:r>
    </w:p>
    <w:p w:rsidR="009E466B" w:rsidRDefault="009E466B" w:rsidP="009E466B">
      <w:r>
        <w:tab/>
        <w:t>SUBJECT_NODE *pSubject;</w:t>
      </w:r>
    </w:p>
    <w:p w:rsidR="009E466B" w:rsidRDefault="009E466B" w:rsidP="009E466B">
      <w:r>
        <w:tab/>
        <w:t>char s1[] = "学院";</w:t>
      </w:r>
    </w:p>
    <w:p w:rsidR="009E466B" w:rsidRDefault="009E466B" w:rsidP="009E466B">
      <w:r>
        <w:tab/>
        <w:t>char s2[] = "负责人";</w:t>
      </w:r>
    </w:p>
    <w:p w:rsidR="009E466B" w:rsidRDefault="009E466B" w:rsidP="009E466B">
      <w:r>
        <w:tab/>
        <w:t>char s3[] = "联系电话";</w:t>
      </w:r>
    </w:p>
    <w:p w:rsidR="009E466B" w:rsidRDefault="009E466B" w:rsidP="009E466B">
      <w:r>
        <w:tab/>
      </w:r>
      <w:proofErr w:type="gramStart"/>
      <w:r>
        <w:t>printf(</w:t>
      </w:r>
      <w:proofErr w:type="gramEnd"/>
      <w:r>
        <w:t>"%-20s%-12s%-15s\n", s1, s2, s3);</w:t>
      </w:r>
    </w:p>
    <w:p w:rsidR="009E466B" w:rsidRDefault="009E466B" w:rsidP="009E466B">
      <w:r>
        <w:tab/>
        <w:t xml:space="preserve">for (p = hd; </w:t>
      </w:r>
      <w:proofErr w:type="gramStart"/>
      <w:r>
        <w:t>p !</w:t>
      </w:r>
      <w:proofErr w:type="gramEnd"/>
      <w:r>
        <w:t>= NULL; p = p-&gt;next)</w:t>
      </w:r>
    </w:p>
    <w:p w:rsidR="009E466B" w:rsidRDefault="009E466B" w:rsidP="009E466B">
      <w:r>
        <w:tab/>
        <w:t>{</w:t>
      </w:r>
    </w:p>
    <w:p w:rsidR="009E466B" w:rsidRDefault="009E466B" w:rsidP="009E466B">
      <w:r>
        <w:tab/>
      </w:r>
      <w:r>
        <w:tab/>
        <w:t>printf("\n");</w:t>
      </w:r>
    </w:p>
    <w:p w:rsidR="009E466B" w:rsidRDefault="009E466B" w:rsidP="009E466B">
      <w:r>
        <w:tab/>
      </w:r>
      <w:r>
        <w:tab/>
      </w:r>
      <w:proofErr w:type="gramStart"/>
      <w:r>
        <w:t>printf(</w:t>
      </w:r>
      <w:proofErr w:type="gramEnd"/>
      <w:r>
        <w:t>"%-20s%-12s%-15s\n", p-&gt;name, p-&gt;person_in_charge, p-&gt;phone);</w:t>
      </w:r>
    </w:p>
    <w:p w:rsidR="009E466B" w:rsidRDefault="009E466B" w:rsidP="009E466B">
      <w:r>
        <w:tab/>
      </w:r>
      <w:r>
        <w:tab/>
        <w:t>pTeam = p-&gt;Thead;</w:t>
      </w:r>
    </w:p>
    <w:p w:rsidR="009E466B" w:rsidRDefault="009E466B" w:rsidP="009E466B">
      <w:r>
        <w:tab/>
      </w:r>
      <w:r>
        <w:tab/>
        <w:t>while (</w:t>
      </w:r>
      <w:proofErr w:type="gramStart"/>
      <w:r>
        <w:t>pTeam !</w:t>
      </w:r>
      <w:proofErr w:type="gramEnd"/>
      <w:r>
        <w:t>= NULL)</w:t>
      </w:r>
    </w:p>
    <w:p w:rsidR="009E466B" w:rsidRDefault="009E466B" w:rsidP="009E466B">
      <w:r>
        <w:tab/>
      </w:r>
      <w:r>
        <w:tab/>
        <w:t>{</w:t>
      </w:r>
    </w:p>
    <w:p w:rsidR="009E466B" w:rsidRDefault="009E466B" w:rsidP="009E466B">
      <w:r>
        <w:tab/>
      </w:r>
      <w:r>
        <w:tab/>
      </w:r>
      <w:r>
        <w:tab/>
      </w:r>
      <w:proofErr w:type="gramStart"/>
      <w:r>
        <w:t>printf(</w:t>
      </w:r>
      <w:proofErr w:type="gramEnd"/>
      <w:r>
        <w:t>"%-0s%-12s%-15s\n", pTeam-&gt;name, pTeam-&gt;person_in_charge, pTeam-&gt;school);</w:t>
      </w:r>
    </w:p>
    <w:p w:rsidR="009E466B" w:rsidRDefault="009E466B" w:rsidP="009E466B">
      <w:r>
        <w:tab/>
      </w:r>
      <w:r>
        <w:tab/>
      </w:r>
      <w:r>
        <w:tab/>
        <w:t>pSubject = pTeam-&gt;Shead;</w:t>
      </w:r>
    </w:p>
    <w:p w:rsidR="009E466B" w:rsidRDefault="009E466B" w:rsidP="009E466B">
      <w:r>
        <w:tab/>
      </w:r>
      <w:r>
        <w:tab/>
      </w:r>
      <w:r>
        <w:tab/>
        <w:t>while (</w:t>
      </w:r>
      <w:proofErr w:type="gramStart"/>
      <w:r>
        <w:t>pSubject !</w:t>
      </w:r>
      <w:proofErr w:type="gramEnd"/>
      <w:r>
        <w:t>= NULL)</w:t>
      </w:r>
    </w:p>
    <w:p w:rsidR="009E466B" w:rsidRDefault="009E466B" w:rsidP="009E466B">
      <w:r>
        <w:tab/>
      </w:r>
      <w:r>
        <w:tab/>
      </w:r>
      <w:r>
        <w:tab/>
        <w:t>{</w:t>
      </w:r>
    </w:p>
    <w:p w:rsidR="009E466B" w:rsidRDefault="009E466B" w:rsidP="009E466B">
      <w:r>
        <w:tab/>
      </w:r>
      <w:r>
        <w:tab/>
      </w:r>
      <w:r>
        <w:tab/>
      </w:r>
      <w:r>
        <w:tab/>
      </w:r>
      <w:proofErr w:type="gramStart"/>
      <w:r>
        <w:t>printf(</w:t>
      </w:r>
      <w:proofErr w:type="gramEnd"/>
      <w:r>
        <w:t xml:space="preserve">"%-10s%-12s%-10.2f\n", pSubject-&gt;ID, pSubject-&gt;person_in_charge, </w:t>
      </w:r>
      <w:r>
        <w:lastRenderedPageBreak/>
        <w:t>pSubject-&gt;fund);</w:t>
      </w:r>
    </w:p>
    <w:p w:rsidR="009E466B" w:rsidRDefault="009E466B" w:rsidP="009E466B">
      <w:r>
        <w:tab/>
      </w:r>
      <w:r>
        <w:tab/>
      </w:r>
      <w:r>
        <w:tab/>
      </w:r>
      <w:r>
        <w:tab/>
        <w:t>pSubject = pSubject-&gt;next;</w:t>
      </w:r>
    </w:p>
    <w:p w:rsidR="009E466B" w:rsidRDefault="009E466B" w:rsidP="009E466B">
      <w:r>
        <w:tab/>
      </w:r>
      <w:r>
        <w:tab/>
      </w:r>
      <w:r>
        <w:tab/>
        <w:t>}</w:t>
      </w:r>
    </w:p>
    <w:p w:rsidR="009E466B" w:rsidRDefault="009E466B" w:rsidP="009E466B">
      <w:r>
        <w:tab/>
      </w:r>
      <w:r>
        <w:tab/>
      </w:r>
      <w:r>
        <w:tab/>
        <w:t>pTeam = pTeam-&gt;next;</w:t>
      </w:r>
    </w:p>
    <w:p w:rsidR="009E466B" w:rsidRDefault="009E466B" w:rsidP="009E466B">
      <w:r>
        <w:tab/>
      </w:r>
      <w:r>
        <w:tab/>
        <w:t>}</w:t>
      </w:r>
    </w:p>
    <w:p w:rsidR="009E466B" w:rsidRDefault="009E466B" w:rsidP="009E466B">
      <w:r>
        <w:tab/>
        <w:t>}</w:t>
      </w:r>
    </w:p>
    <w:p w:rsidR="009E466B" w:rsidRDefault="009E466B" w:rsidP="009E466B">
      <w:r>
        <w:t>}</w:t>
      </w:r>
    </w:p>
    <w:p w:rsidR="009E466B" w:rsidRDefault="009E466B" w:rsidP="009E466B"/>
    <w:p w:rsidR="009E466B" w:rsidRDefault="009E466B" w:rsidP="009E466B">
      <w:r>
        <w:t>/**</w:t>
      </w:r>
    </w:p>
    <w:p w:rsidR="009E466B" w:rsidRDefault="009E466B" w:rsidP="009E466B">
      <w:r>
        <w:t>* 函数名称: statistic_1</w:t>
      </w:r>
    </w:p>
    <w:p w:rsidR="009E466B" w:rsidRDefault="009E466B" w:rsidP="009E466B">
      <w:r>
        <w:t>* 函数功能: 统计相关数据按学院师生比对学院信息链表进行排序</w:t>
      </w:r>
    </w:p>
    <w:p w:rsidR="009E466B" w:rsidRDefault="009E466B" w:rsidP="009E466B">
      <w:r>
        <w:t>* 输入参数: BOOL</w:t>
      </w:r>
    </w:p>
    <w:p w:rsidR="009E466B" w:rsidRDefault="009E466B" w:rsidP="009E466B">
      <w:r>
        <w:t>* 输出参数: 状态参量</w:t>
      </w:r>
    </w:p>
    <w:p w:rsidR="009E466B" w:rsidRDefault="009E466B" w:rsidP="009E466B">
      <w:r>
        <w:t>* 返 回 值: TRUE代表统计正常</w:t>
      </w:r>
    </w:p>
    <w:p w:rsidR="009E466B" w:rsidRDefault="009E466B" w:rsidP="009E466B">
      <w:r>
        <w:t>*</w:t>
      </w:r>
    </w:p>
    <w:p w:rsidR="009E466B" w:rsidRDefault="009E466B" w:rsidP="009E466B">
      <w:r>
        <w:t>*/</w:t>
      </w:r>
    </w:p>
    <w:p w:rsidR="009E466B" w:rsidRDefault="009E466B" w:rsidP="009E466B">
      <w:r>
        <w:t>void statistic_1(SCHOOL_NODE*hd)</w:t>
      </w:r>
    </w:p>
    <w:p w:rsidR="009E466B" w:rsidRDefault="009E466B" w:rsidP="009E466B">
      <w:r>
        <w:t>{</w:t>
      </w:r>
    </w:p>
    <w:p w:rsidR="009E466B" w:rsidRDefault="009E466B" w:rsidP="009E466B"/>
    <w:p w:rsidR="009E466B" w:rsidRDefault="009E466B" w:rsidP="009E466B">
      <w:r>
        <w:tab/>
        <w:t>SCH_DATA *sdata_hd = NULL;</w:t>
      </w:r>
    </w:p>
    <w:p w:rsidR="009E466B" w:rsidRDefault="009E466B" w:rsidP="009E466B"/>
    <w:p w:rsidR="009E466B" w:rsidRDefault="009E466B" w:rsidP="009E466B">
      <w:r>
        <w:tab/>
        <w:t>TEAM_DATA *tdata_hd = NULL;</w:t>
      </w:r>
    </w:p>
    <w:p w:rsidR="009E466B" w:rsidRDefault="009E466B" w:rsidP="009E466B"/>
    <w:p w:rsidR="009E466B" w:rsidRDefault="009E466B" w:rsidP="009E466B"/>
    <w:p w:rsidR="009E466B" w:rsidRDefault="009E466B" w:rsidP="009E466B">
      <w:r>
        <w:tab/>
        <w:t>SCHOOL_NODE *pSchool = hd;</w:t>
      </w:r>
    </w:p>
    <w:p w:rsidR="009E466B" w:rsidRDefault="009E466B" w:rsidP="009E466B">
      <w:r>
        <w:tab/>
        <w:t>TEAM_NODE* pTeam;</w:t>
      </w:r>
    </w:p>
    <w:p w:rsidR="009E466B" w:rsidRDefault="009E466B" w:rsidP="009E466B">
      <w:r>
        <w:tab/>
        <w:t>SUBJECT_NODE* pPro;</w:t>
      </w:r>
    </w:p>
    <w:p w:rsidR="009E466B" w:rsidRDefault="009E466B" w:rsidP="009E466B">
      <w:r>
        <w:tab/>
        <w:t>while (</w:t>
      </w:r>
      <w:proofErr w:type="gramStart"/>
      <w:r>
        <w:t>pSchool !</w:t>
      </w:r>
      <w:proofErr w:type="gramEnd"/>
      <w:r>
        <w:t>= NULL)</w:t>
      </w:r>
    </w:p>
    <w:p w:rsidR="009E466B" w:rsidRDefault="009E466B" w:rsidP="009E466B">
      <w:r>
        <w:tab/>
        <w:t>{</w:t>
      </w:r>
    </w:p>
    <w:p w:rsidR="009E466B" w:rsidRDefault="009E466B" w:rsidP="009E466B">
      <w:r>
        <w:tab/>
      </w:r>
      <w:r>
        <w:tab/>
        <w:t>SCH_DATA *tmp1 = (SCH_DATA</w:t>
      </w:r>
      <w:proofErr w:type="gramStart"/>
      <w:r>
        <w:t>*)malloc</w:t>
      </w:r>
      <w:proofErr w:type="gramEnd"/>
      <w:r>
        <w:t>(sizeof(SCH_DATA));</w:t>
      </w:r>
    </w:p>
    <w:p w:rsidR="009E466B" w:rsidRDefault="009E466B" w:rsidP="009E466B">
      <w:r>
        <w:tab/>
      </w:r>
      <w:r>
        <w:tab/>
        <w:t>tmp1-&gt;next = sdata_hd;</w:t>
      </w:r>
    </w:p>
    <w:p w:rsidR="009E466B" w:rsidRDefault="009E466B" w:rsidP="009E466B">
      <w:r>
        <w:tab/>
      </w:r>
      <w:r>
        <w:tab/>
        <w:t>sdata_hd = tmp1;</w:t>
      </w:r>
    </w:p>
    <w:p w:rsidR="009E466B" w:rsidRDefault="009E466B" w:rsidP="009E466B">
      <w:r>
        <w:tab/>
      </w:r>
      <w:r>
        <w:tab/>
        <w:t>//初始化新的学校信息节点</w:t>
      </w:r>
    </w:p>
    <w:p w:rsidR="009E466B" w:rsidRDefault="009E466B" w:rsidP="009E466B">
      <w:r>
        <w:tab/>
      </w:r>
      <w:r>
        <w:tab/>
        <w:t>strcpy(sdata_hd-&gt;name, pSchool-&gt;name);</w:t>
      </w:r>
    </w:p>
    <w:p w:rsidR="009E466B" w:rsidRDefault="009E466B" w:rsidP="009E466B">
      <w:r>
        <w:tab/>
      </w:r>
      <w:r>
        <w:tab/>
        <w:t>sdata_hd-&gt;Sch_prof_total = 0;</w:t>
      </w:r>
    </w:p>
    <w:p w:rsidR="009E466B" w:rsidRDefault="009E466B" w:rsidP="009E466B">
      <w:r>
        <w:tab/>
      </w:r>
      <w:r>
        <w:tab/>
        <w:t>sdata_hd-&gt;Stu_Amount = 0;</w:t>
      </w:r>
    </w:p>
    <w:p w:rsidR="009E466B" w:rsidRDefault="009E466B" w:rsidP="009E466B">
      <w:r>
        <w:tab/>
      </w:r>
      <w:r>
        <w:tab/>
        <w:t>sdata_hd-&gt;_863_num = 0;</w:t>
      </w:r>
    </w:p>
    <w:p w:rsidR="009E466B" w:rsidRDefault="009E466B" w:rsidP="009E466B">
      <w:r>
        <w:tab/>
      </w:r>
      <w:r>
        <w:tab/>
        <w:t>sdata_hd-&gt;_973_num = 0;</w:t>
      </w:r>
    </w:p>
    <w:p w:rsidR="009E466B" w:rsidRDefault="009E466B" w:rsidP="009E466B">
      <w:r>
        <w:tab/>
      </w:r>
      <w:r>
        <w:tab/>
        <w:t>sdata_hd-&gt;total_fund = 0;</w:t>
      </w:r>
    </w:p>
    <w:p w:rsidR="009E466B" w:rsidRDefault="009E466B" w:rsidP="009E466B">
      <w:r>
        <w:tab/>
      </w:r>
      <w:r>
        <w:tab/>
        <w:t>sdata_hd-&gt;sch_pro_num = 0;</w:t>
      </w:r>
    </w:p>
    <w:p w:rsidR="009E466B" w:rsidRDefault="009E466B" w:rsidP="009E466B"/>
    <w:p w:rsidR="009E466B" w:rsidRDefault="009E466B" w:rsidP="009E466B">
      <w:r>
        <w:tab/>
      </w:r>
      <w:r>
        <w:tab/>
        <w:t>pTeam = pSchool-&gt;Thead;</w:t>
      </w:r>
    </w:p>
    <w:p w:rsidR="009E466B" w:rsidRDefault="009E466B" w:rsidP="009E466B">
      <w:r>
        <w:tab/>
      </w:r>
      <w:r>
        <w:tab/>
        <w:t>while (</w:t>
      </w:r>
      <w:proofErr w:type="gramStart"/>
      <w:r>
        <w:t>pTeam !</w:t>
      </w:r>
      <w:proofErr w:type="gramEnd"/>
      <w:r>
        <w:t>= NULL)</w:t>
      </w:r>
    </w:p>
    <w:p w:rsidR="009E466B" w:rsidRDefault="009E466B" w:rsidP="009E466B">
      <w:r>
        <w:tab/>
      </w:r>
      <w:r>
        <w:tab/>
        <w:t>{</w:t>
      </w:r>
    </w:p>
    <w:p w:rsidR="009E466B" w:rsidRDefault="009E466B" w:rsidP="009E466B">
      <w:r>
        <w:lastRenderedPageBreak/>
        <w:tab/>
      </w:r>
      <w:r>
        <w:tab/>
      </w:r>
      <w:r>
        <w:tab/>
        <w:t>TEAM_DATA* tmp2 = (TEAM_DATA</w:t>
      </w:r>
      <w:proofErr w:type="gramStart"/>
      <w:r>
        <w:t>*)malloc</w:t>
      </w:r>
      <w:proofErr w:type="gramEnd"/>
      <w:r>
        <w:t>(sizeof(TEAM_DATA));</w:t>
      </w:r>
    </w:p>
    <w:p w:rsidR="009E466B" w:rsidRDefault="009E466B" w:rsidP="009E466B">
      <w:r>
        <w:tab/>
      </w:r>
      <w:r>
        <w:tab/>
      </w:r>
      <w:r>
        <w:tab/>
        <w:t>tmp2-&gt;next = tdata_hd;</w:t>
      </w:r>
    </w:p>
    <w:p w:rsidR="009E466B" w:rsidRDefault="009E466B" w:rsidP="009E466B">
      <w:r>
        <w:tab/>
      </w:r>
      <w:r>
        <w:tab/>
      </w:r>
      <w:r>
        <w:tab/>
        <w:t>tdata_hd = tmp2;</w:t>
      </w:r>
    </w:p>
    <w:p w:rsidR="009E466B" w:rsidRDefault="009E466B" w:rsidP="009E466B"/>
    <w:p w:rsidR="009E466B" w:rsidRDefault="009E466B" w:rsidP="009E466B">
      <w:r>
        <w:tab/>
      </w:r>
      <w:r>
        <w:tab/>
      </w:r>
      <w:r>
        <w:tab/>
        <w:t>//初始化新的团队信息节点</w:t>
      </w:r>
    </w:p>
    <w:p w:rsidR="009E466B" w:rsidRDefault="009E466B" w:rsidP="009E466B">
      <w:r>
        <w:tab/>
      </w:r>
      <w:r>
        <w:tab/>
      </w:r>
      <w:r>
        <w:tab/>
        <w:t>strcpy(tdata_hd-&gt;name, pTeam-&gt;name);</w:t>
      </w:r>
    </w:p>
    <w:p w:rsidR="009E466B" w:rsidRDefault="009E466B" w:rsidP="009E466B">
      <w:r>
        <w:tab/>
      </w:r>
      <w:r>
        <w:tab/>
      </w:r>
      <w:r>
        <w:tab/>
        <w:t>tdata_hd-&gt;t_tea_amount = pTeam-&gt;tea_amount;</w:t>
      </w:r>
    </w:p>
    <w:p w:rsidR="009E466B" w:rsidRDefault="009E466B" w:rsidP="009E466B">
      <w:r>
        <w:tab/>
      </w:r>
      <w:r>
        <w:tab/>
      </w:r>
      <w:r>
        <w:tab/>
        <w:t>tdata_hd-&gt;t_pro_amount = 0;</w:t>
      </w:r>
    </w:p>
    <w:p w:rsidR="009E466B" w:rsidRDefault="009E466B" w:rsidP="009E466B">
      <w:r>
        <w:tab/>
      </w:r>
      <w:r>
        <w:tab/>
      </w:r>
      <w:r>
        <w:tab/>
        <w:t>tdata_hd-&gt;t_total_fund = 0;</w:t>
      </w:r>
    </w:p>
    <w:p w:rsidR="009E466B" w:rsidRDefault="009E466B" w:rsidP="009E466B">
      <w:r>
        <w:tab/>
      </w:r>
      <w:r>
        <w:tab/>
      </w:r>
      <w:r>
        <w:tab/>
        <w:t>tdata_hd-&gt;NA_pro = 0;</w:t>
      </w:r>
    </w:p>
    <w:p w:rsidR="009E466B" w:rsidRDefault="009E466B" w:rsidP="009E466B">
      <w:r>
        <w:tab/>
      </w:r>
      <w:r>
        <w:tab/>
      </w:r>
      <w:r>
        <w:tab/>
        <w:t>//计算学院信息</w:t>
      </w:r>
    </w:p>
    <w:p w:rsidR="009E466B" w:rsidRDefault="009E466B" w:rsidP="009E466B">
      <w:r>
        <w:tab/>
      </w:r>
      <w:r>
        <w:tab/>
      </w:r>
      <w:r>
        <w:tab/>
        <w:t>sdata_hd-&gt;Stu_Amount += pTeam-&gt;ug_amount;</w:t>
      </w:r>
    </w:p>
    <w:p w:rsidR="009E466B" w:rsidRDefault="009E466B" w:rsidP="009E466B">
      <w:r>
        <w:tab/>
      </w:r>
      <w:r>
        <w:tab/>
      </w:r>
      <w:r>
        <w:tab/>
        <w:t>sdata_hd-&gt;Sch_prof_total += pTeam-&gt;tea_amount;</w:t>
      </w:r>
    </w:p>
    <w:p w:rsidR="009E466B" w:rsidRDefault="009E466B" w:rsidP="009E466B"/>
    <w:p w:rsidR="009E466B" w:rsidRDefault="009E466B" w:rsidP="009E466B">
      <w:r>
        <w:tab/>
      </w:r>
      <w:r>
        <w:tab/>
      </w:r>
      <w:r>
        <w:tab/>
        <w:t>pPro = pTeam-&gt;Shead;</w:t>
      </w:r>
    </w:p>
    <w:p w:rsidR="009E466B" w:rsidRDefault="009E466B" w:rsidP="009E466B">
      <w:r>
        <w:tab/>
      </w:r>
      <w:r>
        <w:tab/>
      </w:r>
      <w:r>
        <w:tab/>
        <w:t>while (</w:t>
      </w:r>
      <w:proofErr w:type="gramStart"/>
      <w:r>
        <w:t>pPro !</w:t>
      </w:r>
      <w:proofErr w:type="gramEnd"/>
      <w:r>
        <w:t>= NULL)</w:t>
      </w:r>
    </w:p>
    <w:p w:rsidR="009E466B" w:rsidRDefault="009E466B" w:rsidP="009E466B">
      <w:r>
        <w:tab/>
      </w:r>
      <w:r>
        <w:tab/>
      </w:r>
      <w:r>
        <w:tab/>
        <w:t>{</w:t>
      </w:r>
    </w:p>
    <w:p w:rsidR="009E466B" w:rsidRDefault="009E466B" w:rsidP="009E466B">
      <w:r>
        <w:tab/>
      </w:r>
      <w:r>
        <w:tab/>
      </w:r>
      <w:r>
        <w:tab/>
      </w:r>
      <w:r>
        <w:tab/>
        <w:t>//计算相关数据</w:t>
      </w:r>
    </w:p>
    <w:p w:rsidR="009E466B" w:rsidRDefault="009E466B" w:rsidP="009E466B">
      <w:r>
        <w:tab/>
      </w:r>
      <w:r>
        <w:tab/>
      </w:r>
      <w:r>
        <w:tab/>
      </w:r>
      <w:r>
        <w:tab/>
        <w:t>sdata_hd-&gt;total_fund += pPro-&gt;fund;</w:t>
      </w:r>
    </w:p>
    <w:p w:rsidR="009E466B" w:rsidRDefault="009E466B" w:rsidP="009E466B">
      <w:r>
        <w:tab/>
      </w:r>
      <w:r>
        <w:tab/>
      </w:r>
      <w:r>
        <w:tab/>
      </w:r>
      <w:r>
        <w:tab/>
        <w:t>tdata_hd-&gt;t_total_fund += pPro-&gt;fund;</w:t>
      </w:r>
    </w:p>
    <w:p w:rsidR="009E466B" w:rsidRDefault="009E466B" w:rsidP="009E466B">
      <w:r>
        <w:tab/>
      </w:r>
      <w:r>
        <w:tab/>
      </w:r>
      <w:r>
        <w:tab/>
      </w:r>
      <w:r>
        <w:tab/>
        <w:t>if (pPro-&gt;type == '1')</w:t>
      </w:r>
    </w:p>
    <w:p w:rsidR="009E466B" w:rsidRDefault="009E466B" w:rsidP="009E466B">
      <w:r>
        <w:tab/>
      </w:r>
      <w:r>
        <w:tab/>
      </w:r>
      <w:r>
        <w:tab/>
      </w:r>
      <w:r>
        <w:tab/>
      </w:r>
      <w:r>
        <w:tab/>
        <w:t>sdata_hd-&gt;_973_num++;</w:t>
      </w:r>
    </w:p>
    <w:p w:rsidR="009E466B" w:rsidRDefault="009E466B" w:rsidP="009E466B">
      <w:r>
        <w:tab/>
      </w:r>
      <w:r>
        <w:tab/>
      </w:r>
      <w:r>
        <w:tab/>
      </w:r>
      <w:r>
        <w:tab/>
        <w:t>if (pPro-&gt;type == '3')</w:t>
      </w:r>
    </w:p>
    <w:p w:rsidR="009E466B" w:rsidRDefault="009E466B" w:rsidP="009E466B">
      <w:r>
        <w:tab/>
      </w:r>
      <w:r>
        <w:tab/>
      </w:r>
      <w:r>
        <w:tab/>
      </w:r>
      <w:r>
        <w:tab/>
      </w:r>
      <w:r>
        <w:tab/>
        <w:t>sdata_hd-&gt;_863_num++;</w:t>
      </w:r>
    </w:p>
    <w:p w:rsidR="009E466B" w:rsidRDefault="009E466B" w:rsidP="009E466B">
      <w:r>
        <w:tab/>
      </w:r>
      <w:r>
        <w:tab/>
      </w:r>
      <w:r>
        <w:tab/>
      </w:r>
      <w:r>
        <w:tab/>
        <w:t>if (pPro-&gt;type == '2')</w:t>
      </w:r>
    </w:p>
    <w:p w:rsidR="009E466B" w:rsidRDefault="009E466B" w:rsidP="009E466B">
      <w:r>
        <w:tab/>
      </w:r>
      <w:r>
        <w:tab/>
      </w:r>
      <w:r>
        <w:tab/>
      </w:r>
      <w:r>
        <w:tab/>
      </w:r>
      <w:r>
        <w:tab/>
        <w:t>tdata_hd-&gt;NA_pro++;</w:t>
      </w:r>
    </w:p>
    <w:p w:rsidR="009E466B" w:rsidRDefault="009E466B" w:rsidP="009E466B">
      <w:r>
        <w:tab/>
      </w:r>
      <w:r>
        <w:tab/>
      </w:r>
      <w:r>
        <w:tab/>
      </w:r>
      <w:r>
        <w:tab/>
        <w:t>sdata_hd-&gt;sch_pro_num++;</w:t>
      </w:r>
    </w:p>
    <w:p w:rsidR="009E466B" w:rsidRDefault="009E466B" w:rsidP="009E466B">
      <w:r>
        <w:tab/>
      </w:r>
      <w:r>
        <w:tab/>
      </w:r>
      <w:r>
        <w:tab/>
      </w:r>
      <w:r>
        <w:tab/>
        <w:t>tdata_hd-&gt;t_pro_amount++;</w:t>
      </w:r>
    </w:p>
    <w:p w:rsidR="009E466B" w:rsidRDefault="009E466B" w:rsidP="009E466B"/>
    <w:p w:rsidR="009E466B" w:rsidRDefault="009E466B" w:rsidP="009E466B">
      <w:r>
        <w:tab/>
      </w:r>
      <w:r>
        <w:tab/>
      </w:r>
      <w:r>
        <w:tab/>
      </w:r>
      <w:r>
        <w:tab/>
        <w:t>pPro = pPro-&gt;next;</w:t>
      </w:r>
    </w:p>
    <w:p w:rsidR="009E466B" w:rsidRDefault="009E466B" w:rsidP="009E466B">
      <w:r>
        <w:tab/>
      </w:r>
      <w:r>
        <w:tab/>
      </w:r>
      <w:r>
        <w:tab/>
        <w:t>}</w:t>
      </w:r>
    </w:p>
    <w:p w:rsidR="009E466B" w:rsidRDefault="009E466B" w:rsidP="009E466B">
      <w:r>
        <w:tab/>
      </w:r>
      <w:r>
        <w:tab/>
      </w:r>
      <w:r>
        <w:tab/>
        <w:t>tdata_hd-&gt;Pro2Prof = ((float)tdata_hd-&gt;t_pro_amount) / ((float)tdata_hd-&gt;t_tea_amount);</w:t>
      </w:r>
    </w:p>
    <w:p w:rsidR="009E466B" w:rsidRDefault="009E466B" w:rsidP="009E466B">
      <w:r>
        <w:tab/>
      </w:r>
      <w:r>
        <w:tab/>
      </w:r>
      <w:r>
        <w:tab/>
        <w:t>pTeam = pTeam-&gt;next;</w:t>
      </w:r>
    </w:p>
    <w:p w:rsidR="009E466B" w:rsidRDefault="009E466B" w:rsidP="009E466B">
      <w:r>
        <w:tab/>
      </w:r>
      <w:r>
        <w:tab/>
        <w:t>}</w:t>
      </w:r>
    </w:p>
    <w:p w:rsidR="009E466B" w:rsidRDefault="009E466B" w:rsidP="009E466B">
      <w:r>
        <w:tab/>
      </w:r>
      <w:r>
        <w:tab/>
        <w:t>sdata_hd-&gt;Pro2Stu = ((float)sdata_hd-&gt;Sch_prof_total) / ((float)sdata_hd-&gt;Stu_Amount);</w:t>
      </w:r>
    </w:p>
    <w:p w:rsidR="009E466B" w:rsidRDefault="009E466B" w:rsidP="009E466B">
      <w:r>
        <w:tab/>
      </w:r>
      <w:r>
        <w:tab/>
        <w:t>pSchool = pSchool-&gt;next;</w:t>
      </w:r>
    </w:p>
    <w:p w:rsidR="009E466B" w:rsidRDefault="009E466B" w:rsidP="009E466B">
      <w:r>
        <w:tab/>
        <w:t>}</w:t>
      </w:r>
    </w:p>
    <w:p w:rsidR="009E466B" w:rsidRDefault="009E466B" w:rsidP="009E466B">
      <w:r>
        <w:tab/>
        <w:t>SortSchoolInfo_1(sdata_hd);</w:t>
      </w:r>
    </w:p>
    <w:p w:rsidR="009E466B" w:rsidRDefault="009E466B" w:rsidP="009E466B">
      <w:r>
        <w:t>}</w:t>
      </w:r>
    </w:p>
    <w:p w:rsidR="009E466B" w:rsidRDefault="009E466B" w:rsidP="009E466B"/>
    <w:p w:rsidR="009E466B" w:rsidRDefault="009E466B" w:rsidP="009E466B">
      <w:r>
        <w:t>/**</w:t>
      </w:r>
    </w:p>
    <w:p w:rsidR="009E466B" w:rsidRDefault="009E466B" w:rsidP="009E466B">
      <w:r>
        <w:t>* 函数名称: statistic_2</w:t>
      </w:r>
    </w:p>
    <w:p w:rsidR="009E466B" w:rsidRDefault="009E466B" w:rsidP="009E466B">
      <w:r>
        <w:lastRenderedPageBreak/>
        <w:t>* 函数功能: 统计相关数据按学院项目数对学院信息链表进行排序</w:t>
      </w:r>
    </w:p>
    <w:p w:rsidR="009E466B" w:rsidRDefault="009E466B" w:rsidP="009E466B">
      <w:r>
        <w:t>* 输入参数: BOOL</w:t>
      </w:r>
    </w:p>
    <w:p w:rsidR="009E466B" w:rsidRDefault="009E466B" w:rsidP="009E466B">
      <w:r>
        <w:t>* 输出参数: 状态参量</w:t>
      </w:r>
    </w:p>
    <w:p w:rsidR="009E466B" w:rsidRDefault="009E466B" w:rsidP="009E466B">
      <w:r>
        <w:t>* 返 回 值: TRUE代表统计正常</w:t>
      </w:r>
    </w:p>
    <w:p w:rsidR="009E466B" w:rsidRDefault="009E466B" w:rsidP="009E466B">
      <w:r>
        <w:t>*</w:t>
      </w:r>
    </w:p>
    <w:p w:rsidR="009E466B" w:rsidRDefault="009E466B" w:rsidP="009E466B">
      <w:r>
        <w:t>*/</w:t>
      </w:r>
    </w:p>
    <w:p w:rsidR="009E466B" w:rsidRDefault="009E466B" w:rsidP="009E466B">
      <w:r>
        <w:t>void statistic_2(SCHOOL_NODE*hd)</w:t>
      </w:r>
    </w:p>
    <w:p w:rsidR="009E466B" w:rsidRDefault="009E466B" w:rsidP="009E466B">
      <w:r>
        <w:t>{</w:t>
      </w:r>
    </w:p>
    <w:p w:rsidR="009E466B" w:rsidRDefault="009E466B" w:rsidP="009E466B">
      <w:r>
        <w:tab/>
        <w:t>SCH_DATA *sdata_hd = NULL;</w:t>
      </w:r>
    </w:p>
    <w:p w:rsidR="009E466B" w:rsidRDefault="009E466B" w:rsidP="009E466B"/>
    <w:p w:rsidR="009E466B" w:rsidRDefault="009E466B" w:rsidP="009E466B">
      <w:r>
        <w:tab/>
        <w:t>TEAM_DATA *tdata_hd = NULL;</w:t>
      </w:r>
    </w:p>
    <w:p w:rsidR="009E466B" w:rsidRDefault="009E466B" w:rsidP="009E466B"/>
    <w:p w:rsidR="009E466B" w:rsidRDefault="009E466B" w:rsidP="009E466B"/>
    <w:p w:rsidR="009E466B" w:rsidRDefault="009E466B" w:rsidP="009E466B">
      <w:r>
        <w:tab/>
        <w:t>SCHOOL_NODE *pSchool = hd;</w:t>
      </w:r>
    </w:p>
    <w:p w:rsidR="009E466B" w:rsidRDefault="009E466B" w:rsidP="009E466B">
      <w:r>
        <w:tab/>
        <w:t>TEAM_NODE* pTeam;</w:t>
      </w:r>
    </w:p>
    <w:p w:rsidR="009E466B" w:rsidRDefault="009E466B" w:rsidP="009E466B">
      <w:r>
        <w:tab/>
        <w:t>SUBJECT_NODE* pPro;</w:t>
      </w:r>
    </w:p>
    <w:p w:rsidR="009E466B" w:rsidRDefault="009E466B" w:rsidP="009E466B">
      <w:r>
        <w:tab/>
        <w:t>while (</w:t>
      </w:r>
      <w:proofErr w:type="gramStart"/>
      <w:r>
        <w:t>pSchool !</w:t>
      </w:r>
      <w:proofErr w:type="gramEnd"/>
      <w:r>
        <w:t>= NULL)</w:t>
      </w:r>
    </w:p>
    <w:p w:rsidR="009E466B" w:rsidRDefault="009E466B" w:rsidP="009E466B">
      <w:r>
        <w:tab/>
        <w:t>{</w:t>
      </w:r>
    </w:p>
    <w:p w:rsidR="009E466B" w:rsidRDefault="009E466B" w:rsidP="009E466B">
      <w:r>
        <w:tab/>
      </w:r>
      <w:r>
        <w:tab/>
        <w:t>SCH_DATA *tmp1 = (SCH_DATA</w:t>
      </w:r>
      <w:proofErr w:type="gramStart"/>
      <w:r>
        <w:t>*)malloc</w:t>
      </w:r>
      <w:proofErr w:type="gramEnd"/>
      <w:r>
        <w:t>(sizeof(SCH_DATA));</w:t>
      </w:r>
    </w:p>
    <w:p w:rsidR="009E466B" w:rsidRDefault="009E466B" w:rsidP="009E466B">
      <w:r>
        <w:tab/>
      </w:r>
      <w:r>
        <w:tab/>
        <w:t>tmp1-&gt;next = sdata_hd;</w:t>
      </w:r>
    </w:p>
    <w:p w:rsidR="009E466B" w:rsidRDefault="009E466B" w:rsidP="009E466B">
      <w:r>
        <w:tab/>
      </w:r>
      <w:r>
        <w:tab/>
        <w:t>sdata_hd = tmp1;</w:t>
      </w:r>
    </w:p>
    <w:p w:rsidR="009E466B" w:rsidRDefault="009E466B" w:rsidP="009E466B">
      <w:r>
        <w:tab/>
      </w:r>
      <w:r>
        <w:tab/>
        <w:t>//初始化新的学校信息节点</w:t>
      </w:r>
    </w:p>
    <w:p w:rsidR="009E466B" w:rsidRDefault="009E466B" w:rsidP="009E466B">
      <w:r>
        <w:tab/>
      </w:r>
      <w:r>
        <w:tab/>
        <w:t>strcpy(sdata_hd-&gt;name, pSchool-&gt;name);</w:t>
      </w:r>
    </w:p>
    <w:p w:rsidR="009E466B" w:rsidRDefault="009E466B" w:rsidP="009E466B">
      <w:r>
        <w:tab/>
      </w:r>
      <w:r>
        <w:tab/>
        <w:t>sdata_hd-&gt;Sch_prof_total = 0;</w:t>
      </w:r>
    </w:p>
    <w:p w:rsidR="009E466B" w:rsidRDefault="009E466B" w:rsidP="009E466B">
      <w:r>
        <w:tab/>
      </w:r>
      <w:r>
        <w:tab/>
        <w:t>sdata_hd-&gt;Stu_Amount = 0;</w:t>
      </w:r>
    </w:p>
    <w:p w:rsidR="009E466B" w:rsidRDefault="009E466B" w:rsidP="009E466B">
      <w:r>
        <w:tab/>
      </w:r>
      <w:r>
        <w:tab/>
        <w:t>sdata_hd-&gt;_863_num = 0;</w:t>
      </w:r>
    </w:p>
    <w:p w:rsidR="009E466B" w:rsidRDefault="009E466B" w:rsidP="009E466B">
      <w:r>
        <w:tab/>
      </w:r>
      <w:r>
        <w:tab/>
        <w:t>sdata_hd-&gt;_973_num = 0;</w:t>
      </w:r>
    </w:p>
    <w:p w:rsidR="009E466B" w:rsidRDefault="009E466B" w:rsidP="009E466B">
      <w:r>
        <w:tab/>
      </w:r>
      <w:r>
        <w:tab/>
        <w:t>sdata_hd-&gt;total_fund = 0;</w:t>
      </w:r>
    </w:p>
    <w:p w:rsidR="009E466B" w:rsidRDefault="009E466B" w:rsidP="009E466B">
      <w:r>
        <w:tab/>
      </w:r>
      <w:r>
        <w:tab/>
        <w:t>sdata_hd-&gt;sch_pro_num = 0;</w:t>
      </w:r>
    </w:p>
    <w:p w:rsidR="009E466B" w:rsidRDefault="009E466B" w:rsidP="009E466B"/>
    <w:p w:rsidR="009E466B" w:rsidRDefault="009E466B" w:rsidP="009E466B">
      <w:r>
        <w:tab/>
      </w:r>
      <w:r>
        <w:tab/>
        <w:t>pTeam = pSchool-&gt;Thead;</w:t>
      </w:r>
    </w:p>
    <w:p w:rsidR="009E466B" w:rsidRDefault="009E466B" w:rsidP="009E466B">
      <w:r>
        <w:tab/>
      </w:r>
      <w:r>
        <w:tab/>
        <w:t>while (</w:t>
      </w:r>
      <w:proofErr w:type="gramStart"/>
      <w:r>
        <w:t>pTeam !</w:t>
      </w:r>
      <w:proofErr w:type="gramEnd"/>
      <w:r>
        <w:t>= NULL)</w:t>
      </w:r>
    </w:p>
    <w:p w:rsidR="009E466B" w:rsidRDefault="009E466B" w:rsidP="009E466B">
      <w:r>
        <w:tab/>
      </w:r>
      <w:r>
        <w:tab/>
        <w:t>{</w:t>
      </w:r>
    </w:p>
    <w:p w:rsidR="009E466B" w:rsidRDefault="009E466B" w:rsidP="009E466B">
      <w:r>
        <w:tab/>
      </w:r>
      <w:r>
        <w:tab/>
      </w:r>
      <w:r>
        <w:tab/>
        <w:t>TEAM_DATA* tmp2 = (TEAM_DATA</w:t>
      </w:r>
      <w:proofErr w:type="gramStart"/>
      <w:r>
        <w:t>*)malloc</w:t>
      </w:r>
      <w:proofErr w:type="gramEnd"/>
      <w:r>
        <w:t>(sizeof(TEAM_DATA));</w:t>
      </w:r>
    </w:p>
    <w:p w:rsidR="009E466B" w:rsidRDefault="009E466B" w:rsidP="009E466B">
      <w:r>
        <w:tab/>
      </w:r>
      <w:r>
        <w:tab/>
      </w:r>
      <w:r>
        <w:tab/>
        <w:t>tmp2-&gt;next = tdata_hd;</w:t>
      </w:r>
    </w:p>
    <w:p w:rsidR="009E466B" w:rsidRDefault="009E466B" w:rsidP="009E466B">
      <w:r>
        <w:tab/>
      </w:r>
      <w:r>
        <w:tab/>
      </w:r>
      <w:r>
        <w:tab/>
        <w:t>tdata_hd = tmp2;</w:t>
      </w:r>
    </w:p>
    <w:p w:rsidR="009E466B" w:rsidRDefault="009E466B" w:rsidP="009E466B"/>
    <w:p w:rsidR="009E466B" w:rsidRDefault="009E466B" w:rsidP="009E466B">
      <w:r>
        <w:tab/>
      </w:r>
      <w:r>
        <w:tab/>
      </w:r>
      <w:r>
        <w:tab/>
        <w:t>//初始化新的团队信息节点</w:t>
      </w:r>
    </w:p>
    <w:p w:rsidR="009E466B" w:rsidRDefault="009E466B" w:rsidP="009E466B">
      <w:r>
        <w:tab/>
      </w:r>
      <w:r>
        <w:tab/>
      </w:r>
      <w:r>
        <w:tab/>
        <w:t>strcpy(tdata_hd-&gt;name, pTeam-&gt;name);</w:t>
      </w:r>
    </w:p>
    <w:p w:rsidR="009E466B" w:rsidRDefault="009E466B" w:rsidP="009E466B">
      <w:r>
        <w:tab/>
      </w:r>
      <w:r>
        <w:tab/>
      </w:r>
      <w:r>
        <w:tab/>
        <w:t>tdata_hd-&gt;t_tea_amount = pTeam-&gt;tea_amount;</w:t>
      </w:r>
    </w:p>
    <w:p w:rsidR="009E466B" w:rsidRDefault="009E466B" w:rsidP="009E466B">
      <w:r>
        <w:tab/>
      </w:r>
      <w:r>
        <w:tab/>
      </w:r>
      <w:r>
        <w:tab/>
        <w:t>tdata_hd-&gt;t_pro_amount = 0;</w:t>
      </w:r>
    </w:p>
    <w:p w:rsidR="009E466B" w:rsidRDefault="009E466B" w:rsidP="009E466B">
      <w:r>
        <w:tab/>
      </w:r>
      <w:r>
        <w:tab/>
      </w:r>
      <w:r>
        <w:tab/>
        <w:t>tdata_hd-&gt;t_total_fund = 0;</w:t>
      </w:r>
    </w:p>
    <w:p w:rsidR="009E466B" w:rsidRDefault="009E466B" w:rsidP="009E466B">
      <w:r>
        <w:tab/>
      </w:r>
      <w:r>
        <w:tab/>
      </w:r>
      <w:r>
        <w:tab/>
        <w:t>tdata_hd-&gt;NA_pro = 0;</w:t>
      </w:r>
    </w:p>
    <w:p w:rsidR="009E466B" w:rsidRDefault="009E466B" w:rsidP="009E466B">
      <w:r>
        <w:tab/>
      </w:r>
      <w:r>
        <w:tab/>
      </w:r>
      <w:r>
        <w:tab/>
        <w:t>//计算学院信息</w:t>
      </w:r>
    </w:p>
    <w:p w:rsidR="009E466B" w:rsidRDefault="009E466B" w:rsidP="009E466B">
      <w:r>
        <w:lastRenderedPageBreak/>
        <w:tab/>
      </w:r>
      <w:r>
        <w:tab/>
      </w:r>
      <w:r>
        <w:tab/>
        <w:t>sdata_hd-&gt;Stu_Amount += pTeam-&gt;ug_amount;</w:t>
      </w:r>
    </w:p>
    <w:p w:rsidR="009E466B" w:rsidRDefault="009E466B" w:rsidP="009E466B">
      <w:r>
        <w:tab/>
      </w:r>
      <w:r>
        <w:tab/>
      </w:r>
      <w:r>
        <w:tab/>
        <w:t>sdata_hd-&gt;Sch_prof_total += pTeam-&gt;tea_amount;</w:t>
      </w:r>
    </w:p>
    <w:p w:rsidR="009E466B" w:rsidRDefault="009E466B" w:rsidP="009E466B"/>
    <w:p w:rsidR="009E466B" w:rsidRDefault="009E466B" w:rsidP="009E466B">
      <w:r>
        <w:tab/>
      </w:r>
      <w:r>
        <w:tab/>
      </w:r>
      <w:r>
        <w:tab/>
        <w:t>pPro = pTeam-&gt;Shead;</w:t>
      </w:r>
    </w:p>
    <w:p w:rsidR="009E466B" w:rsidRDefault="009E466B" w:rsidP="009E466B">
      <w:r>
        <w:tab/>
      </w:r>
      <w:r>
        <w:tab/>
      </w:r>
      <w:r>
        <w:tab/>
        <w:t>while (</w:t>
      </w:r>
      <w:proofErr w:type="gramStart"/>
      <w:r>
        <w:t>pPro !</w:t>
      </w:r>
      <w:proofErr w:type="gramEnd"/>
      <w:r>
        <w:t>= NULL)</w:t>
      </w:r>
    </w:p>
    <w:p w:rsidR="009E466B" w:rsidRDefault="009E466B" w:rsidP="009E466B">
      <w:r>
        <w:tab/>
      </w:r>
      <w:r>
        <w:tab/>
      </w:r>
      <w:r>
        <w:tab/>
        <w:t>{</w:t>
      </w:r>
    </w:p>
    <w:p w:rsidR="009E466B" w:rsidRDefault="009E466B" w:rsidP="009E466B">
      <w:r>
        <w:tab/>
      </w:r>
      <w:r>
        <w:tab/>
      </w:r>
      <w:r>
        <w:tab/>
      </w:r>
      <w:r>
        <w:tab/>
        <w:t>//计算相关数据</w:t>
      </w:r>
    </w:p>
    <w:p w:rsidR="009E466B" w:rsidRDefault="009E466B" w:rsidP="009E466B">
      <w:r>
        <w:tab/>
      </w:r>
      <w:r>
        <w:tab/>
      </w:r>
      <w:r>
        <w:tab/>
      </w:r>
      <w:r>
        <w:tab/>
        <w:t>sdata_hd-&gt;total_fund += pPro-&gt;fund;</w:t>
      </w:r>
    </w:p>
    <w:p w:rsidR="009E466B" w:rsidRDefault="009E466B" w:rsidP="009E466B">
      <w:r>
        <w:tab/>
      </w:r>
      <w:r>
        <w:tab/>
      </w:r>
      <w:r>
        <w:tab/>
      </w:r>
      <w:r>
        <w:tab/>
        <w:t>tdata_hd-&gt;t_total_fund += pPro-&gt;fund;</w:t>
      </w:r>
    </w:p>
    <w:p w:rsidR="009E466B" w:rsidRDefault="009E466B" w:rsidP="009E466B">
      <w:r>
        <w:tab/>
      </w:r>
      <w:r>
        <w:tab/>
      </w:r>
      <w:r>
        <w:tab/>
      </w:r>
      <w:r>
        <w:tab/>
        <w:t>if (pPro-&gt;type == '1')</w:t>
      </w:r>
    </w:p>
    <w:p w:rsidR="009E466B" w:rsidRDefault="009E466B" w:rsidP="009E466B">
      <w:r>
        <w:tab/>
      </w:r>
      <w:r>
        <w:tab/>
      </w:r>
      <w:r>
        <w:tab/>
      </w:r>
      <w:r>
        <w:tab/>
      </w:r>
      <w:r>
        <w:tab/>
        <w:t>sdata_hd-&gt;_973_num++;</w:t>
      </w:r>
    </w:p>
    <w:p w:rsidR="009E466B" w:rsidRDefault="009E466B" w:rsidP="009E466B">
      <w:r>
        <w:tab/>
      </w:r>
      <w:r>
        <w:tab/>
      </w:r>
      <w:r>
        <w:tab/>
      </w:r>
      <w:r>
        <w:tab/>
        <w:t>if (pPro-&gt;type == '3')</w:t>
      </w:r>
    </w:p>
    <w:p w:rsidR="009E466B" w:rsidRDefault="009E466B" w:rsidP="009E466B">
      <w:r>
        <w:tab/>
      </w:r>
      <w:r>
        <w:tab/>
      </w:r>
      <w:r>
        <w:tab/>
      </w:r>
      <w:r>
        <w:tab/>
      </w:r>
      <w:r>
        <w:tab/>
        <w:t>sdata_hd-&gt;_863_num++;</w:t>
      </w:r>
    </w:p>
    <w:p w:rsidR="009E466B" w:rsidRDefault="009E466B" w:rsidP="009E466B">
      <w:r>
        <w:tab/>
      </w:r>
      <w:r>
        <w:tab/>
      </w:r>
      <w:r>
        <w:tab/>
      </w:r>
      <w:r>
        <w:tab/>
        <w:t>if (pPro-&gt;type == '2')</w:t>
      </w:r>
    </w:p>
    <w:p w:rsidR="009E466B" w:rsidRDefault="009E466B" w:rsidP="009E466B">
      <w:r>
        <w:tab/>
      </w:r>
      <w:r>
        <w:tab/>
      </w:r>
      <w:r>
        <w:tab/>
      </w:r>
      <w:r>
        <w:tab/>
      </w:r>
      <w:r>
        <w:tab/>
        <w:t>tdata_hd-&gt;NA_pro++;</w:t>
      </w:r>
    </w:p>
    <w:p w:rsidR="009E466B" w:rsidRDefault="009E466B" w:rsidP="009E466B">
      <w:r>
        <w:tab/>
      </w:r>
      <w:r>
        <w:tab/>
      </w:r>
      <w:r>
        <w:tab/>
      </w:r>
      <w:r>
        <w:tab/>
        <w:t>sdata_hd-&gt;sch_pro_num++;</w:t>
      </w:r>
    </w:p>
    <w:p w:rsidR="009E466B" w:rsidRDefault="009E466B" w:rsidP="009E466B">
      <w:r>
        <w:tab/>
      </w:r>
      <w:r>
        <w:tab/>
      </w:r>
      <w:r>
        <w:tab/>
      </w:r>
      <w:r>
        <w:tab/>
        <w:t>tdata_hd-&gt;t_pro_amount++;</w:t>
      </w:r>
    </w:p>
    <w:p w:rsidR="009E466B" w:rsidRDefault="009E466B" w:rsidP="009E466B"/>
    <w:p w:rsidR="009E466B" w:rsidRDefault="009E466B" w:rsidP="009E466B">
      <w:r>
        <w:tab/>
      </w:r>
      <w:r>
        <w:tab/>
      </w:r>
      <w:r>
        <w:tab/>
      </w:r>
      <w:r>
        <w:tab/>
        <w:t>pPro = pPro-&gt;next;</w:t>
      </w:r>
    </w:p>
    <w:p w:rsidR="009E466B" w:rsidRDefault="009E466B" w:rsidP="009E466B">
      <w:r>
        <w:tab/>
      </w:r>
      <w:r>
        <w:tab/>
      </w:r>
      <w:r>
        <w:tab/>
        <w:t>}</w:t>
      </w:r>
    </w:p>
    <w:p w:rsidR="009E466B" w:rsidRDefault="009E466B" w:rsidP="009E466B">
      <w:r>
        <w:tab/>
      </w:r>
      <w:r>
        <w:tab/>
      </w:r>
      <w:r>
        <w:tab/>
        <w:t>tdata_hd-&gt;Pro2Prof = ((float)tdata_hd-&gt;t_pro_amount) / ((float)tdata_hd-&gt;t_tea_amount);</w:t>
      </w:r>
    </w:p>
    <w:p w:rsidR="009E466B" w:rsidRDefault="009E466B" w:rsidP="009E466B">
      <w:r>
        <w:tab/>
      </w:r>
      <w:r>
        <w:tab/>
      </w:r>
      <w:r>
        <w:tab/>
        <w:t>pTeam = pTeam-&gt;next;</w:t>
      </w:r>
    </w:p>
    <w:p w:rsidR="009E466B" w:rsidRDefault="009E466B" w:rsidP="009E466B">
      <w:r>
        <w:tab/>
      </w:r>
      <w:r>
        <w:tab/>
        <w:t>}</w:t>
      </w:r>
    </w:p>
    <w:p w:rsidR="009E466B" w:rsidRDefault="009E466B" w:rsidP="009E466B">
      <w:r>
        <w:tab/>
      </w:r>
      <w:r>
        <w:tab/>
        <w:t>sdata_hd-&gt;Pro2Stu = ((float)sdata_hd-&gt;Sch_prof_total) / ((float)sdata_hd-&gt;Stu_Amount);</w:t>
      </w:r>
    </w:p>
    <w:p w:rsidR="009E466B" w:rsidRDefault="009E466B" w:rsidP="009E466B">
      <w:r>
        <w:tab/>
      </w:r>
      <w:r>
        <w:tab/>
        <w:t>pSchool = pSchool-&gt;next;</w:t>
      </w:r>
    </w:p>
    <w:p w:rsidR="009E466B" w:rsidRDefault="009E466B" w:rsidP="009E466B">
      <w:r>
        <w:tab/>
        <w:t>}</w:t>
      </w:r>
    </w:p>
    <w:p w:rsidR="009E466B" w:rsidRDefault="009E466B" w:rsidP="009E466B">
      <w:r>
        <w:tab/>
        <w:t>SortSchoolInfo_2(sdata_hd);</w:t>
      </w:r>
    </w:p>
    <w:p w:rsidR="009E466B" w:rsidRDefault="009E466B" w:rsidP="009E466B">
      <w:r>
        <w:t>}</w:t>
      </w:r>
    </w:p>
    <w:p w:rsidR="009E466B" w:rsidRDefault="009E466B" w:rsidP="009E466B"/>
    <w:p w:rsidR="009E466B" w:rsidRDefault="009E466B" w:rsidP="009E466B">
      <w:r>
        <w:t>/**</w:t>
      </w:r>
    </w:p>
    <w:p w:rsidR="009E466B" w:rsidRDefault="009E466B" w:rsidP="009E466B">
      <w:r>
        <w:t>* 函数名称: statistic_3</w:t>
      </w:r>
    </w:p>
    <w:p w:rsidR="009E466B" w:rsidRDefault="009E466B" w:rsidP="009E466B">
      <w:r>
        <w:t>* 函数功能: 统计相关数据,按团队重点项目数对团队信息链表进行排序</w:t>
      </w:r>
    </w:p>
    <w:p w:rsidR="009E466B" w:rsidRDefault="009E466B" w:rsidP="009E466B">
      <w:r>
        <w:t>* 输入参数: BOOL</w:t>
      </w:r>
    </w:p>
    <w:p w:rsidR="009E466B" w:rsidRDefault="009E466B" w:rsidP="009E466B">
      <w:r>
        <w:t>* 输出参数: 状态参量</w:t>
      </w:r>
    </w:p>
    <w:p w:rsidR="009E466B" w:rsidRDefault="009E466B" w:rsidP="009E466B">
      <w:r>
        <w:t>* 返 回 值: TRUE代表统计正常</w:t>
      </w:r>
    </w:p>
    <w:p w:rsidR="009E466B" w:rsidRDefault="009E466B" w:rsidP="009E466B">
      <w:r>
        <w:t>*</w:t>
      </w:r>
    </w:p>
    <w:p w:rsidR="009E466B" w:rsidRDefault="009E466B" w:rsidP="009E466B">
      <w:r>
        <w:t>*/</w:t>
      </w:r>
    </w:p>
    <w:p w:rsidR="009E466B" w:rsidRDefault="009E466B" w:rsidP="009E466B">
      <w:r>
        <w:t>void statistic_3(SCHOOL_NODE*hd)</w:t>
      </w:r>
    </w:p>
    <w:p w:rsidR="009E466B" w:rsidRDefault="009E466B" w:rsidP="009E466B">
      <w:r>
        <w:t>{</w:t>
      </w:r>
    </w:p>
    <w:p w:rsidR="009E466B" w:rsidRDefault="009E466B" w:rsidP="009E466B">
      <w:r>
        <w:tab/>
        <w:t>SCH_DATA *sdata_hd = NULL;</w:t>
      </w:r>
    </w:p>
    <w:p w:rsidR="009E466B" w:rsidRDefault="009E466B" w:rsidP="009E466B"/>
    <w:p w:rsidR="009E466B" w:rsidRDefault="009E466B" w:rsidP="009E466B">
      <w:r>
        <w:tab/>
        <w:t>TEAM_DATA *tdata_hd = NULL;</w:t>
      </w:r>
    </w:p>
    <w:p w:rsidR="009E466B" w:rsidRDefault="009E466B" w:rsidP="009E466B"/>
    <w:p w:rsidR="009E466B" w:rsidRDefault="009E466B" w:rsidP="009E466B"/>
    <w:p w:rsidR="009E466B" w:rsidRDefault="009E466B" w:rsidP="009E466B">
      <w:r>
        <w:tab/>
        <w:t>SCHOOL_NODE *pSchool = hd;</w:t>
      </w:r>
    </w:p>
    <w:p w:rsidR="009E466B" w:rsidRDefault="009E466B" w:rsidP="009E466B">
      <w:r>
        <w:tab/>
        <w:t>TEAM_NODE* pTeam;</w:t>
      </w:r>
    </w:p>
    <w:p w:rsidR="009E466B" w:rsidRDefault="009E466B" w:rsidP="009E466B">
      <w:r>
        <w:tab/>
        <w:t>SUBJECT_NODE* pPro;</w:t>
      </w:r>
    </w:p>
    <w:p w:rsidR="009E466B" w:rsidRDefault="009E466B" w:rsidP="009E466B">
      <w:r>
        <w:tab/>
        <w:t>while (</w:t>
      </w:r>
      <w:proofErr w:type="gramStart"/>
      <w:r>
        <w:t>pSchool !</w:t>
      </w:r>
      <w:proofErr w:type="gramEnd"/>
      <w:r>
        <w:t>= NULL)</w:t>
      </w:r>
    </w:p>
    <w:p w:rsidR="009E466B" w:rsidRDefault="009E466B" w:rsidP="009E466B">
      <w:r>
        <w:tab/>
        <w:t>{</w:t>
      </w:r>
    </w:p>
    <w:p w:rsidR="009E466B" w:rsidRDefault="009E466B" w:rsidP="009E466B">
      <w:r>
        <w:tab/>
      </w:r>
      <w:r>
        <w:tab/>
        <w:t>SCH_DATA *tmp1 = (SCH_DATA</w:t>
      </w:r>
      <w:proofErr w:type="gramStart"/>
      <w:r>
        <w:t>*)malloc</w:t>
      </w:r>
      <w:proofErr w:type="gramEnd"/>
      <w:r>
        <w:t>(sizeof(SCH_DATA));</w:t>
      </w:r>
    </w:p>
    <w:p w:rsidR="009E466B" w:rsidRDefault="009E466B" w:rsidP="009E466B">
      <w:r>
        <w:tab/>
      </w:r>
      <w:r>
        <w:tab/>
        <w:t>tmp1-&gt;next = sdata_hd;</w:t>
      </w:r>
    </w:p>
    <w:p w:rsidR="009E466B" w:rsidRDefault="009E466B" w:rsidP="009E466B">
      <w:r>
        <w:tab/>
      </w:r>
      <w:r>
        <w:tab/>
        <w:t>sdata_hd = tmp1;</w:t>
      </w:r>
    </w:p>
    <w:p w:rsidR="009E466B" w:rsidRDefault="009E466B" w:rsidP="009E466B">
      <w:r>
        <w:tab/>
      </w:r>
      <w:r>
        <w:tab/>
        <w:t>//初始化新的学校信息节点</w:t>
      </w:r>
    </w:p>
    <w:p w:rsidR="009E466B" w:rsidRDefault="009E466B" w:rsidP="009E466B">
      <w:r>
        <w:tab/>
      </w:r>
      <w:r>
        <w:tab/>
        <w:t>strcpy(sdata_hd-&gt;name, pSchool-&gt;name);</w:t>
      </w:r>
    </w:p>
    <w:p w:rsidR="009E466B" w:rsidRDefault="009E466B" w:rsidP="009E466B">
      <w:r>
        <w:tab/>
      </w:r>
      <w:r>
        <w:tab/>
        <w:t>sdata_hd-&gt;Sch_prof_total = 0;</w:t>
      </w:r>
    </w:p>
    <w:p w:rsidR="009E466B" w:rsidRDefault="009E466B" w:rsidP="009E466B">
      <w:r>
        <w:tab/>
      </w:r>
      <w:r>
        <w:tab/>
        <w:t>sdata_hd-&gt;Stu_Amount = 0;</w:t>
      </w:r>
    </w:p>
    <w:p w:rsidR="009E466B" w:rsidRDefault="009E466B" w:rsidP="009E466B">
      <w:r>
        <w:tab/>
      </w:r>
      <w:r>
        <w:tab/>
        <w:t>sdata_hd-&gt;_863_num = 0;</w:t>
      </w:r>
    </w:p>
    <w:p w:rsidR="009E466B" w:rsidRDefault="009E466B" w:rsidP="009E466B">
      <w:r>
        <w:tab/>
      </w:r>
      <w:r>
        <w:tab/>
        <w:t>sdata_hd-&gt;_973_num = 0;</w:t>
      </w:r>
    </w:p>
    <w:p w:rsidR="009E466B" w:rsidRDefault="009E466B" w:rsidP="009E466B">
      <w:r>
        <w:tab/>
      </w:r>
      <w:r>
        <w:tab/>
        <w:t>sdata_hd-&gt;total_fund = 0;</w:t>
      </w:r>
    </w:p>
    <w:p w:rsidR="009E466B" w:rsidRDefault="009E466B" w:rsidP="009E466B">
      <w:r>
        <w:tab/>
      </w:r>
      <w:r>
        <w:tab/>
        <w:t>sdata_hd-&gt;sch_pro_num = 0;</w:t>
      </w:r>
    </w:p>
    <w:p w:rsidR="009E466B" w:rsidRDefault="009E466B" w:rsidP="009E466B"/>
    <w:p w:rsidR="009E466B" w:rsidRDefault="009E466B" w:rsidP="009E466B">
      <w:r>
        <w:tab/>
      </w:r>
      <w:r>
        <w:tab/>
        <w:t>pTeam = pSchool-&gt;Thead;</w:t>
      </w:r>
    </w:p>
    <w:p w:rsidR="009E466B" w:rsidRDefault="009E466B" w:rsidP="009E466B">
      <w:r>
        <w:tab/>
      </w:r>
      <w:r>
        <w:tab/>
        <w:t>while (</w:t>
      </w:r>
      <w:proofErr w:type="gramStart"/>
      <w:r>
        <w:t>pTeam !</w:t>
      </w:r>
      <w:proofErr w:type="gramEnd"/>
      <w:r>
        <w:t>= NULL)</w:t>
      </w:r>
    </w:p>
    <w:p w:rsidR="009E466B" w:rsidRDefault="009E466B" w:rsidP="009E466B">
      <w:r>
        <w:tab/>
      </w:r>
      <w:r>
        <w:tab/>
        <w:t>{</w:t>
      </w:r>
    </w:p>
    <w:p w:rsidR="009E466B" w:rsidRDefault="009E466B" w:rsidP="009E466B">
      <w:r>
        <w:tab/>
      </w:r>
      <w:r>
        <w:tab/>
      </w:r>
      <w:r>
        <w:tab/>
        <w:t>TEAM_DATA* tmp2 = (TEAM_DATA</w:t>
      </w:r>
      <w:proofErr w:type="gramStart"/>
      <w:r>
        <w:t>*)malloc</w:t>
      </w:r>
      <w:proofErr w:type="gramEnd"/>
      <w:r>
        <w:t>(sizeof(TEAM_DATA));</w:t>
      </w:r>
    </w:p>
    <w:p w:rsidR="009E466B" w:rsidRDefault="009E466B" w:rsidP="009E466B">
      <w:r>
        <w:tab/>
      </w:r>
      <w:r>
        <w:tab/>
      </w:r>
      <w:r>
        <w:tab/>
        <w:t>tmp2-&gt;next = tdata_hd;</w:t>
      </w:r>
    </w:p>
    <w:p w:rsidR="009E466B" w:rsidRDefault="009E466B" w:rsidP="009E466B">
      <w:r>
        <w:tab/>
      </w:r>
      <w:r>
        <w:tab/>
      </w:r>
      <w:r>
        <w:tab/>
        <w:t>tdata_hd = tmp2;</w:t>
      </w:r>
    </w:p>
    <w:p w:rsidR="009E466B" w:rsidRDefault="009E466B" w:rsidP="009E466B"/>
    <w:p w:rsidR="009E466B" w:rsidRDefault="009E466B" w:rsidP="009E466B">
      <w:r>
        <w:tab/>
      </w:r>
      <w:r>
        <w:tab/>
      </w:r>
      <w:r>
        <w:tab/>
        <w:t>//初始化新的团队信息节点</w:t>
      </w:r>
    </w:p>
    <w:p w:rsidR="009E466B" w:rsidRDefault="009E466B" w:rsidP="009E466B">
      <w:r>
        <w:tab/>
      </w:r>
      <w:r>
        <w:tab/>
      </w:r>
      <w:r>
        <w:tab/>
        <w:t>strcpy(tdata_hd-&gt;name, pTeam-&gt;name);</w:t>
      </w:r>
    </w:p>
    <w:p w:rsidR="009E466B" w:rsidRDefault="009E466B" w:rsidP="009E466B">
      <w:r>
        <w:tab/>
      </w:r>
      <w:r>
        <w:tab/>
      </w:r>
      <w:r>
        <w:tab/>
        <w:t>tdata_hd-&gt;t_tea_amount = pTeam-&gt;tea_amount;</w:t>
      </w:r>
    </w:p>
    <w:p w:rsidR="009E466B" w:rsidRDefault="009E466B" w:rsidP="009E466B">
      <w:r>
        <w:tab/>
      </w:r>
      <w:r>
        <w:tab/>
      </w:r>
      <w:r>
        <w:tab/>
        <w:t>tdata_hd-&gt;t_pro_amount = 0;</w:t>
      </w:r>
    </w:p>
    <w:p w:rsidR="009E466B" w:rsidRDefault="009E466B" w:rsidP="009E466B">
      <w:r>
        <w:tab/>
      </w:r>
      <w:r>
        <w:tab/>
      </w:r>
      <w:r>
        <w:tab/>
        <w:t>tdata_hd-&gt;t_total_fund = 0;</w:t>
      </w:r>
    </w:p>
    <w:p w:rsidR="009E466B" w:rsidRDefault="009E466B" w:rsidP="009E466B">
      <w:r>
        <w:tab/>
      </w:r>
      <w:r>
        <w:tab/>
      </w:r>
      <w:r>
        <w:tab/>
        <w:t>tdata_hd-&gt;NA_pro = 0;</w:t>
      </w:r>
    </w:p>
    <w:p w:rsidR="009E466B" w:rsidRDefault="009E466B" w:rsidP="009E466B">
      <w:r>
        <w:tab/>
      </w:r>
      <w:r>
        <w:tab/>
      </w:r>
      <w:r>
        <w:tab/>
        <w:t>//计算学院信息</w:t>
      </w:r>
    </w:p>
    <w:p w:rsidR="009E466B" w:rsidRDefault="009E466B" w:rsidP="009E466B">
      <w:r>
        <w:tab/>
      </w:r>
      <w:r>
        <w:tab/>
      </w:r>
      <w:r>
        <w:tab/>
        <w:t>sdata_hd-&gt;Stu_Amount += pTeam-&gt;ug_amount;</w:t>
      </w:r>
    </w:p>
    <w:p w:rsidR="009E466B" w:rsidRDefault="009E466B" w:rsidP="009E466B">
      <w:r>
        <w:tab/>
      </w:r>
      <w:r>
        <w:tab/>
      </w:r>
      <w:r>
        <w:tab/>
        <w:t>sdata_hd-&gt;Sch_prof_total += pTeam-&gt;tea_amount;</w:t>
      </w:r>
    </w:p>
    <w:p w:rsidR="009E466B" w:rsidRDefault="009E466B" w:rsidP="009E466B"/>
    <w:p w:rsidR="009E466B" w:rsidRDefault="009E466B" w:rsidP="009E466B">
      <w:r>
        <w:tab/>
      </w:r>
      <w:r>
        <w:tab/>
      </w:r>
      <w:r>
        <w:tab/>
        <w:t>pPro = pTeam-&gt;Shead;</w:t>
      </w:r>
    </w:p>
    <w:p w:rsidR="009E466B" w:rsidRDefault="009E466B" w:rsidP="009E466B">
      <w:r>
        <w:tab/>
      </w:r>
      <w:r>
        <w:tab/>
      </w:r>
      <w:r>
        <w:tab/>
        <w:t>while (</w:t>
      </w:r>
      <w:proofErr w:type="gramStart"/>
      <w:r>
        <w:t>pPro !</w:t>
      </w:r>
      <w:proofErr w:type="gramEnd"/>
      <w:r>
        <w:t>= NULL)</w:t>
      </w:r>
    </w:p>
    <w:p w:rsidR="009E466B" w:rsidRDefault="009E466B" w:rsidP="009E466B">
      <w:r>
        <w:tab/>
      </w:r>
      <w:r>
        <w:tab/>
      </w:r>
      <w:r>
        <w:tab/>
        <w:t>{</w:t>
      </w:r>
    </w:p>
    <w:p w:rsidR="009E466B" w:rsidRDefault="009E466B" w:rsidP="009E466B">
      <w:r>
        <w:tab/>
      </w:r>
      <w:r>
        <w:tab/>
      </w:r>
      <w:r>
        <w:tab/>
      </w:r>
      <w:r>
        <w:tab/>
        <w:t>//计算相关数据</w:t>
      </w:r>
    </w:p>
    <w:p w:rsidR="009E466B" w:rsidRDefault="009E466B" w:rsidP="009E466B">
      <w:r>
        <w:tab/>
      </w:r>
      <w:r>
        <w:tab/>
      </w:r>
      <w:r>
        <w:tab/>
      </w:r>
      <w:r>
        <w:tab/>
        <w:t>sdata_hd-&gt;total_fund += pPro-&gt;fund;</w:t>
      </w:r>
    </w:p>
    <w:p w:rsidR="009E466B" w:rsidRDefault="009E466B" w:rsidP="009E466B">
      <w:r>
        <w:tab/>
      </w:r>
      <w:r>
        <w:tab/>
      </w:r>
      <w:r>
        <w:tab/>
      </w:r>
      <w:r>
        <w:tab/>
        <w:t>tdata_hd-&gt;t_total_fund += pPro-&gt;fund;</w:t>
      </w:r>
    </w:p>
    <w:p w:rsidR="009E466B" w:rsidRDefault="009E466B" w:rsidP="009E466B">
      <w:r>
        <w:tab/>
      </w:r>
      <w:r>
        <w:tab/>
      </w:r>
      <w:r>
        <w:tab/>
      </w:r>
      <w:r>
        <w:tab/>
        <w:t>if (pPro-&gt;type == '1')</w:t>
      </w:r>
    </w:p>
    <w:p w:rsidR="009E466B" w:rsidRDefault="009E466B" w:rsidP="009E466B">
      <w:r>
        <w:tab/>
      </w:r>
      <w:r>
        <w:tab/>
      </w:r>
      <w:r>
        <w:tab/>
      </w:r>
      <w:r>
        <w:tab/>
      </w:r>
      <w:r>
        <w:tab/>
        <w:t>sdata_hd-&gt;_973_num++;</w:t>
      </w:r>
    </w:p>
    <w:p w:rsidR="009E466B" w:rsidRDefault="009E466B" w:rsidP="009E466B">
      <w:r>
        <w:lastRenderedPageBreak/>
        <w:tab/>
      </w:r>
      <w:r>
        <w:tab/>
      </w:r>
      <w:r>
        <w:tab/>
      </w:r>
      <w:r>
        <w:tab/>
        <w:t>if (pPro-&gt;type == '3')</w:t>
      </w:r>
    </w:p>
    <w:p w:rsidR="009E466B" w:rsidRDefault="009E466B" w:rsidP="009E466B">
      <w:r>
        <w:tab/>
      </w:r>
      <w:r>
        <w:tab/>
      </w:r>
      <w:r>
        <w:tab/>
      </w:r>
      <w:r>
        <w:tab/>
      </w:r>
      <w:r>
        <w:tab/>
        <w:t>sdata_hd-&gt;_863_num++;</w:t>
      </w:r>
    </w:p>
    <w:p w:rsidR="009E466B" w:rsidRDefault="009E466B" w:rsidP="009E466B">
      <w:r>
        <w:tab/>
      </w:r>
      <w:r>
        <w:tab/>
      </w:r>
      <w:r>
        <w:tab/>
      </w:r>
      <w:r>
        <w:tab/>
        <w:t>if (pPro-&gt;type == '2')</w:t>
      </w:r>
    </w:p>
    <w:p w:rsidR="009E466B" w:rsidRDefault="009E466B" w:rsidP="009E466B">
      <w:r>
        <w:tab/>
      </w:r>
      <w:r>
        <w:tab/>
      </w:r>
      <w:r>
        <w:tab/>
      </w:r>
      <w:r>
        <w:tab/>
      </w:r>
      <w:r>
        <w:tab/>
        <w:t>tdata_hd-&gt;NA_pro++;</w:t>
      </w:r>
    </w:p>
    <w:p w:rsidR="009E466B" w:rsidRDefault="009E466B" w:rsidP="009E466B">
      <w:r>
        <w:tab/>
      </w:r>
      <w:r>
        <w:tab/>
      </w:r>
      <w:r>
        <w:tab/>
      </w:r>
      <w:r>
        <w:tab/>
        <w:t>sdata_hd-&gt;sch_pro_num++;</w:t>
      </w:r>
    </w:p>
    <w:p w:rsidR="009E466B" w:rsidRDefault="009E466B" w:rsidP="009E466B">
      <w:r>
        <w:tab/>
      </w:r>
      <w:r>
        <w:tab/>
      </w:r>
      <w:r>
        <w:tab/>
      </w:r>
      <w:r>
        <w:tab/>
        <w:t>tdata_hd-&gt;t_pro_amount++;</w:t>
      </w:r>
    </w:p>
    <w:p w:rsidR="009E466B" w:rsidRDefault="009E466B" w:rsidP="009E466B"/>
    <w:p w:rsidR="009E466B" w:rsidRDefault="009E466B" w:rsidP="009E466B">
      <w:r>
        <w:tab/>
      </w:r>
      <w:r>
        <w:tab/>
      </w:r>
      <w:r>
        <w:tab/>
      </w:r>
      <w:r>
        <w:tab/>
        <w:t>pPro = pPro-&gt;next;</w:t>
      </w:r>
    </w:p>
    <w:p w:rsidR="009E466B" w:rsidRDefault="009E466B" w:rsidP="009E466B">
      <w:r>
        <w:tab/>
      </w:r>
      <w:r>
        <w:tab/>
      </w:r>
      <w:r>
        <w:tab/>
        <w:t>}</w:t>
      </w:r>
    </w:p>
    <w:p w:rsidR="009E466B" w:rsidRDefault="009E466B" w:rsidP="009E466B">
      <w:r>
        <w:tab/>
      </w:r>
      <w:r>
        <w:tab/>
      </w:r>
      <w:r>
        <w:tab/>
        <w:t>tdata_hd-&gt;Pro2Prof = ((float)tdata_hd-&gt;t_pro_amount) / ((float)tdata_hd-&gt;t_tea_amount);</w:t>
      </w:r>
    </w:p>
    <w:p w:rsidR="009E466B" w:rsidRDefault="009E466B" w:rsidP="009E466B">
      <w:r>
        <w:tab/>
      </w:r>
      <w:r>
        <w:tab/>
      </w:r>
      <w:r>
        <w:tab/>
        <w:t>pTeam = pTeam-&gt;next;</w:t>
      </w:r>
    </w:p>
    <w:p w:rsidR="009E466B" w:rsidRDefault="009E466B" w:rsidP="009E466B">
      <w:r>
        <w:tab/>
      </w:r>
      <w:r>
        <w:tab/>
        <w:t>}</w:t>
      </w:r>
    </w:p>
    <w:p w:rsidR="009E466B" w:rsidRDefault="009E466B" w:rsidP="009E466B"/>
    <w:p w:rsidR="009E466B" w:rsidRDefault="009E466B" w:rsidP="009E466B">
      <w:r>
        <w:tab/>
      </w:r>
      <w:r>
        <w:tab/>
        <w:t>sdata_hd-&gt;Pro2Stu = ((float)sdata_hd-&gt;Sch_prof_total) / ((float)sdata_hd-&gt;Stu_Amount);</w:t>
      </w:r>
    </w:p>
    <w:p w:rsidR="009E466B" w:rsidRDefault="009E466B" w:rsidP="009E466B">
      <w:r>
        <w:tab/>
      </w:r>
      <w:r>
        <w:tab/>
        <w:t>pSchool = pSchool-&gt;next;</w:t>
      </w:r>
    </w:p>
    <w:p w:rsidR="009E466B" w:rsidRDefault="009E466B" w:rsidP="009E466B">
      <w:r>
        <w:tab/>
        <w:t>}</w:t>
      </w:r>
    </w:p>
    <w:p w:rsidR="009E466B" w:rsidRDefault="009E466B" w:rsidP="009E466B">
      <w:r>
        <w:tab/>
        <w:t>SortTeamInfo_1(tdata_hd);</w:t>
      </w:r>
    </w:p>
    <w:p w:rsidR="009E466B" w:rsidRDefault="009E466B" w:rsidP="009E466B">
      <w:r>
        <w:t>}</w:t>
      </w:r>
    </w:p>
    <w:p w:rsidR="009E466B" w:rsidRDefault="009E466B" w:rsidP="009E466B"/>
    <w:p w:rsidR="009E466B" w:rsidRDefault="009E466B" w:rsidP="009E466B"/>
    <w:p w:rsidR="009E466B" w:rsidRDefault="009E466B" w:rsidP="009E466B">
      <w:r>
        <w:t>/**</w:t>
      </w:r>
    </w:p>
    <w:p w:rsidR="009E466B" w:rsidRDefault="009E466B" w:rsidP="009E466B">
      <w:r>
        <w:t>* 函数名称: statistic_1</w:t>
      </w:r>
    </w:p>
    <w:p w:rsidR="009E466B" w:rsidRDefault="009E466B" w:rsidP="009E466B">
      <w:r>
        <w:t>* 函数功能: 统计相关数据按学院师生比对学院信息链表进行排序</w:t>
      </w:r>
    </w:p>
    <w:p w:rsidR="009E466B" w:rsidRDefault="009E466B" w:rsidP="009E466B">
      <w:r>
        <w:t>* 输入参数: BOOL</w:t>
      </w:r>
    </w:p>
    <w:p w:rsidR="009E466B" w:rsidRDefault="009E466B" w:rsidP="009E466B">
      <w:r>
        <w:t>* 输出参数: 状态参量</w:t>
      </w:r>
    </w:p>
    <w:p w:rsidR="009E466B" w:rsidRDefault="009E466B" w:rsidP="009E466B">
      <w:r>
        <w:t>* 返 回 值: TRUE代表统计正常</w:t>
      </w:r>
    </w:p>
    <w:p w:rsidR="009E466B" w:rsidRDefault="009E466B" w:rsidP="009E466B">
      <w:r>
        <w:t>*</w:t>
      </w:r>
    </w:p>
    <w:p w:rsidR="009E466B" w:rsidRDefault="009E466B" w:rsidP="009E466B">
      <w:r>
        <w:t>*/</w:t>
      </w:r>
    </w:p>
    <w:p w:rsidR="009E466B" w:rsidRDefault="009E466B" w:rsidP="009E466B">
      <w:r>
        <w:t>void statistic_4(SCHOOL_NODE*hd)</w:t>
      </w:r>
    </w:p>
    <w:p w:rsidR="009E466B" w:rsidRDefault="009E466B" w:rsidP="009E466B">
      <w:r>
        <w:t>{</w:t>
      </w:r>
    </w:p>
    <w:p w:rsidR="009E466B" w:rsidRDefault="009E466B" w:rsidP="009E466B">
      <w:r>
        <w:tab/>
        <w:t>SCH_DATA *sdata_hd = NULL;</w:t>
      </w:r>
    </w:p>
    <w:p w:rsidR="009E466B" w:rsidRDefault="009E466B" w:rsidP="009E466B"/>
    <w:p w:rsidR="009E466B" w:rsidRDefault="009E466B" w:rsidP="009E466B">
      <w:r>
        <w:tab/>
        <w:t>TEAM_DATA *tdata_hd = NULL;</w:t>
      </w:r>
    </w:p>
    <w:p w:rsidR="009E466B" w:rsidRDefault="009E466B" w:rsidP="009E466B"/>
    <w:p w:rsidR="009E466B" w:rsidRDefault="009E466B" w:rsidP="009E466B"/>
    <w:p w:rsidR="009E466B" w:rsidRDefault="009E466B" w:rsidP="009E466B">
      <w:r>
        <w:tab/>
        <w:t>SCHOOL_NODE *pSchool = hd;</w:t>
      </w:r>
    </w:p>
    <w:p w:rsidR="009E466B" w:rsidRDefault="009E466B" w:rsidP="009E466B">
      <w:r>
        <w:tab/>
        <w:t>TEAM_NODE* pTeam;</w:t>
      </w:r>
    </w:p>
    <w:p w:rsidR="009E466B" w:rsidRDefault="009E466B" w:rsidP="009E466B">
      <w:r>
        <w:tab/>
        <w:t>SUBJECT_NODE* pPro;</w:t>
      </w:r>
    </w:p>
    <w:p w:rsidR="009E466B" w:rsidRDefault="009E466B" w:rsidP="009E466B">
      <w:r>
        <w:tab/>
        <w:t>while (</w:t>
      </w:r>
      <w:proofErr w:type="gramStart"/>
      <w:r>
        <w:t>pSchool !</w:t>
      </w:r>
      <w:proofErr w:type="gramEnd"/>
      <w:r>
        <w:t>= NULL)</w:t>
      </w:r>
    </w:p>
    <w:p w:rsidR="009E466B" w:rsidRDefault="009E466B" w:rsidP="009E466B">
      <w:r>
        <w:tab/>
        <w:t>{</w:t>
      </w:r>
    </w:p>
    <w:p w:rsidR="009E466B" w:rsidRDefault="009E466B" w:rsidP="009E466B">
      <w:r>
        <w:tab/>
      </w:r>
      <w:r>
        <w:tab/>
        <w:t>SCH_DATA *tmp1 = (SCH_DATA</w:t>
      </w:r>
      <w:proofErr w:type="gramStart"/>
      <w:r>
        <w:t>*)malloc</w:t>
      </w:r>
      <w:proofErr w:type="gramEnd"/>
      <w:r>
        <w:t>(sizeof(SCH_DATA));</w:t>
      </w:r>
    </w:p>
    <w:p w:rsidR="009E466B" w:rsidRDefault="009E466B" w:rsidP="009E466B">
      <w:r>
        <w:tab/>
      </w:r>
      <w:r>
        <w:tab/>
        <w:t>tmp1-&gt;next = sdata_hd;</w:t>
      </w:r>
    </w:p>
    <w:p w:rsidR="009E466B" w:rsidRDefault="009E466B" w:rsidP="009E466B">
      <w:r>
        <w:lastRenderedPageBreak/>
        <w:tab/>
      </w:r>
      <w:r>
        <w:tab/>
        <w:t>sdata_hd = tmp1;</w:t>
      </w:r>
    </w:p>
    <w:p w:rsidR="009E466B" w:rsidRDefault="009E466B" w:rsidP="009E466B">
      <w:r>
        <w:tab/>
      </w:r>
      <w:r>
        <w:tab/>
        <w:t>//初始化新的学校信息节点</w:t>
      </w:r>
    </w:p>
    <w:p w:rsidR="009E466B" w:rsidRDefault="009E466B" w:rsidP="009E466B">
      <w:r>
        <w:tab/>
      </w:r>
      <w:r>
        <w:tab/>
        <w:t>strcpy(sdata_hd-&gt;name, pSchool-&gt;name);</w:t>
      </w:r>
    </w:p>
    <w:p w:rsidR="009E466B" w:rsidRDefault="009E466B" w:rsidP="009E466B">
      <w:r>
        <w:tab/>
      </w:r>
      <w:r>
        <w:tab/>
        <w:t>sdata_hd-&gt;Sch_prof_total = 0;</w:t>
      </w:r>
    </w:p>
    <w:p w:rsidR="009E466B" w:rsidRDefault="009E466B" w:rsidP="009E466B">
      <w:r>
        <w:tab/>
      </w:r>
      <w:r>
        <w:tab/>
        <w:t>sdata_hd-&gt;Stu_Amount = 0;</w:t>
      </w:r>
    </w:p>
    <w:p w:rsidR="009E466B" w:rsidRDefault="009E466B" w:rsidP="009E466B">
      <w:r>
        <w:tab/>
      </w:r>
      <w:r>
        <w:tab/>
        <w:t>sdata_hd-&gt;_863_num = 0;</w:t>
      </w:r>
    </w:p>
    <w:p w:rsidR="009E466B" w:rsidRDefault="009E466B" w:rsidP="009E466B">
      <w:r>
        <w:tab/>
      </w:r>
      <w:r>
        <w:tab/>
        <w:t>sdata_hd-&gt;_973_num = 0;</w:t>
      </w:r>
    </w:p>
    <w:p w:rsidR="009E466B" w:rsidRDefault="009E466B" w:rsidP="009E466B">
      <w:r>
        <w:tab/>
      </w:r>
      <w:r>
        <w:tab/>
        <w:t>sdata_hd-&gt;total_fund = 0;</w:t>
      </w:r>
    </w:p>
    <w:p w:rsidR="009E466B" w:rsidRDefault="009E466B" w:rsidP="009E466B">
      <w:r>
        <w:tab/>
      </w:r>
      <w:r>
        <w:tab/>
        <w:t>sdata_hd-&gt;sch_pro_num = 0;</w:t>
      </w:r>
    </w:p>
    <w:p w:rsidR="009E466B" w:rsidRDefault="009E466B" w:rsidP="009E466B"/>
    <w:p w:rsidR="009E466B" w:rsidRDefault="009E466B" w:rsidP="009E466B">
      <w:r>
        <w:tab/>
      </w:r>
      <w:r>
        <w:tab/>
        <w:t>pTeam = pSchool-&gt;Thead;</w:t>
      </w:r>
    </w:p>
    <w:p w:rsidR="009E466B" w:rsidRDefault="009E466B" w:rsidP="009E466B">
      <w:r>
        <w:tab/>
      </w:r>
      <w:r>
        <w:tab/>
        <w:t>while (</w:t>
      </w:r>
      <w:proofErr w:type="gramStart"/>
      <w:r>
        <w:t>pTeam !</w:t>
      </w:r>
      <w:proofErr w:type="gramEnd"/>
      <w:r>
        <w:t>= NULL)</w:t>
      </w:r>
    </w:p>
    <w:p w:rsidR="009E466B" w:rsidRDefault="009E466B" w:rsidP="009E466B">
      <w:r>
        <w:tab/>
      </w:r>
      <w:r>
        <w:tab/>
        <w:t>{</w:t>
      </w:r>
    </w:p>
    <w:p w:rsidR="009E466B" w:rsidRDefault="009E466B" w:rsidP="009E466B">
      <w:r>
        <w:tab/>
      </w:r>
      <w:r>
        <w:tab/>
      </w:r>
      <w:r>
        <w:tab/>
        <w:t>TEAM_DATA* tmp2 = (TEAM_DATA</w:t>
      </w:r>
      <w:proofErr w:type="gramStart"/>
      <w:r>
        <w:t>*)malloc</w:t>
      </w:r>
      <w:proofErr w:type="gramEnd"/>
      <w:r>
        <w:t>(sizeof(TEAM_DATA));</w:t>
      </w:r>
    </w:p>
    <w:p w:rsidR="009E466B" w:rsidRDefault="009E466B" w:rsidP="009E466B">
      <w:r>
        <w:tab/>
      </w:r>
      <w:r>
        <w:tab/>
      </w:r>
      <w:r>
        <w:tab/>
        <w:t>tmp2-&gt;next = tdata_hd;</w:t>
      </w:r>
    </w:p>
    <w:p w:rsidR="009E466B" w:rsidRDefault="009E466B" w:rsidP="009E466B">
      <w:r>
        <w:tab/>
      </w:r>
      <w:r>
        <w:tab/>
      </w:r>
      <w:r>
        <w:tab/>
        <w:t>tdata_hd = tmp2;</w:t>
      </w:r>
    </w:p>
    <w:p w:rsidR="009E466B" w:rsidRDefault="009E466B" w:rsidP="009E466B"/>
    <w:p w:rsidR="009E466B" w:rsidRDefault="009E466B" w:rsidP="009E466B">
      <w:r>
        <w:tab/>
      </w:r>
      <w:r>
        <w:tab/>
      </w:r>
      <w:r>
        <w:tab/>
        <w:t>//初始化新的团队信息节点</w:t>
      </w:r>
    </w:p>
    <w:p w:rsidR="009E466B" w:rsidRDefault="009E466B" w:rsidP="009E466B">
      <w:r>
        <w:tab/>
      </w:r>
      <w:r>
        <w:tab/>
      </w:r>
      <w:r>
        <w:tab/>
        <w:t>strcpy(tdata_hd-&gt;name, pTeam-&gt;name);</w:t>
      </w:r>
    </w:p>
    <w:p w:rsidR="009E466B" w:rsidRDefault="009E466B" w:rsidP="009E466B">
      <w:r>
        <w:tab/>
      </w:r>
      <w:r>
        <w:tab/>
      </w:r>
      <w:r>
        <w:tab/>
        <w:t>tdata_hd-&gt;t_tea_amount = pTeam-&gt;tea_amount;</w:t>
      </w:r>
    </w:p>
    <w:p w:rsidR="009E466B" w:rsidRDefault="009E466B" w:rsidP="009E466B">
      <w:r>
        <w:tab/>
      </w:r>
      <w:r>
        <w:tab/>
      </w:r>
      <w:r>
        <w:tab/>
        <w:t>tdata_hd-&gt;t_pro_amount = 0;</w:t>
      </w:r>
    </w:p>
    <w:p w:rsidR="009E466B" w:rsidRDefault="009E466B" w:rsidP="009E466B">
      <w:r>
        <w:tab/>
      </w:r>
      <w:r>
        <w:tab/>
      </w:r>
      <w:r>
        <w:tab/>
        <w:t>tdata_hd-&gt;t_total_fund = 0;</w:t>
      </w:r>
    </w:p>
    <w:p w:rsidR="009E466B" w:rsidRDefault="009E466B" w:rsidP="009E466B">
      <w:r>
        <w:tab/>
      </w:r>
      <w:r>
        <w:tab/>
      </w:r>
      <w:r>
        <w:tab/>
        <w:t>tdata_hd-&gt;NA_pro = 0;</w:t>
      </w:r>
    </w:p>
    <w:p w:rsidR="009E466B" w:rsidRDefault="009E466B" w:rsidP="009E466B">
      <w:r>
        <w:tab/>
      </w:r>
      <w:r>
        <w:tab/>
      </w:r>
      <w:r>
        <w:tab/>
        <w:t>//计算学院信息</w:t>
      </w:r>
    </w:p>
    <w:p w:rsidR="009E466B" w:rsidRDefault="009E466B" w:rsidP="009E466B">
      <w:r>
        <w:tab/>
      </w:r>
      <w:r>
        <w:tab/>
      </w:r>
      <w:r>
        <w:tab/>
        <w:t>sdata_hd-&gt;Stu_Amount += pTeam-&gt;ug_amount;</w:t>
      </w:r>
    </w:p>
    <w:p w:rsidR="009E466B" w:rsidRDefault="009E466B" w:rsidP="009E466B">
      <w:r>
        <w:tab/>
      </w:r>
      <w:r>
        <w:tab/>
      </w:r>
      <w:r>
        <w:tab/>
        <w:t>sdata_hd-&gt;Sch_prof_total += pTeam-&gt;tea_amount;</w:t>
      </w:r>
    </w:p>
    <w:p w:rsidR="009E466B" w:rsidRDefault="009E466B" w:rsidP="009E466B"/>
    <w:p w:rsidR="009E466B" w:rsidRDefault="009E466B" w:rsidP="009E466B">
      <w:r>
        <w:tab/>
      </w:r>
      <w:r>
        <w:tab/>
      </w:r>
      <w:r>
        <w:tab/>
        <w:t>pPro = pTeam-&gt;Shead;</w:t>
      </w:r>
    </w:p>
    <w:p w:rsidR="009E466B" w:rsidRDefault="009E466B" w:rsidP="009E466B">
      <w:r>
        <w:tab/>
      </w:r>
      <w:r>
        <w:tab/>
      </w:r>
      <w:r>
        <w:tab/>
        <w:t>while (</w:t>
      </w:r>
      <w:proofErr w:type="gramStart"/>
      <w:r>
        <w:t>pPro !</w:t>
      </w:r>
      <w:proofErr w:type="gramEnd"/>
      <w:r>
        <w:t>= NULL)</w:t>
      </w:r>
    </w:p>
    <w:p w:rsidR="009E466B" w:rsidRDefault="009E466B" w:rsidP="009E466B">
      <w:r>
        <w:tab/>
      </w:r>
      <w:r>
        <w:tab/>
      </w:r>
      <w:r>
        <w:tab/>
        <w:t>{</w:t>
      </w:r>
    </w:p>
    <w:p w:rsidR="009E466B" w:rsidRDefault="009E466B" w:rsidP="009E466B">
      <w:r>
        <w:tab/>
      </w:r>
      <w:r>
        <w:tab/>
      </w:r>
      <w:r>
        <w:tab/>
      </w:r>
      <w:r>
        <w:tab/>
        <w:t>//计算相关数据</w:t>
      </w:r>
    </w:p>
    <w:p w:rsidR="009E466B" w:rsidRDefault="009E466B" w:rsidP="009E466B">
      <w:r>
        <w:tab/>
      </w:r>
      <w:r>
        <w:tab/>
      </w:r>
      <w:r>
        <w:tab/>
      </w:r>
      <w:r>
        <w:tab/>
        <w:t>sdata_hd-&gt;total_fund += pPro-&gt;fund;</w:t>
      </w:r>
    </w:p>
    <w:p w:rsidR="009E466B" w:rsidRDefault="009E466B" w:rsidP="009E466B">
      <w:r>
        <w:tab/>
      </w:r>
      <w:r>
        <w:tab/>
      </w:r>
      <w:r>
        <w:tab/>
      </w:r>
      <w:r>
        <w:tab/>
        <w:t>tdata_hd-&gt;t_total_fund += pPro-&gt;fund;</w:t>
      </w:r>
    </w:p>
    <w:p w:rsidR="009E466B" w:rsidRDefault="009E466B" w:rsidP="009E466B">
      <w:r>
        <w:tab/>
      </w:r>
      <w:r>
        <w:tab/>
      </w:r>
      <w:r>
        <w:tab/>
      </w:r>
      <w:r>
        <w:tab/>
        <w:t>if (pPro-&gt;type == '1')</w:t>
      </w:r>
    </w:p>
    <w:p w:rsidR="009E466B" w:rsidRDefault="009E466B" w:rsidP="009E466B">
      <w:r>
        <w:tab/>
      </w:r>
      <w:r>
        <w:tab/>
      </w:r>
      <w:r>
        <w:tab/>
      </w:r>
      <w:r>
        <w:tab/>
      </w:r>
      <w:r>
        <w:tab/>
        <w:t>sdata_hd-&gt;_973_num++;</w:t>
      </w:r>
    </w:p>
    <w:p w:rsidR="009E466B" w:rsidRDefault="009E466B" w:rsidP="009E466B">
      <w:r>
        <w:tab/>
      </w:r>
      <w:r>
        <w:tab/>
      </w:r>
      <w:r>
        <w:tab/>
      </w:r>
      <w:r>
        <w:tab/>
        <w:t>if (pPro-&gt;type == '3')</w:t>
      </w:r>
    </w:p>
    <w:p w:rsidR="009E466B" w:rsidRDefault="009E466B" w:rsidP="009E466B">
      <w:r>
        <w:tab/>
      </w:r>
      <w:r>
        <w:tab/>
      </w:r>
      <w:r>
        <w:tab/>
      </w:r>
      <w:r>
        <w:tab/>
      </w:r>
      <w:r>
        <w:tab/>
        <w:t>sdata_hd-&gt;_863_num++;</w:t>
      </w:r>
    </w:p>
    <w:p w:rsidR="009E466B" w:rsidRDefault="009E466B" w:rsidP="009E466B">
      <w:r>
        <w:tab/>
      </w:r>
      <w:r>
        <w:tab/>
      </w:r>
      <w:r>
        <w:tab/>
      </w:r>
      <w:r>
        <w:tab/>
        <w:t>if (pPro-&gt;type == '2')</w:t>
      </w:r>
    </w:p>
    <w:p w:rsidR="009E466B" w:rsidRDefault="009E466B" w:rsidP="009E466B">
      <w:r>
        <w:tab/>
      </w:r>
      <w:r>
        <w:tab/>
      </w:r>
      <w:r>
        <w:tab/>
      </w:r>
      <w:r>
        <w:tab/>
      </w:r>
      <w:r>
        <w:tab/>
        <w:t>tdata_hd-&gt;NA_pro++;</w:t>
      </w:r>
    </w:p>
    <w:p w:rsidR="009E466B" w:rsidRDefault="009E466B" w:rsidP="009E466B">
      <w:r>
        <w:tab/>
      </w:r>
      <w:r>
        <w:tab/>
      </w:r>
      <w:r>
        <w:tab/>
      </w:r>
      <w:r>
        <w:tab/>
        <w:t>sdata_hd-&gt;sch_pro_num++;</w:t>
      </w:r>
    </w:p>
    <w:p w:rsidR="009E466B" w:rsidRDefault="009E466B" w:rsidP="009E466B">
      <w:r>
        <w:tab/>
      </w:r>
      <w:r>
        <w:tab/>
      </w:r>
      <w:r>
        <w:tab/>
      </w:r>
      <w:r>
        <w:tab/>
        <w:t>tdata_hd-&gt;t_pro_amount++;</w:t>
      </w:r>
    </w:p>
    <w:p w:rsidR="009E466B" w:rsidRDefault="009E466B" w:rsidP="009E466B"/>
    <w:p w:rsidR="009E466B" w:rsidRDefault="009E466B" w:rsidP="009E466B">
      <w:r>
        <w:tab/>
      </w:r>
      <w:r>
        <w:tab/>
      </w:r>
      <w:r>
        <w:tab/>
      </w:r>
      <w:r>
        <w:tab/>
        <w:t>pPro = pPro-&gt;next;</w:t>
      </w:r>
    </w:p>
    <w:p w:rsidR="009E466B" w:rsidRDefault="009E466B" w:rsidP="009E466B">
      <w:r>
        <w:tab/>
      </w:r>
      <w:r>
        <w:tab/>
      </w:r>
      <w:r>
        <w:tab/>
        <w:t>}</w:t>
      </w:r>
    </w:p>
    <w:p w:rsidR="009E466B" w:rsidRDefault="009E466B" w:rsidP="009E466B">
      <w:r>
        <w:lastRenderedPageBreak/>
        <w:tab/>
      </w:r>
      <w:r>
        <w:tab/>
      </w:r>
      <w:r>
        <w:tab/>
        <w:t>tdata_hd-&gt;Pro2Prof = ((float)tdata_hd-&gt;t_pro_amount) / ((float)tdata_hd-&gt;t_tea_amount);</w:t>
      </w:r>
    </w:p>
    <w:p w:rsidR="009E466B" w:rsidRDefault="009E466B" w:rsidP="009E466B">
      <w:r>
        <w:tab/>
      </w:r>
      <w:r>
        <w:tab/>
      </w:r>
      <w:r>
        <w:tab/>
        <w:t>pTeam = pTeam-&gt;next;</w:t>
      </w:r>
    </w:p>
    <w:p w:rsidR="009E466B" w:rsidRDefault="009E466B" w:rsidP="009E466B">
      <w:r>
        <w:tab/>
      </w:r>
      <w:r>
        <w:tab/>
        <w:t>}</w:t>
      </w:r>
    </w:p>
    <w:p w:rsidR="009E466B" w:rsidRDefault="009E466B" w:rsidP="009E466B"/>
    <w:p w:rsidR="009E466B" w:rsidRDefault="009E466B" w:rsidP="009E466B">
      <w:r>
        <w:tab/>
      </w:r>
      <w:r>
        <w:tab/>
        <w:t>sdata_hd-&gt;Pro2Stu = ((float)sdata_hd-&gt;Sch_prof_total) / ((float)sdata_hd-&gt;Stu_Amount);</w:t>
      </w:r>
    </w:p>
    <w:p w:rsidR="009E466B" w:rsidRDefault="009E466B" w:rsidP="009E466B">
      <w:r>
        <w:tab/>
      </w:r>
      <w:r>
        <w:tab/>
        <w:t>pSchool = pSchool-&gt;next;</w:t>
      </w:r>
    </w:p>
    <w:p w:rsidR="009E466B" w:rsidRDefault="009E466B" w:rsidP="009E466B">
      <w:r>
        <w:tab/>
        <w:t>}</w:t>
      </w:r>
    </w:p>
    <w:p w:rsidR="009E466B" w:rsidRDefault="009E466B" w:rsidP="009E466B">
      <w:r>
        <w:tab/>
        <w:t>SortTeamInfo_2(tdata_hd);</w:t>
      </w:r>
    </w:p>
    <w:p w:rsidR="009E466B" w:rsidRDefault="009E466B" w:rsidP="009E466B">
      <w:r>
        <w:t>}</w:t>
      </w:r>
    </w:p>
    <w:p w:rsidR="009E466B" w:rsidRDefault="009E466B" w:rsidP="009E466B"/>
    <w:p w:rsidR="009E466B" w:rsidRDefault="009E466B" w:rsidP="009E466B">
      <w:r>
        <w:t>/**</w:t>
      </w:r>
    </w:p>
    <w:p w:rsidR="009E466B" w:rsidRDefault="009E466B" w:rsidP="009E466B">
      <w:r>
        <w:t>* 函数名称: ModifySchoolInfo</w:t>
      </w:r>
    </w:p>
    <w:p w:rsidR="009E466B" w:rsidRDefault="009E466B" w:rsidP="009E466B">
      <w:r>
        <w:t>* 函数功能: 修改学院信息</w:t>
      </w:r>
    </w:p>
    <w:p w:rsidR="009E466B" w:rsidRDefault="009E466B" w:rsidP="009E466B">
      <w:r>
        <w:t>* 输入参数: BOOL</w:t>
      </w:r>
    </w:p>
    <w:p w:rsidR="009E466B" w:rsidRDefault="009E466B" w:rsidP="009E466B">
      <w:r>
        <w:t>* 输出参数: 状态参量</w:t>
      </w:r>
    </w:p>
    <w:p w:rsidR="009E466B" w:rsidRDefault="009E466B" w:rsidP="009E466B">
      <w:r>
        <w:t>* 返 回 值: TRUE代表查询正常</w:t>
      </w:r>
    </w:p>
    <w:p w:rsidR="009E466B" w:rsidRDefault="009E466B" w:rsidP="009E466B">
      <w:r>
        <w:t>*</w:t>
      </w:r>
    </w:p>
    <w:p w:rsidR="009E466B" w:rsidRDefault="009E466B" w:rsidP="009E466B">
      <w:r>
        <w:t>*/</w:t>
      </w:r>
    </w:p>
    <w:p w:rsidR="009E466B" w:rsidRDefault="009E466B" w:rsidP="009E466B">
      <w:r>
        <w:t xml:space="preserve">BOOL </w:t>
      </w:r>
      <w:proofErr w:type="gramStart"/>
      <w:r>
        <w:t>ModifySchoolInfo(</w:t>
      </w:r>
      <w:proofErr w:type="gramEnd"/>
      <w:r>
        <w:t>)</w:t>
      </w:r>
    </w:p>
    <w:p w:rsidR="009E466B" w:rsidRDefault="009E466B" w:rsidP="009E466B">
      <w:r>
        <w:t>{</w:t>
      </w:r>
    </w:p>
    <w:p w:rsidR="009E466B" w:rsidRDefault="009E466B" w:rsidP="009E466B">
      <w:r>
        <w:tab/>
        <w:t xml:space="preserve">char </w:t>
      </w:r>
      <w:proofErr w:type="gramStart"/>
      <w:r>
        <w:t>name[</w:t>
      </w:r>
      <w:proofErr w:type="gramEnd"/>
      <w:r>
        <w:t>20];</w:t>
      </w:r>
    </w:p>
    <w:p w:rsidR="009E466B" w:rsidRDefault="009E466B" w:rsidP="009E466B">
      <w:r>
        <w:tab/>
        <w:t>printf("请输入学院名：");</w:t>
      </w:r>
    </w:p>
    <w:p w:rsidR="009E466B" w:rsidRDefault="009E466B" w:rsidP="009E466B">
      <w:r>
        <w:tab/>
      </w:r>
      <w:proofErr w:type="gramStart"/>
      <w:r>
        <w:t>scanf(</w:t>
      </w:r>
      <w:proofErr w:type="gramEnd"/>
      <w:r>
        <w:t>"%s", name);</w:t>
      </w:r>
    </w:p>
    <w:p w:rsidR="009E466B" w:rsidRDefault="009E466B" w:rsidP="009E466B">
      <w:r>
        <w:tab/>
      </w:r>
      <w:proofErr w:type="gramStart"/>
      <w:r>
        <w:t>getchar(</w:t>
      </w:r>
      <w:proofErr w:type="gramEnd"/>
      <w:r>
        <w:t>);</w:t>
      </w:r>
    </w:p>
    <w:p w:rsidR="009E466B" w:rsidRDefault="009E466B" w:rsidP="009E466B">
      <w:r>
        <w:tab/>
        <w:t xml:space="preserve">SCHOOL_NODE* temp = </w:t>
      </w:r>
      <w:proofErr w:type="gramStart"/>
      <w:r>
        <w:t>MatchSchoolName(</w:t>
      </w:r>
      <w:proofErr w:type="gramEnd"/>
      <w:r>
        <w:t>gp_head, name);</w:t>
      </w:r>
    </w:p>
    <w:p w:rsidR="009E466B" w:rsidRDefault="009E466B" w:rsidP="009E466B">
      <w:r>
        <w:tab/>
        <w:t>if (</w:t>
      </w:r>
      <w:proofErr w:type="gramStart"/>
      <w:r>
        <w:t>temp !</w:t>
      </w:r>
      <w:proofErr w:type="gramEnd"/>
      <w:r>
        <w:t>= NULL)</w:t>
      </w:r>
    </w:p>
    <w:p w:rsidR="009E466B" w:rsidRDefault="009E466B" w:rsidP="009E466B">
      <w:r>
        <w:tab/>
        <w:t>{</w:t>
      </w:r>
    </w:p>
    <w:p w:rsidR="009E466B" w:rsidRDefault="009E466B" w:rsidP="009E466B">
      <w:r>
        <w:tab/>
      </w:r>
      <w:r>
        <w:tab/>
        <w:t>FullFillSchInfo(temp);</w:t>
      </w:r>
    </w:p>
    <w:p w:rsidR="009E466B" w:rsidRDefault="009E466B" w:rsidP="009E466B">
      <w:r>
        <w:tab/>
      </w:r>
      <w:r>
        <w:tab/>
        <w:t>printf("修改成功！");</w:t>
      </w:r>
    </w:p>
    <w:p w:rsidR="009E466B" w:rsidRDefault="009E466B" w:rsidP="009E466B">
      <w:r>
        <w:tab/>
      </w:r>
      <w:r>
        <w:tab/>
        <w:t>return TRUE;</w:t>
      </w:r>
    </w:p>
    <w:p w:rsidR="009E466B" w:rsidRDefault="009E466B" w:rsidP="009E466B">
      <w:r>
        <w:tab/>
        <w:t>}</w:t>
      </w:r>
    </w:p>
    <w:p w:rsidR="009E466B" w:rsidRDefault="009E466B" w:rsidP="009E466B">
      <w:r>
        <w:tab/>
        <w:t>else printf("未找到该团队！\n");</w:t>
      </w:r>
    </w:p>
    <w:p w:rsidR="009E466B" w:rsidRDefault="009E466B" w:rsidP="009E466B">
      <w:r>
        <w:tab/>
        <w:t>return FALSE;</w:t>
      </w:r>
    </w:p>
    <w:p w:rsidR="009E466B" w:rsidRDefault="009E466B" w:rsidP="009E466B">
      <w:r>
        <w:t>}</w:t>
      </w:r>
    </w:p>
    <w:p w:rsidR="009E466B" w:rsidRDefault="009E466B" w:rsidP="009E466B"/>
    <w:p w:rsidR="009E466B" w:rsidRDefault="009E466B" w:rsidP="009E466B"/>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clude &lt;stdio.h&g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clude &lt;stdlib.h&g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clude &lt;windows.h&g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clude &lt;wincon.h&g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lastRenderedPageBreak/>
              <w:t>#include &lt;conio.h&g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clude &lt;string.h&g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clude &lt;io.h&g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clude &lt;fcntl.h&g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6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clude &lt;sys\stat.h&g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clude &lt;ctype.h&g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clude &lt;time.h&g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clude&lt;stdbool.h&g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8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define SCR_ROW 25 /*屏幕行数*/</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8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define SCR_COL 80 /*屏幕列数*/</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data struc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院系</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typedef struct school {</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name[20]; //院系名称</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person_in_charge[12]; //负责人</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2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phone[15]; //联系号码</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struct team* Thead;</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struct school* nex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roofErr w:type="gramStart"/>
            <w:r w:rsidRPr="009E466B">
              <w:rPr>
                <w:rFonts w:ascii="宋体" w:eastAsia="宋体" w:hAnsi="宋体" w:cs="宋体"/>
                <w:kern w:val="0"/>
                <w:sz w:val="24"/>
                <w:szCs w:val="24"/>
              </w:rPr>
              <w:t>}SCHOOL</w:t>
            </w:r>
            <w:proofErr w:type="gramEnd"/>
            <w:r w:rsidRPr="009E466B">
              <w:rPr>
                <w:rFonts w:ascii="宋体" w:eastAsia="宋体" w:hAnsi="宋体" w:cs="宋体"/>
                <w:kern w:val="0"/>
                <w:sz w:val="24"/>
                <w:szCs w:val="24"/>
              </w:rPr>
              <w:t>_NODE;</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typedef struct sch_data {</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 xml:space="preserve">char </w:t>
            </w:r>
            <w:proofErr w:type="gramStart"/>
            <w:r w:rsidRPr="009E466B">
              <w:rPr>
                <w:rFonts w:ascii="宋体" w:eastAsia="宋体" w:hAnsi="宋体" w:cs="宋体"/>
                <w:kern w:val="0"/>
                <w:sz w:val="24"/>
                <w:szCs w:val="24"/>
              </w:rPr>
              <w:t>name[</w:t>
            </w:r>
            <w:proofErr w:type="gramEnd"/>
            <w:r w:rsidRPr="009E466B">
              <w:rPr>
                <w:rFonts w:ascii="宋体" w:eastAsia="宋体" w:hAnsi="宋体" w:cs="宋体"/>
                <w:kern w:val="0"/>
                <w:sz w:val="24"/>
                <w:szCs w:val="24"/>
              </w:rPr>
              <w:t>20];</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Sch_prof_total;</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Stu_Amoun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float Pro2Stu;</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_973_num;</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_863_num;</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sch_pro_num;</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float total_fund;</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7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lastRenderedPageBreak/>
              <w:t>struct sch_data* nex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2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roofErr w:type="gramStart"/>
            <w:r w:rsidRPr="009E466B">
              <w:rPr>
                <w:rFonts w:ascii="宋体" w:eastAsia="宋体" w:hAnsi="宋体" w:cs="宋体"/>
                <w:kern w:val="0"/>
                <w:sz w:val="24"/>
                <w:szCs w:val="24"/>
              </w:rPr>
              <w:t>}SCH</w:t>
            </w:r>
            <w:proofErr w:type="gramEnd"/>
            <w:r w:rsidRPr="009E466B">
              <w:rPr>
                <w:rFonts w:ascii="宋体" w:eastAsia="宋体" w:hAnsi="宋体" w:cs="宋体"/>
                <w:kern w:val="0"/>
                <w:sz w:val="24"/>
                <w:szCs w:val="24"/>
              </w:rPr>
              <w:t>_DATA;</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团队</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6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typedef struct team {</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name[20]; //团队名称</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person_in_charge[12]; //负责人</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2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tea_amount; //教授人数</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ug_amount; //研究生人数</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school[20]; //所属院系</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struct team *nex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7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struct subject *Shead;</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roofErr w:type="gramStart"/>
            <w:r w:rsidRPr="009E466B">
              <w:rPr>
                <w:rFonts w:ascii="宋体" w:eastAsia="宋体" w:hAnsi="宋体" w:cs="宋体"/>
                <w:kern w:val="0"/>
                <w:sz w:val="24"/>
                <w:szCs w:val="24"/>
              </w:rPr>
              <w:t>}TEAM</w:t>
            </w:r>
            <w:proofErr w:type="gramEnd"/>
            <w:r w:rsidRPr="009E466B">
              <w:rPr>
                <w:rFonts w:ascii="宋体" w:eastAsia="宋体" w:hAnsi="宋体" w:cs="宋体"/>
                <w:kern w:val="0"/>
                <w:sz w:val="24"/>
                <w:szCs w:val="24"/>
              </w:rPr>
              <w:t>_NODE;</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2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typedef struct team_data {</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 xml:space="preserve">char </w:t>
            </w:r>
            <w:proofErr w:type="gramStart"/>
            <w:r w:rsidRPr="009E466B">
              <w:rPr>
                <w:rFonts w:ascii="宋体" w:eastAsia="宋体" w:hAnsi="宋体" w:cs="宋体"/>
                <w:kern w:val="0"/>
                <w:sz w:val="24"/>
                <w:szCs w:val="24"/>
              </w:rPr>
              <w:t>name[</w:t>
            </w:r>
            <w:proofErr w:type="gramEnd"/>
            <w:r w:rsidRPr="009E466B">
              <w:rPr>
                <w:rFonts w:ascii="宋体" w:eastAsia="宋体" w:hAnsi="宋体" w:cs="宋体"/>
                <w:kern w:val="0"/>
                <w:sz w:val="24"/>
                <w:szCs w:val="24"/>
              </w:rPr>
              <w:t>30];</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t_pro_amoun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t_tea_amoun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float Pro2Prof;</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float t_total_fund;</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NA_pro;</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struct team_data* nex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roofErr w:type="gramStart"/>
            <w:r w:rsidRPr="009E466B">
              <w:rPr>
                <w:rFonts w:ascii="宋体" w:eastAsia="宋体" w:hAnsi="宋体" w:cs="宋体"/>
                <w:kern w:val="0"/>
                <w:sz w:val="24"/>
                <w:szCs w:val="24"/>
              </w:rPr>
              <w:t>}TEAM</w:t>
            </w:r>
            <w:proofErr w:type="gramEnd"/>
            <w:r w:rsidRPr="009E466B">
              <w:rPr>
                <w:rFonts w:ascii="宋体" w:eastAsia="宋体" w:hAnsi="宋体" w:cs="宋体"/>
                <w:kern w:val="0"/>
                <w:sz w:val="24"/>
                <w:szCs w:val="24"/>
              </w:rPr>
              <w:t>_DATA;</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课题</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9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typedef struct subject {</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ID[15]; //项目编号</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8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type; //range from 1 to 5;</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6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begin_time[8]; //起始时间</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float fund; //经费</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person_in_charge[12]; //负责人</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lastRenderedPageBreak/>
              <w:t>char team[30]; //所属团队</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6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struct subject *nex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roofErr w:type="gramStart"/>
            <w:r w:rsidRPr="009E466B">
              <w:rPr>
                <w:rFonts w:ascii="宋体" w:eastAsia="宋体" w:hAnsi="宋体" w:cs="宋体"/>
                <w:kern w:val="0"/>
                <w:sz w:val="24"/>
                <w:szCs w:val="24"/>
              </w:rPr>
              <w:t>}SUBJECT</w:t>
            </w:r>
            <w:proofErr w:type="gramEnd"/>
            <w:r w:rsidRPr="009E466B">
              <w:rPr>
                <w:rFonts w:ascii="宋体" w:eastAsia="宋体" w:hAnsi="宋体" w:cs="宋体"/>
                <w:kern w:val="0"/>
                <w:sz w:val="24"/>
                <w:szCs w:val="24"/>
              </w:rPr>
              <w:t>_NODE;</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屏幕窗口信息链</w:t>
            </w:r>
            <w:proofErr w:type="gramStart"/>
            <w:r w:rsidRPr="009E466B">
              <w:rPr>
                <w:rFonts w:ascii="宋体" w:eastAsia="宋体" w:hAnsi="宋体" w:cs="宋体"/>
                <w:kern w:val="0"/>
                <w:sz w:val="24"/>
                <w:szCs w:val="24"/>
              </w:rPr>
              <w:t>结点结点</w:t>
            </w:r>
            <w:proofErr w:type="gramEnd"/>
            <w:r w:rsidRPr="009E466B">
              <w:rPr>
                <w:rFonts w:ascii="宋体" w:eastAsia="宋体" w:hAnsi="宋体" w:cs="宋体"/>
                <w:kern w:val="0"/>
                <w:sz w:val="24"/>
                <w:szCs w:val="24"/>
              </w:rPr>
              <w:t>结构</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typedef struct layer_node {</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LayerNo; /**&lt; 弹出窗口层数*/</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1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SMALL_RECT rcArea; /**&lt; 弹出窗口区域坐标*/</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_INFO *pContent; /**&lt; 弹出窗口区域字符单元原信息存储缓冲区*/</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2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pScrAtt; /**&lt; 弹出窗口区域字符单元原属性值存储缓冲区*/</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0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struct layer_node *next; /**&lt; 指向下一结点的指针*/</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 LAYER_NODE;</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标签</w:t>
            </w:r>
            <w:proofErr w:type="gramStart"/>
            <w:r w:rsidRPr="009E466B">
              <w:rPr>
                <w:rFonts w:ascii="宋体" w:eastAsia="宋体" w:hAnsi="宋体" w:cs="宋体"/>
                <w:kern w:val="0"/>
                <w:sz w:val="24"/>
                <w:szCs w:val="24"/>
              </w:rPr>
              <w:t>束结构</w:t>
            </w:r>
            <w:proofErr w:type="gramEnd"/>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5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typedef struct labe1_bundle {</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2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ppLabel; /**&lt; 标签字符串数组首地址*/</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6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OORD *pLoc; /**&lt; 标签定位数组首地址*/</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9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num; /**&lt; 标签个数*/</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 LABEL_BUNDLE;</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热区结构</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typedef struct hot_area {</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3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lastRenderedPageBreak/>
              <w:t>SMALL_RECT *pArea; /**&lt; 热区定位数组首地址*/</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2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pSort; /**&lt; 热区类别(按键、文本框、选项框)数组首地址*/</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pTag; /**&lt; 热区序号数组首地址*/</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9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num; /**&lt; 热区个数*/</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 HOT_AREA;</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LAYER_NODE *gp_top_layer = NULL; /*弹出窗口信息链</w:t>
            </w:r>
            <w:proofErr w:type="gramStart"/>
            <w:r w:rsidRPr="009E466B">
              <w:rPr>
                <w:rFonts w:ascii="宋体" w:eastAsia="宋体" w:hAnsi="宋体" w:cs="宋体"/>
                <w:kern w:val="0"/>
                <w:sz w:val="24"/>
                <w:szCs w:val="24"/>
              </w:rPr>
              <w:t>链</w:t>
            </w:r>
            <w:proofErr w:type="gramEnd"/>
            <w:r w:rsidRPr="009E466B">
              <w:rPr>
                <w:rFonts w:ascii="宋体" w:eastAsia="宋体" w:hAnsi="宋体" w:cs="宋体"/>
                <w:kern w:val="0"/>
                <w:sz w:val="24"/>
                <w:szCs w:val="24"/>
              </w:rPr>
              <w:t>头*/</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1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SCHOOL_NODE*gp_head = NULL; /*主链头指针*/</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3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gp_sys_name = "科研信息管理系统"; /*系统名称*/</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0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gp_team_info_filename = "team.dat"; /*学生基本信息数据文件*/</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gp_subject_info_filename = "subject.dat"; /*住宿缴费信息数据文件*/</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2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gp_school_info_filename = "school.dat"; /*宿舍楼信息数据文件*/</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3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ga_main_menu[] = { "文件(F)", /*系统主菜单名*/</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数据维护(M)",</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数据查询(Q)",</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数据统计(S)",</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帮助(H)"</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8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ga_sub_menu[] = { "[S] 数据保存", /*系统子菜单名*/</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X] 退出 Alt+X",</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S] 院系信息",</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T] 团队信息",</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P]科研项目",</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D] 院系负责人",</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P]院系名称 ",</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 团队名称",</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S] 教师人数",</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lastRenderedPageBreak/>
              <w: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项目编号",</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所属团队",</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P] 学生教师比",</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 科研项目数",</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 优秀团队",</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T] 项目教师比",</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 学院信息概览",</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A] 关于..."</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ga_sub_menu_count[] = { 2, 3, 8, 5,1 }; /*各主菜单项下子菜单的个数*/</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2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gi_sel_menu = 1; /*被选中的主菜单项号,初始为1*/</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0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gi_sel_sub_menu = 0; /*被选中的子</w:t>
            </w:r>
            <w:proofErr w:type="gramStart"/>
            <w:r w:rsidRPr="009E466B">
              <w:rPr>
                <w:rFonts w:ascii="宋体" w:eastAsia="宋体" w:hAnsi="宋体" w:cs="宋体"/>
                <w:kern w:val="0"/>
                <w:sz w:val="24"/>
                <w:szCs w:val="24"/>
              </w:rPr>
              <w:t>菜单项号</w:t>
            </w:r>
            <w:proofErr w:type="gramEnd"/>
            <w:r w:rsidRPr="009E466B">
              <w:rPr>
                <w:rFonts w:ascii="宋体" w:eastAsia="宋体" w:hAnsi="宋体" w:cs="宋体"/>
                <w:kern w:val="0"/>
                <w:sz w:val="24"/>
                <w:szCs w:val="24"/>
              </w:rPr>
              <w:t>,初始为0,表示未选中*/</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_INFO *gp_buff_menubar_info = NULL; /*存放菜单条屏幕区字符信息的缓冲区*/</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_INFO *gp_buff_stateBar_info = NULL; /*存放状态条屏幕区字符信息的缓冲区*/</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gp_scr_att = NULL; /*存放屏幕上字符单元属性值的缓冲区*/</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8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gp_sub_code = NULL; /*存放课题代码表的数据缓冲区*/</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3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char gc_sys_state = '\0'; /*用来保存系统状态的字符*/</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5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unsigned long gul_sub_code_len = 0; /*课题代码表长度*/</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HANDLE gh_std_out; /*标准输出设备句柄*/</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6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HANDLE gh_std_in; /*标准输入设备句柄*/</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LoadCode(char *filename, char **ppbuffer); /*代码表加载*/</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int CreatList(SCHOOL_NODE **pphead); /*数据链表初始化*/</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3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InitInterface(void); /*系统界面初始化*/</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9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ClearScreen(void); /*清屏*/</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lastRenderedPageBreak/>
              <w:t>void ShowMenu(void); /*显示菜单栏*/</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PopMenu(int num); /*显示下拉菜单*/</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0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PopPrompt(int num); /*显示弹出窗口*/</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PopUp(SMALL_RECT *, WORD, LABEL_BUNDLE *, HOT_AREA *); /*弹出窗口屏幕信息维护*/</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PopOff(void); /*关闭顶层弹出窗口*/</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4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DrawBox(SMALL_RECT *parea); /*绘制边框*/</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LocSubMenu(int num, SMALL_RECT *parea); /*主菜单下拉菜单定位*/</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4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ShowState(void); /*显示状态栏*/</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2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TagMainMenu(int num); /*标记被选中的主菜单项*/</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0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TagSubMenu(int num); /*标记被选中的子菜单项*/</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SetHotPoint(HOT_AREA *phot_area, int hot_num); /*设置热区*/</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RunSys(SCHOOL_NODE **pphd); /*系统功能模块的选择和运行*/</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ExeFunction(int main_menu_num, int sub_menu_num); /*功能模块的调用*/</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4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CloseSys(SCHOOL_NODE *phd); /*退出系统*/</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 xml:space="preserve">BOOL </w:t>
            </w:r>
            <w:proofErr w:type="gramStart"/>
            <w:r w:rsidRPr="009E466B">
              <w:rPr>
                <w:rFonts w:ascii="宋体" w:eastAsia="宋体" w:hAnsi="宋体" w:cs="宋体"/>
                <w:kern w:val="0"/>
                <w:sz w:val="24"/>
                <w:szCs w:val="24"/>
              </w:rPr>
              <w:t>ShowModule(</w:t>
            </w:r>
            <w:proofErr w:type="gramEnd"/>
            <w:r w:rsidRPr="009E466B">
              <w:rPr>
                <w:rFonts w:ascii="宋体" w:eastAsia="宋体" w:hAnsi="宋体" w:cs="宋体"/>
                <w:kern w:val="0"/>
                <w:sz w:val="24"/>
                <w:szCs w:val="24"/>
              </w:rPr>
              <w:t>char **pString, int n);</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LoadData(void); /*数据加载*/</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SaveData(void); /*保存数据*/</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BackupData(void); /*备份数据*/</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4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RestoreData(void); /*恢复数据*/</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9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ExitSys(void); /*退出系统*/</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MaintainSchInfo(void);</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9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MaintainTeamInfo(void); /*维护学生基本信息*/</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3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MaintainSubjectInfo(void); /*维护学生缴费信息*/</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8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QurrySchoolP(void);//查询学校负责人</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QurrySchoolName(void);//查询学院名</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QurryTeamName(void);//查询团队名</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6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QurryProfAcc(void);//查询教师数量</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4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lastRenderedPageBreak/>
              <w:t>BOOL QurrySubID(void);//查询项目编号</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0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QurryTeamBelong(void);//查询所属团队</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StatPro2Stu(void);//统计教师比学生</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1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StatSubjectAcc(void);//统计学院项目数</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6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StatESubject(void);//统计优秀项目</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StatSub2Pro(void);//统计项目比教师</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8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Other(void);//显示学院信息</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About(void);//其他</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2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SCHOOL_NODE *SearchPIC(SCHOOL_NODE*, char*);//查找学院负责人</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SeekSchoolName(SCHOOL_NODE*, char*);//查找学院名</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SeekTeamName(SCHOOL_NODE*, char*);//查找团队信息</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1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SUBJECT_NODE* SeekProID(SCHOOL_NODE*, char*);//查找项目编号</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TEAM_NODE* MatchProID_1(SCHOOL_NODE*hd, char* id);//匹配项目编号第一步</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SUBJECT_NODE* MatchProID_2(SCHOOL_NODE*hd, char* id);//匹配项目编号第二步</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SCHOOL_NODE * MatchTeamNode_Step_1(SCHOOL_NODE * hd, char * team);//匹配团队节点第一步</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TEAM_NODE * MatchTeamNode_Step_2(SCHOOL_NODE * hd, char * team);//匹配团队节点第二步</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SCHOOL_NODE *MatchSchoolName(SCHOOL_NODE*hd, char * school);//匹配学院名</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1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TEAM_NODE *MatchTeamName(SCHOOL_NODE *, char*);//匹配团队名</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9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FullFillSchInfo(SCHOOL_NODE*);//填写学院信息</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8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FullFillTeamInfo(TEAM_NODE*);//填写团队信息</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0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FullFillProInfo(SUBJECT_NODE*);//填写项目信息</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4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DelProInfo(void);//删除项目信息</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DelTeamNode(void);//删除团队节点</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lastRenderedPageBreak/>
              <w:t>BOOL DelSchoolNode(void);//删除学院节点</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InsertProInfo(void);//插入项目节点</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8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InsertTeamNode(void);//插入团队节点</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0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ModifyProInfo_2(void);//修改项目信息</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01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BOOL ModifyTeamInfo(void);//修改学院信息;</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33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SortSchoolInfo_1(SCH_DATA* hd);//教师比学生排序</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8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SortSchoolInfo_2(SCH_DATA* hd);//项目数排序</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8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SortTeamInfo_1(TEAM_DATA*);//优秀项目数排序</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85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SortTeamInfo_2(TEAM_DATA*);//项目比老师排序</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 xml:space="preserve">void </w:t>
            </w:r>
            <w:proofErr w:type="gramStart"/>
            <w:r w:rsidRPr="009E466B">
              <w:rPr>
                <w:rFonts w:ascii="宋体" w:eastAsia="宋体" w:hAnsi="宋体" w:cs="宋体"/>
                <w:kern w:val="0"/>
                <w:sz w:val="24"/>
                <w:szCs w:val="24"/>
              </w:rPr>
              <w:t>StatSchInfo(</w:t>
            </w:r>
            <w:proofErr w:type="gramEnd"/>
            <w:r w:rsidRPr="009E466B">
              <w:rPr>
                <w:rFonts w:ascii="宋体" w:eastAsia="宋体" w:hAnsi="宋体" w:cs="宋体"/>
                <w:kern w:val="0"/>
                <w:sz w:val="24"/>
                <w:szCs w:val="24"/>
              </w:rPr>
              <w:t>SCHOOL_NODE * hd);</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statistic_1(SCHOOL_NODE * hd);</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statistic_2(SCHOOL_NODE * hd);</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statistic_3(SCHOOL_NODE * hd);</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void statistic_4(SCHOOL_NODE * hd);</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Times New Roman" w:eastAsia="Times New Roman" w:hAnsi="Times New Roman" w:cs="Times New Roman"/>
                <w:kern w:val="0"/>
                <w:sz w:val="20"/>
                <w:szCs w:val="20"/>
              </w:rPr>
            </w:pPr>
          </w:p>
        </w:tc>
      </w:tr>
    </w:tbl>
    <w:p w:rsidR="009E466B" w:rsidRPr="009E466B" w:rsidRDefault="009E466B" w:rsidP="009E466B">
      <w:pPr>
        <w:widowControl/>
        <w:jc w:val="left"/>
        <w:rPr>
          <w:rFonts w:ascii="宋体" w:eastAsia="宋体" w:hAnsi="宋体" w:cs="宋体"/>
          <w:vanish/>
          <w:kern w:val="0"/>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970"/>
      </w:tblGrid>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r w:rsidRPr="009E466B">
              <w:rPr>
                <w:rFonts w:ascii="宋体" w:eastAsia="宋体" w:hAnsi="宋体" w:cs="宋体"/>
                <w:kern w:val="0"/>
                <w:sz w:val="24"/>
                <w:szCs w:val="24"/>
              </w:rPr>
              <w:t>TEAM_NODE* SeekProID_2(SCHOOL_NODE*hd, char *id);</w:t>
            </w:r>
          </w:p>
        </w:tc>
      </w:tr>
      <w:tr w:rsidR="009E466B" w:rsidRPr="009E466B" w:rsidTr="009E466B">
        <w:trPr>
          <w:tblCellSpacing w:w="15" w:type="dxa"/>
        </w:trPr>
        <w:tc>
          <w:tcPr>
            <w:tcW w:w="0" w:type="auto"/>
            <w:vAlign w:val="center"/>
            <w:hideMark/>
          </w:tcPr>
          <w:p w:rsidR="009E466B" w:rsidRPr="009E466B" w:rsidRDefault="009E466B" w:rsidP="009E466B">
            <w:pPr>
              <w:widowControl/>
              <w:jc w:val="left"/>
              <w:rPr>
                <w:rFonts w:ascii="宋体" w:eastAsia="宋体" w:hAnsi="宋体" w:cs="宋体"/>
                <w:kern w:val="0"/>
                <w:sz w:val="24"/>
                <w:szCs w:val="24"/>
              </w:rPr>
            </w:pPr>
          </w:p>
        </w:tc>
      </w:tr>
    </w:tbl>
    <w:p w:rsidR="009E466B" w:rsidRPr="0099038F" w:rsidRDefault="009E466B" w:rsidP="009E466B">
      <w:pPr>
        <w:rPr>
          <w:rFonts w:hint="eastAsia"/>
        </w:rPr>
      </w:pPr>
      <w:r w:rsidRPr="009E466B">
        <w:rPr>
          <w:rFonts w:ascii="宋体" w:eastAsia="宋体" w:hAnsi="宋体" w:cs="宋体"/>
          <w:kern w:val="0"/>
          <w:sz w:val="24"/>
          <w:szCs w:val="24"/>
        </w:rPr>
        <w:t xml:space="preserve">BOOL </w:t>
      </w:r>
      <w:proofErr w:type="gramStart"/>
      <w:r w:rsidRPr="009E466B">
        <w:rPr>
          <w:rFonts w:ascii="宋体" w:eastAsia="宋体" w:hAnsi="宋体" w:cs="宋体"/>
          <w:kern w:val="0"/>
          <w:sz w:val="24"/>
          <w:szCs w:val="24"/>
        </w:rPr>
        <w:t>SaveSysData(</w:t>
      </w:r>
      <w:proofErr w:type="gramEnd"/>
      <w:r w:rsidRPr="009E466B">
        <w:rPr>
          <w:rFonts w:ascii="宋体" w:eastAsia="宋体" w:hAnsi="宋体" w:cs="宋体"/>
          <w:kern w:val="0"/>
          <w:sz w:val="24"/>
          <w:szCs w:val="24"/>
        </w:rPr>
        <w:t>SCHOOL_NODE*);</w:t>
      </w:r>
    </w:p>
    <w:sectPr w:rsidR="009E466B" w:rsidRPr="0099038F">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5195A" w:rsidRDefault="0005195A" w:rsidP="00D62272">
      <w:r>
        <w:separator/>
      </w:r>
    </w:p>
  </w:endnote>
  <w:endnote w:type="continuationSeparator" w:id="0">
    <w:p w:rsidR="0005195A" w:rsidRDefault="0005195A" w:rsidP="00D622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8501026"/>
      <w:docPartObj>
        <w:docPartGallery w:val="Page Numbers (Bottom of Page)"/>
        <w:docPartUnique/>
      </w:docPartObj>
    </w:sdtPr>
    <w:sdtContent>
      <w:p w:rsidR="00D62272" w:rsidRDefault="00D62272">
        <w:pPr>
          <w:pStyle w:val="a6"/>
        </w:pPr>
        <w:r>
          <w:fldChar w:fldCharType="begin"/>
        </w:r>
        <w:r>
          <w:instrText>PAGE   \* MERGEFORMAT</w:instrText>
        </w:r>
        <w:r>
          <w:fldChar w:fldCharType="separate"/>
        </w:r>
        <w:r>
          <w:rPr>
            <w:lang w:val="zh-CN"/>
          </w:rPr>
          <w:t>2</w:t>
        </w:r>
        <w:r>
          <w:fldChar w:fldCharType="end"/>
        </w:r>
      </w:p>
    </w:sdtContent>
  </w:sdt>
  <w:p w:rsidR="00D62272" w:rsidRDefault="00D6227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5195A" w:rsidRDefault="0005195A" w:rsidP="00D62272">
      <w:r>
        <w:separator/>
      </w:r>
    </w:p>
  </w:footnote>
  <w:footnote w:type="continuationSeparator" w:id="0">
    <w:p w:rsidR="0005195A" w:rsidRDefault="0005195A" w:rsidP="00D6227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B5263"/>
    <w:multiLevelType w:val="hybridMultilevel"/>
    <w:tmpl w:val="3A309946"/>
    <w:lvl w:ilvl="0" w:tplc="5CEC48B2">
      <w:start w:val="1"/>
      <w:numFmt w:val="japaneseCounting"/>
      <w:lvlText w:val="%1．"/>
      <w:lvlJc w:val="left"/>
      <w:pPr>
        <w:ind w:left="888" w:hanging="8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2B497E"/>
    <w:multiLevelType w:val="hybridMultilevel"/>
    <w:tmpl w:val="326CACD2"/>
    <w:lvl w:ilvl="0" w:tplc="8D64DCEC">
      <w:start w:val="1"/>
      <w:numFmt w:val="bullet"/>
      <w:lvlText w:val=""/>
      <w:lvlJc w:val="left"/>
      <w:pPr>
        <w:ind w:left="827"/>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1" w:tplc="C2BC41F6">
      <w:start w:val="1"/>
      <w:numFmt w:val="bullet"/>
      <w:lvlText w:val="o"/>
      <w:lvlJc w:val="left"/>
      <w:pPr>
        <w:ind w:left="150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2" w:tplc="FD94BB42">
      <w:start w:val="1"/>
      <w:numFmt w:val="bullet"/>
      <w:lvlText w:val="▪"/>
      <w:lvlJc w:val="left"/>
      <w:pPr>
        <w:ind w:left="222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3" w:tplc="8A042354">
      <w:start w:val="1"/>
      <w:numFmt w:val="bullet"/>
      <w:lvlText w:val="•"/>
      <w:lvlJc w:val="left"/>
      <w:pPr>
        <w:ind w:left="294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4" w:tplc="A3904A86">
      <w:start w:val="1"/>
      <w:numFmt w:val="bullet"/>
      <w:lvlText w:val="o"/>
      <w:lvlJc w:val="left"/>
      <w:pPr>
        <w:ind w:left="366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5" w:tplc="6FC69DDE">
      <w:start w:val="1"/>
      <w:numFmt w:val="bullet"/>
      <w:lvlText w:val="▪"/>
      <w:lvlJc w:val="left"/>
      <w:pPr>
        <w:ind w:left="438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6" w:tplc="D7B8548A">
      <w:start w:val="1"/>
      <w:numFmt w:val="bullet"/>
      <w:lvlText w:val="•"/>
      <w:lvlJc w:val="left"/>
      <w:pPr>
        <w:ind w:left="510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7" w:tplc="BB426ED2">
      <w:start w:val="1"/>
      <w:numFmt w:val="bullet"/>
      <w:lvlText w:val="o"/>
      <w:lvlJc w:val="left"/>
      <w:pPr>
        <w:ind w:left="582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8" w:tplc="D7EE43C8">
      <w:start w:val="1"/>
      <w:numFmt w:val="bullet"/>
      <w:lvlText w:val="▪"/>
      <w:lvlJc w:val="left"/>
      <w:pPr>
        <w:ind w:left="654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abstractNum>
  <w:abstractNum w:abstractNumId="2" w15:restartNumberingAfterBreak="0">
    <w:nsid w:val="0ACD1A6C"/>
    <w:multiLevelType w:val="multilevel"/>
    <w:tmpl w:val="C6949E50"/>
    <w:lvl w:ilvl="0">
      <w:start w:val="1"/>
      <w:numFmt w:val="decimal"/>
      <w:lvlText w:val="%1."/>
      <w:lvlJc w:val="left"/>
      <w:pPr>
        <w:ind w:left="360" w:hanging="360"/>
      </w:pPr>
      <w:rPr>
        <w:rFonts w:hint="default"/>
      </w:rPr>
    </w:lvl>
    <w:lvl w:ilvl="1">
      <w:start w:val="2"/>
      <w:numFmt w:val="decimal"/>
      <w:isLgl/>
      <w:lvlText w:val="%1.%2"/>
      <w:lvlJc w:val="left"/>
      <w:pPr>
        <w:ind w:left="1212" w:hanging="372"/>
      </w:pPr>
      <w:rPr>
        <w:rFonts w:hint="default"/>
      </w:rPr>
    </w:lvl>
    <w:lvl w:ilvl="2">
      <w:start w:val="1"/>
      <w:numFmt w:val="decimal"/>
      <w:isLgl/>
      <w:lvlText w:val="%1.%2.%3"/>
      <w:lvlJc w:val="left"/>
      <w:pPr>
        <w:ind w:left="240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440" w:hanging="1080"/>
      </w:pPr>
      <w:rPr>
        <w:rFonts w:hint="default"/>
      </w:rPr>
    </w:lvl>
    <w:lvl w:ilvl="5">
      <w:start w:val="1"/>
      <w:numFmt w:val="decimal"/>
      <w:isLgl/>
      <w:lvlText w:val="%1.%2.%3.%4.%5.%6"/>
      <w:lvlJc w:val="left"/>
      <w:pPr>
        <w:ind w:left="5280" w:hanging="1080"/>
      </w:pPr>
      <w:rPr>
        <w:rFonts w:hint="default"/>
      </w:rPr>
    </w:lvl>
    <w:lvl w:ilvl="6">
      <w:start w:val="1"/>
      <w:numFmt w:val="decimal"/>
      <w:isLgl/>
      <w:lvlText w:val="%1.%2.%3.%4.%5.%6.%7"/>
      <w:lvlJc w:val="left"/>
      <w:pPr>
        <w:ind w:left="6480" w:hanging="1440"/>
      </w:pPr>
      <w:rPr>
        <w:rFonts w:hint="default"/>
      </w:rPr>
    </w:lvl>
    <w:lvl w:ilvl="7">
      <w:start w:val="1"/>
      <w:numFmt w:val="decimal"/>
      <w:isLgl/>
      <w:lvlText w:val="%1.%2.%3.%4.%5.%6.%7.%8"/>
      <w:lvlJc w:val="left"/>
      <w:pPr>
        <w:ind w:left="7320" w:hanging="1440"/>
      </w:pPr>
      <w:rPr>
        <w:rFonts w:hint="default"/>
      </w:rPr>
    </w:lvl>
    <w:lvl w:ilvl="8">
      <w:start w:val="1"/>
      <w:numFmt w:val="decimal"/>
      <w:isLgl/>
      <w:lvlText w:val="%1.%2.%3.%4.%5.%6.%7.%8.%9"/>
      <w:lvlJc w:val="left"/>
      <w:pPr>
        <w:ind w:left="8520" w:hanging="1800"/>
      </w:pPr>
      <w:rPr>
        <w:rFonts w:hint="default"/>
      </w:rPr>
    </w:lvl>
  </w:abstractNum>
  <w:abstractNum w:abstractNumId="3" w15:restartNumberingAfterBreak="0">
    <w:nsid w:val="0DE404AC"/>
    <w:multiLevelType w:val="hybridMultilevel"/>
    <w:tmpl w:val="7E40C110"/>
    <w:lvl w:ilvl="0" w:tplc="C02C07DA">
      <w:start w:val="1"/>
      <w:numFmt w:val="japaneseCounting"/>
      <w:lvlText w:val="%1、"/>
      <w:lvlJc w:val="left"/>
      <w:pPr>
        <w:ind w:left="888" w:hanging="8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0B04D3"/>
    <w:multiLevelType w:val="hybridMultilevel"/>
    <w:tmpl w:val="73E494D6"/>
    <w:lvl w:ilvl="0" w:tplc="FCBC6ABE">
      <w:start w:val="1"/>
      <w:numFmt w:val="decimal"/>
      <w:lvlText w:val="%1．"/>
      <w:lvlJc w:val="left"/>
      <w:pPr>
        <w:ind w:left="516" w:hanging="5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3A13D5D"/>
    <w:multiLevelType w:val="hybridMultilevel"/>
    <w:tmpl w:val="73668EAA"/>
    <w:lvl w:ilvl="0" w:tplc="6D0837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7D5711"/>
    <w:multiLevelType w:val="hybridMultilevel"/>
    <w:tmpl w:val="F3F8005A"/>
    <w:lvl w:ilvl="0" w:tplc="E2BE3A5A">
      <w:start w:val="1"/>
      <w:numFmt w:val="bullet"/>
      <w:lvlText w:val=""/>
      <w:lvlJc w:val="left"/>
      <w:pPr>
        <w:ind w:left="827"/>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1" w:tplc="1BAC1780">
      <w:start w:val="1"/>
      <w:numFmt w:val="bullet"/>
      <w:lvlText w:val="o"/>
      <w:lvlJc w:val="left"/>
      <w:pPr>
        <w:ind w:left="150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2" w:tplc="130272A8">
      <w:start w:val="1"/>
      <w:numFmt w:val="bullet"/>
      <w:lvlText w:val="▪"/>
      <w:lvlJc w:val="left"/>
      <w:pPr>
        <w:ind w:left="222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3" w:tplc="01EE7160">
      <w:start w:val="1"/>
      <w:numFmt w:val="bullet"/>
      <w:lvlText w:val="•"/>
      <w:lvlJc w:val="left"/>
      <w:pPr>
        <w:ind w:left="294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4" w:tplc="EC9E1A12">
      <w:start w:val="1"/>
      <w:numFmt w:val="bullet"/>
      <w:lvlText w:val="o"/>
      <w:lvlJc w:val="left"/>
      <w:pPr>
        <w:ind w:left="366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5" w:tplc="A3928DF6">
      <w:start w:val="1"/>
      <w:numFmt w:val="bullet"/>
      <w:lvlText w:val="▪"/>
      <w:lvlJc w:val="left"/>
      <w:pPr>
        <w:ind w:left="438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6" w:tplc="C05E7D64">
      <w:start w:val="1"/>
      <w:numFmt w:val="bullet"/>
      <w:lvlText w:val="•"/>
      <w:lvlJc w:val="left"/>
      <w:pPr>
        <w:ind w:left="510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7" w:tplc="F5BA90D4">
      <w:start w:val="1"/>
      <w:numFmt w:val="bullet"/>
      <w:lvlText w:val="o"/>
      <w:lvlJc w:val="left"/>
      <w:pPr>
        <w:ind w:left="582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8" w:tplc="8954EBD8">
      <w:start w:val="1"/>
      <w:numFmt w:val="bullet"/>
      <w:lvlText w:val="▪"/>
      <w:lvlJc w:val="left"/>
      <w:pPr>
        <w:ind w:left="654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abstractNum>
  <w:abstractNum w:abstractNumId="7" w15:restartNumberingAfterBreak="0">
    <w:nsid w:val="1F786DAF"/>
    <w:multiLevelType w:val="hybridMultilevel"/>
    <w:tmpl w:val="3DCE7A86"/>
    <w:lvl w:ilvl="0" w:tplc="F85EFA84">
      <w:start w:val="1"/>
      <w:numFmt w:val="bullet"/>
      <w:lvlText w:val=""/>
      <w:lvlJc w:val="left"/>
      <w:pPr>
        <w:ind w:left="827"/>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1" w:tplc="443C0ADC">
      <w:start w:val="1"/>
      <w:numFmt w:val="bullet"/>
      <w:lvlText w:val="o"/>
      <w:lvlJc w:val="left"/>
      <w:pPr>
        <w:ind w:left="150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2" w:tplc="E70EAE74">
      <w:start w:val="1"/>
      <w:numFmt w:val="bullet"/>
      <w:lvlText w:val="▪"/>
      <w:lvlJc w:val="left"/>
      <w:pPr>
        <w:ind w:left="222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3" w:tplc="4BEAAE4A">
      <w:start w:val="1"/>
      <w:numFmt w:val="bullet"/>
      <w:lvlText w:val="•"/>
      <w:lvlJc w:val="left"/>
      <w:pPr>
        <w:ind w:left="294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4" w:tplc="C40EF4BA">
      <w:start w:val="1"/>
      <w:numFmt w:val="bullet"/>
      <w:lvlText w:val="o"/>
      <w:lvlJc w:val="left"/>
      <w:pPr>
        <w:ind w:left="366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5" w:tplc="2C426458">
      <w:start w:val="1"/>
      <w:numFmt w:val="bullet"/>
      <w:lvlText w:val="▪"/>
      <w:lvlJc w:val="left"/>
      <w:pPr>
        <w:ind w:left="438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6" w:tplc="EE2A8AA2">
      <w:start w:val="1"/>
      <w:numFmt w:val="bullet"/>
      <w:lvlText w:val="•"/>
      <w:lvlJc w:val="left"/>
      <w:pPr>
        <w:ind w:left="510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7" w:tplc="111CC008">
      <w:start w:val="1"/>
      <w:numFmt w:val="bullet"/>
      <w:lvlText w:val="o"/>
      <w:lvlJc w:val="left"/>
      <w:pPr>
        <w:ind w:left="582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8" w:tplc="81CCD4A0">
      <w:start w:val="1"/>
      <w:numFmt w:val="bullet"/>
      <w:lvlText w:val="▪"/>
      <w:lvlJc w:val="left"/>
      <w:pPr>
        <w:ind w:left="654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abstractNum>
  <w:abstractNum w:abstractNumId="8" w15:restartNumberingAfterBreak="0">
    <w:nsid w:val="23C91080"/>
    <w:multiLevelType w:val="hybridMultilevel"/>
    <w:tmpl w:val="78445A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D77184"/>
    <w:multiLevelType w:val="hybridMultilevel"/>
    <w:tmpl w:val="10EC855A"/>
    <w:lvl w:ilvl="0" w:tplc="F5B81C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0A56F6"/>
    <w:multiLevelType w:val="multilevel"/>
    <w:tmpl w:val="D1566018"/>
    <w:lvl w:ilvl="0">
      <w:start w:val="1"/>
      <w:numFmt w:val="decimal"/>
      <w:lvlText w:val="%1"/>
      <w:lvlJc w:val="left"/>
      <w:pPr>
        <w:ind w:left="372" w:hanging="372"/>
      </w:pPr>
      <w:rPr>
        <w:rFonts w:hint="default"/>
      </w:rPr>
    </w:lvl>
    <w:lvl w:ilvl="1">
      <w:start w:val="1"/>
      <w:numFmt w:val="decimal"/>
      <w:lvlText w:val="%1.%2"/>
      <w:lvlJc w:val="left"/>
      <w:pPr>
        <w:ind w:left="792" w:hanging="372"/>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1" w15:restartNumberingAfterBreak="0">
    <w:nsid w:val="3ED82485"/>
    <w:multiLevelType w:val="multilevel"/>
    <w:tmpl w:val="41CA6844"/>
    <w:lvl w:ilvl="0">
      <w:start w:val="1"/>
      <w:numFmt w:val="decimal"/>
      <w:lvlText w:val="%1."/>
      <w:lvlJc w:val="left"/>
      <w:pPr>
        <w:ind w:left="360" w:hanging="360"/>
      </w:pPr>
      <w:rPr>
        <w:rFonts w:hint="default"/>
      </w:rPr>
    </w:lvl>
    <w:lvl w:ilvl="1">
      <w:start w:val="2"/>
      <w:numFmt w:val="decimal"/>
      <w:isLgl/>
      <w:lvlText w:val="%1.%2"/>
      <w:lvlJc w:val="left"/>
      <w:pPr>
        <w:ind w:left="480" w:hanging="372"/>
      </w:pPr>
      <w:rPr>
        <w:rFonts w:hint="default"/>
      </w:rPr>
    </w:lvl>
    <w:lvl w:ilvl="2">
      <w:start w:val="1"/>
      <w:numFmt w:val="decimal"/>
      <w:isLgl/>
      <w:lvlText w:val="%1.%2.%3"/>
      <w:lvlJc w:val="left"/>
      <w:pPr>
        <w:ind w:left="936" w:hanging="720"/>
      </w:pPr>
      <w:rPr>
        <w:rFonts w:hint="default"/>
      </w:rPr>
    </w:lvl>
    <w:lvl w:ilvl="3">
      <w:start w:val="1"/>
      <w:numFmt w:val="decimal"/>
      <w:isLgl/>
      <w:lvlText w:val="%1.%2.%3.%4"/>
      <w:lvlJc w:val="left"/>
      <w:pPr>
        <w:ind w:left="1044" w:hanging="720"/>
      </w:pPr>
      <w:rPr>
        <w:rFonts w:hint="default"/>
      </w:rPr>
    </w:lvl>
    <w:lvl w:ilvl="4">
      <w:start w:val="1"/>
      <w:numFmt w:val="decimal"/>
      <w:isLgl/>
      <w:lvlText w:val="%1.%2.%3.%4.%5"/>
      <w:lvlJc w:val="left"/>
      <w:pPr>
        <w:ind w:left="1512"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2088" w:hanging="1440"/>
      </w:pPr>
      <w:rPr>
        <w:rFonts w:hint="default"/>
      </w:rPr>
    </w:lvl>
    <w:lvl w:ilvl="7">
      <w:start w:val="1"/>
      <w:numFmt w:val="decimal"/>
      <w:isLgl/>
      <w:lvlText w:val="%1.%2.%3.%4.%5.%6.%7.%8"/>
      <w:lvlJc w:val="left"/>
      <w:pPr>
        <w:ind w:left="2196" w:hanging="1440"/>
      </w:pPr>
      <w:rPr>
        <w:rFonts w:hint="default"/>
      </w:rPr>
    </w:lvl>
    <w:lvl w:ilvl="8">
      <w:start w:val="1"/>
      <w:numFmt w:val="decimal"/>
      <w:isLgl/>
      <w:lvlText w:val="%1.%2.%3.%4.%5.%6.%7.%8.%9"/>
      <w:lvlJc w:val="left"/>
      <w:pPr>
        <w:ind w:left="2664" w:hanging="1800"/>
      </w:pPr>
      <w:rPr>
        <w:rFonts w:hint="default"/>
      </w:rPr>
    </w:lvl>
  </w:abstractNum>
  <w:abstractNum w:abstractNumId="12" w15:restartNumberingAfterBreak="0">
    <w:nsid w:val="44AB0C3C"/>
    <w:multiLevelType w:val="hybridMultilevel"/>
    <w:tmpl w:val="14D69472"/>
    <w:lvl w:ilvl="0" w:tplc="80863440">
      <w:start w:val="1"/>
      <w:numFmt w:val="bullet"/>
      <w:lvlText w:val=""/>
      <w:lvlJc w:val="left"/>
      <w:pPr>
        <w:ind w:left="827"/>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1" w:tplc="D5408DBE">
      <w:start w:val="1"/>
      <w:numFmt w:val="bullet"/>
      <w:lvlText w:val="o"/>
      <w:lvlJc w:val="left"/>
      <w:pPr>
        <w:ind w:left="150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2" w:tplc="3642E45E">
      <w:start w:val="1"/>
      <w:numFmt w:val="bullet"/>
      <w:lvlText w:val="▪"/>
      <w:lvlJc w:val="left"/>
      <w:pPr>
        <w:ind w:left="222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3" w:tplc="7B560384">
      <w:start w:val="1"/>
      <w:numFmt w:val="bullet"/>
      <w:lvlText w:val="•"/>
      <w:lvlJc w:val="left"/>
      <w:pPr>
        <w:ind w:left="294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4" w:tplc="5A4C8E32">
      <w:start w:val="1"/>
      <w:numFmt w:val="bullet"/>
      <w:lvlText w:val="o"/>
      <w:lvlJc w:val="left"/>
      <w:pPr>
        <w:ind w:left="366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5" w:tplc="8378379A">
      <w:start w:val="1"/>
      <w:numFmt w:val="bullet"/>
      <w:lvlText w:val="▪"/>
      <w:lvlJc w:val="left"/>
      <w:pPr>
        <w:ind w:left="438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6" w:tplc="8892CB08">
      <w:start w:val="1"/>
      <w:numFmt w:val="bullet"/>
      <w:lvlText w:val="•"/>
      <w:lvlJc w:val="left"/>
      <w:pPr>
        <w:ind w:left="510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7" w:tplc="91BAFF5C">
      <w:start w:val="1"/>
      <w:numFmt w:val="bullet"/>
      <w:lvlText w:val="o"/>
      <w:lvlJc w:val="left"/>
      <w:pPr>
        <w:ind w:left="582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lvl w:ilvl="8" w:tplc="F54ADB78">
      <w:start w:val="1"/>
      <w:numFmt w:val="bullet"/>
      <w:lvlText w:val="▪"/>
      <w:lvlJc w:val="left"/>
      <w:pPr>
        <w:ind w:left="6540"/>
      </w:pPr>
      <w:rPr>
        <w:rFonts w:ascii="Wingdings" w:eastAsia="Wingdings" w:hAnsi="Wingdings" w:cs="Wingdings"/>
        <w:b w:val="0"/>
        <w:i w:val="0"/>
        <w:strike w:val="0"/>
        <w:dstrike w:val="0"/>
        <w:color w:val="000000"/>
        <w:sz w:val="21"/>
        <w:szCs w:val="21"/>
        <w:u w:val="none" w:color="000000"/>
        <w:bdr w:val="none" w:sz="0" w:space="0" w:color="auto"/>
        <w:shd w:val="clear" w:color="auto" w:fill="auto"/>
        <w:vertAlign w:val="baseline"/>
      </w:rPr>
    </w:lvl>
  </w:abstractNum>
  <w:abstractNum w:abstractNumId="13" w15:restartNumberingAfterBreak="0">
    <w:nsid w:val="53896653"/>
    <w:multiLevelType w:val="hybridMultilevel"/>
    <w:tmpl w:val="2ED87674"/>
    <w:lvl w:ilvl="0" w:tplc="87B6DB42">
      <w:start w:val="1"/>
      <w:numFmt w:val="japaneseCounting"/>
      <w:lvlText w:val="%1、"/>
      <w:lvlJc w:val="left"/>
      <w:pPr>
        <w:ind w:left="888" w:hanging="8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DF1E68"/>
    <w:multiLevelType w:val="hybridMultilevel"/>
    <w:tmpl w:val="429CC98A"/>
    <w:lvl w:ilvl="0" w:tplc="3B1E6C06">
      <w:start w:val="1"/>
      <w:numFmt w:val="decimal"/>
      <w:lvlText w:val="(%1)"/>
      <w:lvlJc w:val="left"/>
      <w:pPr>
        <w:ind w:left="75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8ECCCC56">
      <w:start w:val="1"/>
      <w:numFmt w:val="lowerLetter"/>
      <w:lvlText w:val="%2"/>
      <w:lvlJc w:val="left"/>
      <w:pPr>
        <w:ind w:left="15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BCC0C940">
      <w:start w:val="1"/>
      <w:numFmt w:val="lowerRoman"/>
      <w:lvlText w:val="%3"/>
      <w:lvlJc w:val="left"/>
      <w:pPr>
        <w:ind w:left="22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28BE5E2C">
      <w:start w:val="1"/>
      <w:numFmt w:val="decimal"/>
      <w:lvlText w:val="%4"/>
      <w:lvlJc w:val="left"/>
      <w:pPr>
        <w:ind w:left="29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31B44588">
      <w:start w:val="1"/>
      <w:numFmt w:val="lowerLetter"/>
      <w:lvlText w:val="%5"/>
      <w:lvlJc w:val="left"/>
      <w:pPr>
        <w:ind w:left="36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EF0EA442">
      <w:start w:val="1"/>
      <w:numFmt w:val="lowerRoman"/>
      <w:lvlText w:val="%6"/>
      <w:lvlJc w:val="left"/>
      <w:pPr>
        <w:ind w:left="43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26D64014">
      <w:start w:val="1"/>
      <w:numFmt w:val="decimal"/>
      <w:lvlText w:val="%7"/>
      <w:lvlJc w:val="left"/>
      <w:pPr>
        <w:ind w:left="51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D1A8D116">
      <w:start w:val="1"/>
      <w:numFmt w:val="lowerLetter"/>
      <w:lvlText w:val="%8"/>
      <w:lvlJc w:val="left"/>
      <w:pPr>
        <w:ind w:left="58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E4680528">
      <w:start w:val="1"/>
      <w:numFmt w:val="lowerRoman"/>
      <w:lvlText w:val="%9"/>
      <w:lvlJc w:val="left"/>
      <w:pPr>
        <w:ind w:left="65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5" w15:restartNumberingAfterBreak="0">
    <w:nsid w:val="635F720D"/>
    <w:multiLevelType w:val="hybridMultilevel"/>
    <w:tmpl w:val="4A9EED84"/>
    <w:lvl w:ilvl="0" w:tplc="8CDAF04C">
      <w:start w:val="1"/>
      <w:numFmt w:val="decimalEnclosedCircle"/>
      <w:lvlText w:val="%1"/>
      <w:lvlJc w:val="left"/>
      <w:pPr>
        <w:ind w:left="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lvl w:ilvl="1" w:tplc="52808D98">
      <w:start w:val="1"/>
      <w:numFmt w:val="lowerLetter"/>
      <w:lvlText w:val="%2"/>
      <w:lvlJc w:val="left"/>
      <w:pPr>
        <w:ind w:left="150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lvl w:ilvl="2" w:tplc="6826DF12">
      <w:start w:val="1"/>
      <w:numFmt w:val="lowerRoman"/>
      <w:lvlText w:val="%3"/>
      <w:lvlJc w:val="left"/>
      <w:pPr>
        <w:ind w:left="222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lvl w:ilvl="3" w:tplc="4DBC9A7C">
      <w:start w:val="1"/>
      <w:numFmt w:val="decimal"/>
      <w:lvlText w:val="%4"/>
      <w:lvlJc w:val="left"/>
      <w:pPr>
        <w:ind w:left="294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lvl w:ilvl="4" w:tplc="2E0851BC">
      <w:start w:val="1"/>
      <w:numFmt w:val="lowerLetter"/>
      <w:lvlText w:val="%5"/>
      <w:lvlJc w:val="left"/>
      <w:pPr>
        <w:ind w:left="366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lvl w:ilvl="5" w:tplc="2AB82B3C">
      <w:start w:val="1"/>
      <w:numFmt w:val="lowerRoman"/>
      <w:lvlText w:val="%6"/>
      <w:lvlJc w:val="left"/>
      <w:pPr>
        <w:ind w:left="438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lvl w:ilvl="6" w:tplc="2774F6CC">
      <w:start w:val="1"/>
      <w:numFmt w:val="decimal"/>
      <w:lvlText w:val="%7"/>
      <w:lvlJc w:val="left"/>
      <w:pPr>
        <w:ind w:left="510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lvl w:ilvl="7" w:tplc="7CF424B4">
      <w:start w:val="1"/>
      <w:numFmt w:val="lowerLetter"/>
      <w:lvlText w:val="%8"/>
      <w:lvlJc w:val="left"/>
      <w:pPr>
        <w:ind w:left="582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lvl w:ilvl="8" w:tplc="89EC87C0">
      <w:start w:val="1"/>
      <w:numFmt w:val="lowerRoman"/>
      <w:lvlText w:val="%9"/>
      <w:lvlJc w:val="left"/>
      <w:pPr>
        <w:ind w:left="6540"/>
      </w:pPr>
      <w:rPr>
        <w:rFonts w:ascii="宋体" w:eastAsia="宋体" w:hAnsi="宋体" w:cs="宋体"/>
        <w:b w:val="0"/>
        <w:i w:val="0"/>
        <w:strike w:val="0"/>
        <w:dstrike w:val="0"/>
        <w:color w:val="000000"/>
        <w:sz w:val="21"/>
        <w:szCs w:val="21"/>
        <w:u w:val="none" w:color="000000"/>
        <w:bdr w:val="none" w:sz="0" w:space="0" w:color="auto"/>
        <w:shd w:val="clear" w:color="auto" w:fill="auto"/>
        <w:vertAlign w:val="baseline"/>
      </w:rPr>
    </w:lvl>
  </w:abstractNum>
  <w:abstractNum w:abstractNumId="16" w15:restartNumberingAfterBreak="0">
    <w:nsid w:val="66372634"/>
    <w:multiLevelType w:val="hybridMultilevel"/>
    <w:tmpl w:val="5900EA2A"/>
    <w:lvl w:ilvl="0" w:tplc="F07A0C2C">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50495E"/>
    <w:multiLevelType w:val="hybridMultilevel"/>
    <w:tmpl w:val="9B8493E0"/>
    <w:lvl w:ilvl="0" w:tplc="046E58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2F43B21"/>
    <w:multiLevelType w:val="multilevel"/>
    <w:tmpl w:val="DAA0C766"/>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9" w15:restartNumberingAfterBreak="0">
    <w:nsid w:val="7433299A"/>
    <w:multiLevelType w:val="hybridMultilevel"/>
    <w:tmpl w:val="1BEEEF82"/>
    <w:lvl w:ilvl="0" w:tplc="8DA20F8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8"/>
  </w:num>
  <w:num w:numId="2">
    <w:abstractNumId w:val="3"/>
  </w:num>
  <w:num w:numId="3">
    <w:abstractNumId w:val="18"/>
  </w:num>
  <w:num w:numId="4">
    <w:abstractNumId w:val="5"/>
  </w:num>
  <w:num w:numId="5">
    <w:abstractNumId w:val="17"/>
  </w:num>
  <w:num w:numId="6">
    <w:abstractNumId w:val="6"/>
  </w:num>
  <w:num w:numId="7">
    <w:abstractNumId w:val="7"/>
  </w:num>
  <w:num w:numId="8">
    <w:abstractNumId w:val="12"/>
  </w:num>
  <w:num w:numId="9">
    <w:abstractNumId w:val="1"/>
  </w:num>
  <w:num w:numId="10">
    <w:abstractNumId w:val="15"/>
  </w:num>
  <w:num w:numId="11">
    <w:abstractNumId w:val="11"/>
  </w:num>
  <w:num w:numId="12">
    <w:abstractNumId w:val="14"/>
  </w:num>
  <w:num w:numId="13">
    <w:abstractNumId w:val="16"/>
  </w:num>
  <w:num w:numId="14">
    <w:abstractNumId w:val="4"/>
  </w:num>
  <w:num w:numId="15">
    <w:abstractNumId w:val="10"/>
  </w:num>
  <w:num w:numId="16">
    <w:abstractNumId w:val="2"/>
  </w:num>
  <w:num w:numId="17">
    <w:abstractNumId w:val="19"/>
  </w:num>
  <w:num w:numId="18">
    <w:abstractNumId w:val="9"/>
  </w:num>
  <w:num w:numId="19">
    <w:abstractNumId w:val="0"/>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5144"/>
    <w:rsid w:val="00012B00"/>
    <w:rsid w:val="0005195A"/>
    <w:rsid w:val="00097478"/>
    <w:rsid w:val="000D40A5"/>
    <w:rsid w:val="00191FEF"/>
    <w:rsid w:val="00235144"/>
    <w:rsid w:val="003B03A7"/>
    <w:rsid w:val="004C1167"/>
    <w:rsid w:val="004E7A2A"/>
    <w:rsid w:val="005227C4"/>
    <w:rsid w:val="00657A80"/>
    <w:rsid w:val="00681BCC"/>
    <w:rsid w:val="00742AB4"/>
    <w:rsid w:val="007E7359"/>
    <w:rsid w:val="008A2244"/>
    <w:rsid w:val="0099038F"/>
    <w:rsid w:val="009924C9"/>
    <w:rsid w:val="009E466B"/>
    <w:rsid w:val="00A47F8B"/>
    <w:rsid w:val="00A96A1B"/>
    <w:rsid w:val="00AD5143"/>
    <w:rsid w:val="00BF1D40"/>
    <w:rsid w:val="00CF0749"/>
    <w:rsid w:val="00D62272"/>
    <w:rsid w:val="00D91BF4"/>
    <w:rsid w:val="00E77F83"/>
    <w:rsid w:val="00F849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D2237C"/>
  <w15:chartTrackingRefBased/>
  <w15:docId w15:val="{13ED554F-C941-4E3C-B5BB-232C8E3B01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B03A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B03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91FE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B03A7"/>
    <w:rPr>
      <w:b/>
      <w:bCs/>
      <w:kern w:val="44"/>
      <w:sz w:val="44"/>
      <w:szCs w:val="44"/>
    </w:rPr>
  </w:style>
  <w:style w:type="character" w:customStyle="1" w:styleId="20">
    <w:name w:val="标题 2 字符"/>
    <w:basedOn w:val="a0"/>
    <w:link w:val="2"/>
    <w:uiPriority w:val="9"/>
    <w:rsid w:val="003B03A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91FEF"/>
    <w:rPr>
      <w:b/>
      <w:bCs/>
      <w:sz w:val="32"/>
      <w:szCs w:val="32"/>
    </w:rPr>
  </w:style>
  <w:style w:type="paragraph" w:styleId="a3">
    <w:name w:val="List Paragraph"/>
    <w:basedOn w:val="a"/>
    <w:uiPriority w:val="34"/>
    <w:qFormat/>
    <w:rsid w:val="003B03A7"/>
    <w:pPr>
      <w:ind w:firstLineChars="200" w:firstLine="420"/>
    </w:pPr>
  </w:style>
  <w:style w:type="table" w:customStyle="1" w:styleId="TableGrid">
    <w:name w:val="TableGrid"/>
    <w:rsid w:val="00AD5143"/>
    <w:tblPr>
      <w:tblCellMar>
        <w:top w:w="0" w:type="dxa"/>
        <w:left w:w="0" w:type="dxa"/>
        <w:bottom w:w="0" w:type="dxa"/>
        <w:right w:w="0" w:type="dxa"/>
      </w:tblCellMar>
    </w:tblPr>
  </w:style>
  <w:style w:type="character" w:customStyle="1" w:styleId="pl-k">
    <w:name w:val="pl-k"/>
    <w:basedOn w:val="a0"/>
    <w:rsid w:val="007E7359"/>
  </w:style>
  <w:style w:type="character" w:customStyle="1" w:styleId="pl-c1">
    <w:name w:val="pl-c1"/>
    <w:basedOn w:val="a0"/>
    <w:rsid w:val="007E7359"/>
  </w:style>
  <w:style w:type="character" w:customStyle="1" w:styleId="pl-c">
    <w:name w:val="pl-c"/>
    <w:basedOn w:val="a0"/>
    <w:rsid w:val="007E7359"/>
  </w:style>
  <w:style w:type="paragraph" w:styleId="a4">
    <w:name w:val="header"/>
    <w:basedOn w:val="a"/>
    <w:link w:val="a5"/>
    <w:uiPriority w:val="99"/>
    <w:unhideWhenUsed/>
    <w:rsid w:val="00D6227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D62272"/>
    <w:rPr>
      <w:sz w:val="18"/>
      <w:szCs w:val="18"/>
    </w:rPr>
  </w:style>
  <w:style w:type="paragraph" w:styleId="a6">
    <w:name w:val="footer"/>
    <w:basedOn w:val="a"/>
    <w:link w:val="a7"/>
    <w:uiPriority w:val="99"/>
    <w:unhideWhenUsed/>
    <w:rsid w:val="00D62272"/>
    <w:pPr>
      <w:tabs>
        <w:tab w:val="center" w:pos="4153"/>
        <w:tab w:val="right" w:pos="8306"/>
      </w:tabs>
      <w:snapToGrid w:val="0"/>
      <w:jc w:val="left"/>
    </w:pPr>
    <w:rPr>
      <w:sz w:val="18"/>
      <w:szCs w:val="18"/>
    </w:rPr>
  </w:style>
  <w:style w:type="character" w:customStyle="1" w:styleId="a7">
    <w:name w:val="页脚 字符"/>
    <w:basedOn w:val="a0"/>
    <w:link w:val="a6"/>
    <w:uiPriority w:val="99"/>
    <w:rsid w:val="00D62272"/>
    <w:rPr>
      <w:sz w:val="18"/>
      <w:szCs w:val="18"/>
    </w:rPr>
  </w:style>
  <w:style w:type="paragraph" w:styleId="TOC">
    <w:name w:val="TOC Heading"/>
    <w:basedOn w:val="1"/>
    <w:next w:val="a"/>
    <w:uiPriority w:val="39"/>
    <w:unhideWhenUsed/>
    <w:qFormat/>
    <w:rsid w:val="00D62272"/>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D62272"/>
  </w:style>
  <w:style w:type="paragraph" w:styleId="TOC2">
    <w:name w:val="toc 2"/>
    <w:basedOn w:val="a"/>
    <w:next w:val="a"/>
    <w:autoRedefine/>
    <w:uiPriority w:val="39"/>
    <w:unhideWhenUsed/>
    <w:rsid w:val="00D62272"/>
    <w:pPr>
      <w:ind w:leftChars="200" w:left="420"/>
    </w:pPr>
  </w:style>
  <w:style w:type="character" w:styleId="a8">
    <w:name w:val="Hyperlink"/>
    <w:basedOn w:val="a0"/>
    <w:uiPriority w:val="99"/>
    <w:unhideWhenUsed/>
    <w:rsid w:val="00D6227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7516174">
      <w:bodyDiv w:val="1"/>
      <w:marLeft w:val="0"/>
      <w:marRight w:val="0"/>
      <w:marTop w:val="0"/>
      <w:marBottom w:val="0"/>
      <w:divBdr>
        <w:top w:val="none" w:sz="0" w:space="0" w:color="auto"/>
        <w:left w:val="none" w:sz="0" w:space="0" w:color="auto"/>
        <w:bottom w:val="none" w:sz="0" w:space="0" w:color="auto"/>
        <w:right w:val="none" w:sz="0" w:space="0" w:color="auto"/>
      </w:divBdr>
    </w:div>
    <w:div w:id="633029062">
      <w:bodyDiv w:val="1"/>
      <w:marLeft w:val="0"/>
      <w:marRight w:val="0"/>
      <w:marTop w:val="0"/>
      <w:marBottom w:val="0"/>
      <w:divBdr>
        <w:top w:val="none" w:sz="0" w:space="0" w:color="auto"/>
        <w:left w:val="none" w:sz="0" w:space="0" w:color="auto"/>
        <w:bottom w:val="none" w:sz="0" w:space="0" w:color="auto"/>
        <w:right w:val="none" w:sz="0" w:space="0" w:color="auto"/>
      </w:divBdr>
    </w:div>
    <w:div w:id="831877278">
      <w:bodyDiv w:val="1"/>
      <w:marLeft w:val="0"/>
      <w:marRight w:val="0"/>
      <w:marTop w:val="0"/>
      <w:marBottom w:val="0"/>
      <w:divBdr>
        <w:top w:val="none" w:sz="0" w:space="0" w:color="auto"/>
        <w:left w:val="none" w:sz="0" w:space="0" w:color="auto"/>
        <w:bottom w:val="none" w:sz="0" w:space="0" w:color="auto"/>
        <w:right w:val="none" w:sz="0" w:space="0" w:color="auto"/>
      </w:divBdr>
    </w:div>
    <w:div w:id="859003646">
      <w:bodyDiv w:val="1"/>
      <w:marLeft w:val="0"/>
      <w:marRight w:val="0"/>
      <w:marTop w:val="0"/>
      <w:marBottom w:val="0"/>
      <w:divBdr>
        <w:top w:val="none" w:sz="0" w:space="0" w:color="auto"/>
        <w:left w:val="none" w:sz="0" w:space="0" w:color="auto"/>
        <w:bottom w:val="none" w:sz="0" w:space="0" w:color="auto"/>
        <w:right w:val="none" w:sz="0" w:space="0" w:color="auto"/>
      </w:divBdr>
    </w:div>
    <w:div w:id="1941180069">
      <w:bodyDiv w:val="1"/>
      <w:marLeft w:val="0"/>
      <w:marRight w:val="0"/>
      <w:marTop w:val="0"/>
      <w:marBottom w:val="0"/>
      <w:divBdr>
        <w:top w:val="none" w:sz="0" w:space="0" w:color="auto"/>
        <w:left w:val="none" w:sz="0" w:space="0" w:color="auto"/>
        <w:bottom w:val="none" w:sz="0" w:space="0" w:color="auto"/>
        <w:right w:val="none" w:sz="0" w:space="0" w:color="auto"/>
      </w:divBdr>
    </w:div>
    <w:div w:id="2119595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fontTable" Target="fontTable.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38A579-D2F9-42F5-8DD3-EC1204D6F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115</Pages>
  <Words>12620</Words>
  <Characters>71934</Characters>
  <Application>Microsoft Office Word</Application>
  <DocSecurity>0</DocSecurity>
  <Lines>599</Lines>
  <Paragraphs>168</Paragraphs>
  <ScaleCrop>false</ScaleCrop>
  <Company/>
  <LinksUpToDate>false</LinksUpToDate>
  <CharactersWithSpaces>84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昱 孙</dc:creator>
  <cp:keywords/>
  <dc:description/>
  <cp:lastModifiedBy>张昱 孙</cp:lastModifiedBy>
  <cp:revision>8</cp:revision>
  <dcterms:created xsi:type="dcterms:W3CDTF">2018-11-18T10:49:00Z</dcterms:created>
  <dcterms:modified xsi:type="dcterms:W3CDTF">2018-11-18T14:30:00Z</dcterms:modified>
</cp:coreProperties>
</file>